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lang w:val="en-GB"/>
        </w:rPr>
        <w:id w:val="-966814348"/>
        <w:docPartObj>
          <w:docPartGallery w:val="Cover Pages"/>
          <w:docPartUnique/>
        </w:docPartObj>
      </w:sdtPr>
      <w:sdtEndPr>
        <w:rPr>
          <w:sz w:val="22"/>
        </w:rPr>
      </w:sdtEndPr>
      <w:sdtContent>
        <w:p w14:paraId="105BD9B0" w14:textId="77777777" w:rsidR="006D31C2" w:rsidRDefault="006D31C2">
          <w:pPr>
            <w:pStyle w:val="NoSpacing"/>
            <w:rPr>
              <w:sz w:val="2"/>
            </w:rPr>
          </w:pPr>
        </w:p>
        <w:p w14:paraId="2EBAFD52" w14:textId="77777777" w:rsidR="006D31C2" w:rsidRDefault="006D31C2">
          <w:r>
            <w:rPr>
              <w:noProof/>
              <w:lang w:eastAsia="en-GB"/>
            </w:rPr>
            <mc:AlternateContent>
              <mc:Choice Requires="wps">
                <w:drawing>
                  <wp:anchor distT="0" distB="0" distL="114300" distR="114300" simplePos="0" relativeHeight="251582976" behindDoc="0" locked="0" layoutInCell="1" allowOverlap="1" wp14:anchorId="4ECECE25" wp14:editId="6EC73DD3">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14:paraId="246E0740" w14:textId="77777777" w:rsidR="006510BB" w:rsidRPr="006D31C2" w:rsidRDefault="006510BB">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14:paraId="2C18DE0B" w14:textId="77777777" w:rsidR="006510BB" w:rsidRDefault="000E4B92">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510BB">
                                      <w:rPr>
                                        <w:color w:val="5B9BD5" w:themeColor="accent1"/>
                                        <w:sz w:val="36"/>
                                        <w:szCs w:val="36"/>
                                      </w:rPr>
                                      <w:t>Inventory management system</w:t>
                                    </w:r>
                                  </w:sdtContent>
                                </w:sdt>
                                <w:r w:rsidR="006510BB">
                                  <w:rPr>
                                    <w:noProof/>
                                  </w:rPr>
                                  <w:t xml:space="preserve"> </w:t>
                                </w:r>
                              </w:p>
                              <w:p w14:paraId="510B23E3" w14:textId="77777777" w:rsidR="006510BB" w:rsidRDefault="006510BB">
                                <w:pPr>
                                  <w:pStyle w:val="NoSpacing"/>
                                  <w:spacing w:before="120"/>
                                  <w:rPr>
                                    <w:color w:val="5B9BD5" w:themeColor="accent1"/>
                                    <w:sz w:val="36"/>
                                    <w:szCs w:val="36"/>
                                  </w:rPr>
                                </w:pPr>
                                <w:r>
                                  <w:rPr>
                                    <w:noProof/>
                                  </w:rPr>
                                  <w:t>OCR A-Level Computer Science</w:t>
                                </w:r>
                              </w:p>
                              <w:p w14:paraId="336C97C7" w14:textId="77777777" w:rsidR="006510BB" w:rsidRDefault="006510B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ECECE25" id="_x0000_t202" coordsize="21600,21600" o:spt="202" path="m,l,21600r21600,l21600,xe">
                    <v:stroke joinstyle="miter"/>
                    <v:path gradientshapeok="t" o:connecttype="rect"/>
                  </v:shapetype>
                  <v:shape id="Text Box 62" o:spid="_x0000_s1026" type="#_x0000_t202" style="position:absolute;margin-left:0;margin-top:0;width:468pt;height:1in;z-index:251582976;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56"/>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Cs w:val="68"/>
                            </w:rPr>
                          </w:sdtEndPr>
                          <w:sdtContent>
                            <w:p w14:paraId="246E0740" w14:textId="77777777" w:rsidR="006510BB" w:rsidRPr="006D31C2" w:rsidRDefault="006510BB">
                              <w:pPr>
                                <w:pStyle w:val="NoSpacing"/>
                                <w:rPr>
                                  <w:rFonts w:asciiTheme="majorHAnsi" w:eastAsiaTheme="majorEastAsia" w:hAnsiTheme="majorHAnsi" w:cstheme="majorBidi"/>
                                  <w:caps/>
                                  <w:color w:val="8496B0" w:themeColor="text2" w:themeTint="99"/>
                                  <w:sz w:val="56"/>
                                  <w:szCs w:val="68"/>
                                </w:rPr>
                              </w:pPr>
                              <w:r>
                                <w:rPr>
                                  <w:rFonts w:asciiTheme="majorHAnsi" w:eastAsiaTheme="majorEastAsia" w:hAnsiTheme="majorHAnsi" w:cstheme="majorBidi"/>
                                  <w:caps/>
                                  <w:color w:val="8496B0" w:themeColor="text2" w:themeTint="99"/>
                                  <w:sz w:val="56"/>
                                  <w:szCs w:val="64"/>
                                </w:rPr>
                                <w:t>A-L</w:t>
                              </w:r>
                              <w:r w:rsidRPr="006D31C2">
                                <w:rPr>
                                  <w:rFonts w:asciiTheme="majorHAnsi" w:eastAsiaTheme="majorEastAsia" w:hAnsiTheme="majorHAnsi" w:cstheme="majorBidi"/>
                                  <w:caps/>
                                  <w:color w:val="8496B0" w:themeColor="text2" w:themeTint="99"/>
                                  <w:sz w:val="56"/>
                                  <w:szCs w:val="64"/>
                                </w:rPr>
                                <w:t>EVEL COMPUTER SCIENCE PROJECT</w:t>
                              </w:r>
                            </w:p>
                          </w:sdtContent>
                        </w:sdt>
                        <w:p w14:paraId="2C18DE0B" w14:textId="77777777" w:rsidR="006510BB" w:rsidRDefault="006510BB">
                          <w:pPr>
                            <w:pStyle w:val="NoSpacing"/>
                            <w:spacing w:before="120"/>
                            <w:rPr>
                              <w:noProof/>
                            </w:rPr>
                          </w:pPr>
                          <w:sdt>
                            <w:sdtPr>
                              <w:rPr>
                                <w:color w:val="5B9BD5"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Inventory management system</w:t>
                              </w:r>
                            </w:sdtContent>
                          </w:sdt>
                          <w:r>
                            <w:rPr>
                              <w:noProof/>
                            </w:rPr>
                            <w:t xml:space="preserve"> </w:t>
                          </w:r>
                        </w:p>
                        <w:p w14:paraId="510B23E3" w14:textId="77777777" w:rsidR="006510BB" w:rsidRDefault="006510BB">
                          <w:pPr>
                            <w:pStyle w:val="NoSpacing"/>
                            <w:spacing w:before="120"/>
                            <w:rPr>
                              <w:color w:val="5B9BD5" w:themeColor="accent1"/>
                              <w:sz w:val="36"/>
                              <w:szCs w:val="36"/>
                            </w:rPr>
                          </w:pPr>
                          <w:r>
                            <w:rPr>
                              <w:noProof/>
                            </w:rPr>
                            <w:t>OCR A-Level Computer Science</w:t>
                          </w:r>
                        </w:p>
                        <w:p w14:paraId="336C97C7" w14:textId="77777777" w:rsidR="006510BB" w:rsidRDefault="006510BB"/>
                      </w:txbxContent>
                    </v:textbox>
                    <w10:wrap anchorx="page" anchory="margin"/>
                  </v:shape>
                </w:pict>
              </mc:Fallback>
            </mc:AlternateContent>
          </w:r>
          <w:r>
            <w:rPr>
              <w:noProof/>
              <w:color w:val="5B9BD5" w:themeColor="accent1"/>
              <w:sz w:val="36"/>
              <w:szCs w:val="36"/>
              <w:lang w:eastAsia="en-GB"/>
            </w:rPr>
            <mc:AlternateContent>
              <mc:Choice Requires="wpg">
                <w:drawing>
                  <wp:anchor distT="0" distB="0" distL="114300" distR="114300" simplePos="0" relativeHeight="251581952" behindDoc="1" locked="0" layoutInCell="1" allowOverlap="1" wp14:anchorId="6C9BC66E" wp14:editId="2F1850B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EAD10C6" id="Group 2" o:spid="_x0000_s1026" style="position:absolute;margin-left:0;margin-top:0;width:432.65pt;height:448.55pt;z-index:-251672576;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en-GB"/>
            </w:rPr>
            <mc:AlternateContent>
              <mc:Choice Requires="wps">
                <w:drawing>
                  <wp:anchor distT="0" distB="0" distL="114300" distR="114300" simplePos="0" relativeHeight="251580928" behindDoc="0" locked="0" layoutInCell="1" allowOverlap="1" wp14:anchorId="52DC4AF9" wp14:editId="683526E5">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2960383" w14:textId="77777777" w:rsidR="006510BB" w:rsidRDefault="000E4B92">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EndPr/>
                                  <w:sdtContent>
                                    <w:proofErr w:type="spellStart"/>
                                    <w:r w:rsidR="006510BB">
                                      <w:rPr>
                                        <w:color w:val="5B9BD5" w:themeColor="accent1"/>
                                        <w:sz w:val="36"/>
                                        <w:szCs w:val="36"/>
                                        <w:lang w:val="en-GB"/>
                                      </w:rPr>
                                      <w:t>Townley</w:t>
                                    </w:r>
                                    <w:proofErr w:type="spellEnd"/>
                                    <w:r w:rsidR="006510BB">
                                      <w:rPr>
                                        <w:color w:val="5B9BD5" w:themeColor="accent1"/>
                                        <w:sz w:val="36"/>
                                        <w:szCs w:val="36"/>
                                        <w:lang w:val="en-GB"/>
                                      </w:rPr>
                                      <w:t xml:space="preserve">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50116CD0" w14:textId="77777777" w:rsidR="006510BB" w:rsidRDefault="006510BB">
                                    <w:pPr>
                                      <w:pStyle w:val="NoSpacing"/>
                                      <w:jc w:val="right"/>
                                      <w:rPr>
                                        <w:color w:val="5B9BD5" w:themeColor="accent1"/>
                                        <w:sz w:val="36"/>
                                        <w:szCs w:val="36"/>
                                      </w:rPr>
                                    </w:pPr>
                                    <w:r>
                                      <w:rPr>
                                        <w:color w:val="5B9BD5" w:themeColor="accent1"/>
                                        <w:sz w:val="36"/>
                                        <w:szCs w:val="36"/>
                                      </w:rPr>
                                      <w:t>Arun Patel</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2DC4AF9" id="Text Box 69" o:spid="_x0000_s1027" type="#_x0000_t202" style="position:absolute;margin-left:0;margin-top:0;width:468pt;height:29.5pt;z-index:251580928;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02960383" w14:textId="77777777" w:rsidR="006510BB" w:rsidRDefault="006510BB">
                          <w:pPr>
                            <w:pStyle w:val="NoSpacing"/>
                            <w:jc w:val="right"/>
                            <w:rPr>
                              <w:color w:val="5B9BD5" w:themeColor="accent1"/>
                              <w:sz w:val="36"/>
                              <w:szCs w:val="36"/>
                            </w:rPr>
                          </w:pPr>
                          <w:sdt>
                            <w:sdtPr>
                              <w:rPr>
                                <w:color w:val="5B9BD5"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proofErr w:type="spellStart"/>
                              <w:r>
                                <w:rPr>
                                  <w:color w:val="5B9BD5" w:themeColor="accent1"/>
                                  <w:sz w:val="36"/>
                                  <w:szCs w:val="36"/>
                                  <w:lang w:val="en-GB"/>
                                </w:rPr>
                                <w:t>Townley</w:t>
                              </w:r>
                              <w:proofErr w:type="spellEnd"/>
                              <w:r>
                                <w:rPr>
                                  <w:color w:val="5B9BD5" w:themeColor="accent1"/>
                                  <w:sz w:val="36"/>
                                  <w:szCs w:val="36"/>
                                  <w:lang w:val="en-GB"/>
                                </w:rPr>
                                <w:t xml:space="preserve"> Grammar School</w:t>
                              </w:r>
                            </w:sdtContent>
                          </w:sdt>
                        </w:p>
                        <w:sdt>
                          <w:sdtPr>
                            <w:rPr>
                              <w:color w:val="5B9BD5"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0116CD0" w14:textId="77777777" w:rsidR="006510BB" w:rsidRDefault="006510BB">
                              <w:pPr>
                                <w:pStyle w:val="NoSpacing"/>
                                <w:jc w:val="right"/>
                                <w:rPr>
                                  <w:color w:val="5B9BD5" w:themeColor="accent1"/>
                                  <w:sz w:val="36"/>
                                  <w:szCs w:val="36"/>
                                </w:rPr>
                              </w:pPr>
                              <w:r>
                                <w:rPr>
                                  <w:color w:val="5B9BD5" w:themeColor="accent1"/>
                                  <w:sz w:val="36"/>
                                  <w:szCs w:val="36"/>
                                </w:rPr>
                                <w:t>Arun Patel</w:t>
                              </w:r>
                            </w:p>
                          </w:sdtContent>
                        </w:sdt>
                      </w:txbxContent>
                    </v:textbox>
                    <w10:wrap anchorx="page" anchory="margin"/>
                  </v:shape>
                </w:pict>
              </mc:Fallback>
            </mc:AlternateContent>
          </w:r>
        </w:p>
        <w:p w14:paraId="5694F819" w14:textId="77777777" w:rsidR="00591906" w:rsidRDefault="006D31C2" w:rsidP="00591906">
          <w:r>
            <w:br w:type="page"/>
          </w:r>
        </w:p>
      </w:sdtContent>
    </w:sdt>
    <w:sdt>
      <w:sdtPr>
        <w:rPr>
          <w:rFonts w:asciiTheme="minorHAnsi" w:eastAsiaTheme="minorHAnsi" w:hAnsiTheme="minorHAnsi" w:cstheme="minorBidi"/>
          <w:color w:val="auto"/>
          <w:sz w:val="22"/>
          <w:szCs w:val="22"/>
          <w:lang w:val="en-GB"/>
        </w:rPr>
        <w:id w:val="-792988486"/>
        <w:docPartObj>
          <w:docPartGallery w:val="Table of Contents"/>
          <w:docPartUnique/>
        </w:docPartObj>
      </w:sdtPr>
      <w:sdtEndPr>
        <w:rPr>
          <w:b/>
          <w:bCs/>
          <w:noProof/>
        </w:rPr>
      </w:sdtEndPr>
      <w:sdtContent>
        <w:p w14:paraId="2BFEB199" w14:textId="77777777" w:rsidR="00883622" w:rsidRDefault="00883622">
          <w:pPr>
            <w:pStyle w:val="TOCHeading"/>
          </w:pPr>
          <w:r>
            <w:t>Table of Contents</w:t>
          </w:r>
        </w:p>
        <w:p w14:paraId="64EFFE3E" w14:textId="77777777" w:rsidR="00A4203D" w:rsidRDefault="00883622">
          <w:pPr>
            <w:pStyle w:val="TOC1"/>
            <w:tabs>
              <w:tab w:val="right" w:leader="dot" w:pos="9016"/>
            </w:tabs>
            <w:rPr>
              <w:rFonts w:cstheme="minorBidi"/>
              <w:noProof/>
              <w:lang w:val="en-GB" w:eastAsia="en-GB"/>
            </w:rPr>
          </w:pPr>
          <w:r>
            <w:fldChar w:fldCharType="begin"/>
          </w:r>
          <w:r>
            <w:instrText xml:space="preserve"> TOC \o "1-3" \h \z \u </w:instrText>
          </w:r>
          <w:r>
            <w:fldChar w:fldCharType="separate"/>
          </w:r>
          <w:hyperlink w:anchor="_Toc475520603" w:history="1">
            <w:r w:rsidR="00A4203D" w:rsidRPr="00261A78">
              <w:rPr>
                <w:rStyle w:val="Hyperlink"/>
                <w:noProof/>
              </w:rPr>
              <w:t>Analysis</w:t>
            </w:r>
            <w:r w:rsidR="00A4203D">
              <w:rPr>
                <w:noProof/>
                <w:webHidden/>
              </w:rPr>
              <w:tab/>
            </w:r>
            <w:r w:rsidR="00A4203D">
              <w:rPr>
                <w:noProof/>
                <w:webHidden/>
              </w:rPr>
              <w:fldChar w:fldCharType="begin"/>
            </w:r>
            <w:r w:rsidR="00A4203D">
              <w:rPr>
                <w:noProof/>
                <w:webHidden/>
              </w:rPr>
              <w:instrText xml:space="preserve"> PAGEREF _Toc475520603 \h </w:instrText>
            </w:r>
            <w:r w:rsidR="00A4203D">
              <w:rPr>
                <w:noProof/>
                <w:webHidden/>
              </w:rPr>
            </w:r>
            <w:r w:rsidR="00A4203D">
              <w:rPr>
                <w:noProof/>
                <w:webHidden/>
              </w:rPr>
              <w:fldChar w:fldCharType="separate"/>
            </w:r>
            <w:r w:rsidR="00A4203D">
              <w:rPr>
                <w:noProof/>
                <w:webHidden/>
              </w:rPr>
              <w:t>3</w:t>
            </w:r>
            <w:r w:rsidR="00A4203D">
              <w:rPr>
                <w:noProof/>
                <w:webHidden/>
              </w:rPr>
              <w:fldChar w:fldCharType="end"/>
            </w:r>
          </w:hyperlink>
        </w:p>
        <w:p w14:paraId="65F96B2F" w14:textId="77777777" w:rsidR="00A4203D" w:rsidRDefault="000E4B92">
          <w:pPr>
            <w:pStyle w:val="TOC2"/>
            <w:tabs>
              <w:tab w:val="right" w:leader="dot" w:pos="9016"/>
            </w:tabs>
            <w:rPr>
              <w:rFonts w:cstheme="minorBidi"/>
              <w:noProof/>
              <w:lang w:val="en-GB" w:eastAsia="en-GB"/>
            </w:rPr>
          </w:pPr>
          <w:hyperlink w:anchor="_Toc475520604" w:history="1">
            <w:r w:rsidR="00A4203D" w:rsidRPr="00261A78">
              <w:rPr>
                <w:rStyle w:val="Hyperlink"/>
                <w:noProof/>
              </w:rPr>
              <w:t>1 Problem identification</w:t>
            </w:r>
            <w:r w:rsidR="00A4203D">
              <w:rPr>
                <w:noProof/>
                <w:webHidden/>
              </w:rPr>
              <w:tab/>
            </w:r>
            <w:r w:rsidR="00A4203D">
              <w:rPr>
                <w:noProof/>
                <w:webHidden/>
              </w:rPr>
              <w:fldChar w:fldCharType="begin"/>
            </w:r>
            <w:r w:rsidR="00A4203D">
              <w:rPr>
                <w:noProof/>
                <w:webHidden/>
              </w:rPr>
              <w:instrText xml:space="preserve"> PAGEREF _Toc475520604 \h </w:instrText>
            </w:r>
            <w:r w:rsidR="00A4203D">
              <w:rPr>
                <w:noProof/>
                <w:webHidden/>
              </w:rPr>
            </w:r>
            <w:r w:rsidR="00A4203D">
              <w:rPr>
                <w:noProof/>
                <w:webHidden/>
              </w:rPr>
              <w:fldChar w:fldCharType="separate"/>
            </w:r>
            <w:r w:rsidR="00A4203D">
              <w:rPr>
                <w:noProof/>
                <w:webHidden/>
              </w:rPr>
              <w:t>3</w:t>
            </w:r>
            <w:r w:rsidR="00A4203D">
              <w:rPr>
                <w:noProof/>
                <w:webHidden/>
              </w:rPr>
              <w:fldChar w:fldCharType="end"/>
            </w:r>
          </w:hyperlink>
        </w:p>
        <w:p w14:paraId="2C91E209" w14:textId="77777777" w:rsidR="00A4203D" w:rsidRDefault="000E4B92">
          <w:pPr>
            <w:pStyle w:val="TOC3"/>
            <w:tabs>
              <w:tab w:val="right" w:leader="dot" w:pos="9016"/>
            </w:tabs>
            <w:rPr>
              <w:rFonts w:cstheme="minorBidi"/>
              <w:noProof/>
              <w:lang w:val="en-GB" w:eastAsia="en-GB"/>
            </w:rPr>
          </w:pPr>
          <w:hyperlink w:anchor="_Toc475520605" w:history="1">
            <w:r w:rsidR="00A4203D" w:rsidRPr="00261A78">
              <w:rPr>
                <w:rStyle w:val="Hyperlink"/>
                <w:noProof/>
              </w:rPr>
              <w:t>1.1 Description of the organisation</w:t>
            </w:r>
            <w:r w:rsidR="00A4203D">
              <w:rPr>
                <w:noProof/>
                <w:webHidden/>
              </w:rPr>
              <w:tab/>
            </w:r>
            <w:r w:rsidR="00A4203D">
              <w:rPr>
                <w:noProof/>
                <w:webHidden/>
              </w:rPr>
              <w:fldChar w:fldCharType="begin"/>
            </w:r>
            <w:r w:rsidR="00A4203D">
              <w:rPr>
                <w:noProof/>
                <w:webHidden/>
              </w:rPr>
              <w:instrText xml:space="preserve"> PAGEREF _Toc475520605 \h </w:instrText>
            </w:r>
            <w:r w:rsidR="00A4203D">
              <w:rPr>
                <w:noProof/>
                <w:webHidden/>
              </w:rPr>
            </w:r>
            <w:r w:rsidR="00A4203D">
              <w:rPr>
                <w:noProof/>
                <w:webHidden/>
              </w:rPr>
              <w:fldChar w:fldCharType="separate"/>
            </w:r>
            <w:r w:rsidR="00A4203D">
              <w:rPr>
                <w:noProof/>
                <w:webHidden/>
              </w:rPr>
              <w:t>3</w:t>
            </w:r>
            <w:r w:rsidR="00A4203D">
              <w:rPr>
                <w:noProof/>
                <w:webHidden/>
              </w:rPr>
              <w:fldChar w:fldCharType="end"/>
            </w:r>
          </w:hyperlink>
        </w:p>
        <w:p w14:paraId="739945B0" w14:textId="77777777" w:rsidR="00A4203D" w:rsidRDefault="000E4B92">
          <w:pPr>
            <w:pStyle w:val="TOC3"/>
            <w:tabs>
              <w:tab w:val="right" w:leader="dot" w:pos="9016"/>
            </w:tabs>
            <w:rPr>
              <w:rFonts w:cstheme="minorBidi"/>
              <w:noProof/>
              <w:lang w:val="en-GB" w:eastAsia="en-GB"/>
            </w:rPr>
          </w:pPr>
          <w:hyperlink w:anchor="_Toc475520606" w:history="1">
            <w:r w:rsidR="00A4203D" w:rsidRPr="00261A78">
              <w:rPr>
                <w:rStyle w:val="Hyperlink"/>
                <w:noProof/>
              </w:rPr>
              <w:t>1.2 Description of the problem</w:t>
            </w:r>
            <w:r w:rsidR="00A4203D">
              <w:rPr>
                <w:noProof/>
                <w:webHidden/>
              </w:rPr>
              <w:tab/>
            </w:r>
            <w:r w:rsidR="00A4203D">
              <w:rPr>
                <w:noProof/>
                <w:webHidden/>
              </w:rPr>
              <w:fldChar w:fldCharType="begin"/>
            </w:r>
            <w:r w:rsidR="00A4203D">
              <w:rPr>
                <w:noProof/>
                <w:webHidden/>
              </w:rPr>
              <w:instrText xml:space="preserve"> PAGEREF _Toc475520606 \h </w:instrText>
            </w:r>
            <w:r w:rsidR="00A4203D">
              <w:rPr>
                <w:noProof/>
                <w:webHidden/>
              </w:rPr>
            </w:r>
            <w:r w:rsidR="00A4203D">
              <w:rPr>
                <w:noProof/>
                <w:webHidden/>
              </w:rPr>
              <w:fldChar w:fldCharType="separate"/>
            </w:r>
            <w:r w:rsidR="00A4203D">
              <w:rPr>
                <w:noProof/>
                <w:webHidden/>
              </w:rPr>
              <w:t>3</w:t>
            </w:r>
            <w:r w:rsidR="00A4203D">
              <w:rPr>
                <w:noProof/>
                <w:webHidden/>
              </w:rPr>
              <w:fldChar w:fldCharType="end"/>
            </w:r>
          </w:hyperlink>
        </w:p>
        <w:p w14:paraId="5A1369A5" w14:textId="77777777" w:rsidR="00A4203D" w:rsidRDefault="000E4B92">
          <w:pPr>
            <w:pStyle w:val="TOC2"/>
            <w:tabs>
              <w:tab w:val="right" w:leader="dot" w:pos="9016"/>
            </w:tabs>
            <w:rPr>
              <w:rFonts w:cstheme="minorBidi"/>
              <w:noProof/>
              <w:lang w:val="en-GB" w:eastAsia="en-GB"/>
            </w:rPr>
          </w:pPr>
          <w:hyperlink w:anchor="_Toc475520607" w:history="1">
            <w:r w:rsidR="00A4203D" w:rsidRPr="00261A78">
              <w:rPr>
                <w:rStyle w:val="Hyperlink"/>
                <w:noProof/>
              </w:rPr>
              <w:t>2 Stakeholders</w:t>
            </w:r>
            <w:r w:rsidR="00A4203D">
              <w:rPr>
                <w:noProof/>
                <w:webHidden/>
              </w:rPr>
              <w:tab/>
            </w:r>
            <w:r w:rsidR="00A4203D">
              <w:rPr>
                <w:noProof/>
                <w:webHidden/>
              </w:rPr>
              <w:fldChar w:fldCharType="begin"/>
            </w:r>
            <w:r w:rsidR="00A4203D">
              <w:rPr>
                <w:noProof/>
                <w:webHidden/>
              </w:rPr>
              <w:instrText xml:space="preserve"> PAGEREF _Toc475520607 \h </w:instrText>
            </w:r>
            <w:r w:rsidR="00A4203D">
              <w:rPr>
                <w:noProof/>
                <w:webHidden/>
              </w:rPr>
            </w:r>
            <w:r w:rsidR="00A4203D">
              <w:rPr>
                <w:noProof/>
                <w:webHidden/>
              </w:rPr>
              <w:fldChar w:fldCharType="separate"/>
            </w:r>
            <w:r w:rsidR="00A4203D">
              <w:rPr>
                <w:noProof/>
                <w:webHidden/>
              </w:rPr>
              <w:t>4</w:t>
            </w:r>
            <w:r w:rsidR="00A4203D">
              <w:rPr>
                <w:noProof/>
                <w:webHidden/>
              </w:rPr>
              <w:fldChar w:fldCharType="end"/>
            </w:r>
          </w:hyperlink>
        </w:p>
        <w:p w14:paraId="35C8D0C2" w14:textId="77777777" w:rsidR="00A4203D" w:rsidRDefault="000E4B92">
          <w:pPr>
            <w:pStyle w:val="TOC3"/>
            <w:tabs>
              <w:tab w:val="right" w:leader="dot" w:pos="9016"/>
            </w:tabs>
            <w:rPr>
              <w:rFonts w:cstheme="minorBidi"/>
              <w:noProof/>
              <w:lang w:val="en-GB" w:eastAsia="en-GB"/>
            </w:rPr>
          </w:pPr>
          <w:hyperlink w:anchor="_Toc475520608" w:history="1">
            <w:r w:rsidR="00A4203D" w:rsidRPr="00261A78">
              <w:rPr>
                <w:rStyle w:val="Hyperlink"/>
                <w:noProof/>
              </w:rPr>
              <w:t>2.1 Stakeholders who will have an interest in the solution</w:t>
            </w:r>
            <w:r w:rsidR="00A4203D">
              <w:rPr>
                <w:noProof/>
                <w:webHidden/>
              </w:rPr>
              <w:tab/>
            </w:r>
            <w:r w:rsidR="00A4203D">
              <w:rPr>
                <w:noProof/>
                <w:webHidden/>
              </w:rPr>
              <w:fldChar w:fldCharType="begin"/>
            </w:r>
            <w:r w:rsidR="00A4203D">
              <w:rPr>
                <w:noProof/>
                <w:webHidden/>
              </w:rPr>
              <w:instrText xml:space="preserve"> PAGEREF _Toc475520608 \h </w:instrText>
            </w:r>
            <w:r w:rsidR="00A4203D">
              <w:rPr>
                <w:noProof/>
                <w:webHidden/>
              </w:rPr>
            </w:r>
            <w:r w:rsidR="00A4203D">
              <w:rPr>
                <w:noProof/>
                <w:webHidden/>
              </w:rPr>
              <w:fldChar w:fldCharType="separate"/>
            </w:r>
            <w:r w:rsidR="00A4203D">
              <w:rPr>
                <w:noProof/>
                <w:webHidden/>
              </w:rPr>
              <w:t>4</w:t>
            </w:r>
            <w:r w:rsidR="00A4203D">
              <w:rPr>
                <w:noProof/>
                <w:webHidden/>
              </w:rPr>
              <w:fldChar w:fldCharType="end"/>
            </w:r>
          </w:hyperlink>
        </w:p>
        <w:p w14:paraId="73FD78F1" w14:textId="77777777" w:rsidR="00A4203D" w:rsidRDefault="000E4B92">
          <w:pPr>
            <w:pStyle w:val="TOC2"/>
            <w:tabs>
              <w:tab w:val="right" w:leader="dot" w:pos="9016"/>
            </w:tabs>
            <w:rPr>
              <w:rFonts w:cstheme="minorBidi"/>
              <w:noProof/>
              <w:lang w:val="en-GB" w:eastAsia="en-GB"/>
            </w:rPr>
          </w:pPr>
          <w:hyperlink w:anchor="_Toc475520609" w:history="1">
            <w:r w:rsidR="00A4203D" w:rsidRPr="00261A78">
              <w:rPr>
                <w:rStyle w:val="Hyperlink"/>
                <w:noProof/>
              </w:rPr>
              <w:t>3 Research the problem</w:t>
            </w:r>
            <w:r w:rsidR="00A4203D">
              <w:rPr>
                <w:noProof/>
                <w:webHidden/>
              </w:rPr>
              <w:tab/>
            </w:r>
            <w:r w:rsidR="00A4203D">
              <w:rPr>
                <w:noProof/>
                <w:webHidden/>
              </w:rPr>
              <w:fldChar w:fldCharType="begin"/>
            </w:r>
            <w:r w:rsidR="00A4203D">
              <w:rPr>
                <w:noProof/>
                <w:webHidden/>
              </w:rPr>
              <w:instrText xml:space="preserve"> PAGEREF _Toc475520609 \h </w:instrText>
            </w:r>
            <w:r w:rsidR="00A4203D">
              <w:rPr>
                <w:noProof/>
                <w:webHidden/>
              </w:rPr>
            </w:r>
            <w:r w:rsidR="00A4203D">
              <w:rPr>
                <w:noProof/>
                <w:webHidden/>
              </w:rPr>
              <w:fldChar w:fldCharType="separate"/>
            </w:r>
            <w:r w:rsidR="00A4203D">
              <w:rPr>
                <w:noProof/>
                <w:webHidden/>
              </w:rPr>
              <w:t>4</w:t>
            </w:r>
            <w:r w:rsidR="00A4203D">
              <w:rPr>
                <w:noProof/>
                <w:webHidden/>
              </w:rPr>
              <w:fldChar w:fldCharType="end"/>
            </w:r>
          </w:hyperlink>
        </w:p>
        <w:p w14:paraId="5E15A6EA" w14:textId="77777777" w:rsidR="00A4203D" w:rsidRDefault="000E4B92">
          <w:pPr>
            <w:pStyle w:val="TOC3"/>
            <w:tabs>
              <w:tab w:val="right" w:leader="dot" w:pos="9016"/>
            </w:tabs>
            <w:rPr>
              <w:rFonts w:cstheme="minorBidi"/>
              <w:noProof/>
              <w:lang w:val="en-GB" w:eastAsia="en-GB"/>
            </w:rPr>
          </w:pPr>
          <w:hyperlink w:anchor="_Toc475520610" w:history="1">
            <w:r w:rsidR="00A4203D" w:rsidRPr="00261A78">
              <w:rPr>
                <w:rStyle w:val="Hyperlink"/>
                <w:noProof/>
              </w:rPr>
              <w:t>3.1 Analysing the problem</w:t>
            </w:r>
            <w:r w:rsidR="00A4203D">
              <w:rPr>
                <w:noProof/>
                <w:webHidden/>
              </w:rPr>
              <w:tab/>
            </w:r>
            <w:r w:rsidR="00A4203D">
              <w:rPr>
                <w:noProof/>
                <w:webHidden/>
              </w:rPr>
              <w:fldChar w:fldCharType="begin"/>
            </w:r>
            <w:r w:rsidR="00A4203D">
              <w:rPr>
                <w:noProof/>
                <w:webHidden/>
              </w:rPr>
              <w:instrText xml:space="preserve"> PAGEREF _Toc475520610 \h </w:instrText>
            </w:r>
            <w:r w:rsidR="00A4203D">
              <w:rPr>
                <w:noProof/>
                <w:webHidden/>
              </w:rPr>
            </w:r>
            <w:r w:rsidR="00A4203D">
              <w:rPr>
                <w:noProof/>
                <w:webHidden/>
              </w:rPr>
              <w:fldChar w:fldCharType="separate"/>
            </w:r>
            <w:r w:rsidR="00A4203D">
              <w:rPr>
                <w:noProof/>
                <w:webHidden/>
              </w:rPr>
              <w:t>4</w:t>
            </w:r>
            <w:r w:rsidR="00A4203D">
              <w:rPr>
                <w:noProof/>
                <w:webHidden/>
              </w:rPr>
              <w:fldChar w:fldCharType="end"/>
            </w:r>
          </w:hyperlink>
        </w:p>
        <w:p w14:paraId="7FB15877" w14:textId="77777777" w:rsidR="00A4203D" w:rsidRDefault="000E4B92">
          <w:pPr>
            <w:pStyle w:val="TOC3"/>
            <w:tabs>
              <w:tab w:val="right" w:leader="dot" w:pos="9016"/>
            </w:tabs>
            <w:rPr>
              <w:rFonts w:cstheme="minorBidi"/>
              <w:noProof/>
              <w:lang w:val="en-GB" w:eastAsia="en-GB"/>
            </w:rPr>
          </w:pPr>
          <w:hyperlink w:anchor="_Toc475520611" w:history="1">
            <w:r w:rsidR="00A4203D" w:rsidRPr="00261A78">
              <w:rPr>
                <w:rStyle w:val="Hyperlink"/>
                <w:noProof/>
              </w:rPr>
              <w:t>3.2 Existing solutions</w:t>
            </w:r>
            <w:r w:rsidR="00A4203D" w:rsidRPr="00261A78">
              <w:rPr>
                <w:rStyle w:val="Hyperlink"/>
                <w:noProof/>
                <w:lang w:eastAsia="en-GB"/>
              </w:rPr>
              <w:t xml:space="preserve"> </w:t>
            </w:r>
            <w:r w:rsidR="00A4203D">
              <w:rPr>
                <w:noProof/>
                <w:webHidden/>
              </w:rPr>
              <w:tab/>
            </w:r>
            <w:r w:rsidR="00A4203D">
              <w:rPr>
                <w:noProof/>
                <w:webHidden/>
              </w:rPr>
              <w:fldChar w:fldCharType="begin"/>
            </w:r>
            <w:r w:rsidR="00A4203D">
              <w:rPr>
                <w:noProof/>
                <w:webHidden/>
              </w:rPr>
              <w:instrText xml:space="preserve"> PAGEREF _Toc475520611 \h </w:instrText>
            </w:r>
            <w:r w:rsidR="00A4203D">
              <w:rPr>
                <w:noProof/>
                <w:webHidden/>
              </w:rPr>
            </w:r>
            <w:r w:rsidR="00A4203D">
              <w:rPr>
                <w:noProof/>
                <w:webHidden/>
              </w:rPr>
              <w:fldChar w:fldCharType="separate"/>
            </w:r>
            <w:r w:rsidR="00A4203D">
              <w:rPr>
                <w:noProof/>
                <w:webHidden/>
              </w:rPr>
              <w:t>6</w:t>
            </w:r>
            <w:r w:rsidR="00A4203D">
              <w:rPr>
                <w:noProof/>
                <w:webHidden/>
              </w:rPr>
              <w:fldChar w:fldCharType="end"/>
            </w:r>
          </w:hyperlink>
        </w:p>
        <w:p w14:paraId="519BB7ED" w14:textId="77777777" w:rsidR="00A4203D" w:rsidRDefault="000E4B92">
          <w:pPr>
            <w:pStyle w:val="TOC3"/>
            <w:tabs>
              <w:tab w:val="right" w:leader="dot" w:pos="9016"/>
            </w:tabs>
            <w:rPr>
              <w:rFonts w:cstheme="minorBidi"/>
              <w:noProof/>
              <w:lang w:val="en-GB" w:eastAsia="en-GB"/>
            </w:rPr>
          </w:pPr>
          <w:hyperlink w:anchor="_Toc475520612" w:history="1">
            <w:r w:rsidR="00A4203D" w:rsidRPr="00261A78">
              <w:rPr>
                <w:rStyle w:val="Hyperlink"/>
                <w:noProof/>
              </w:rPr>
              <w:t>3.3 Advantages and disadvantages of research</w:t>
            </w:r>
            <w:r w:rsidR="00A4203D">
              <w:rPr>
                <w:noProof/>
                <w:webHidden/>
              </w:rPr>
              <w:tab/>
            </w:r>
            <w:r w:rsidR="00A4203D">
              <w:rPr>
                <w:noProof/>
                <w:webHidden/>
              </w:rPr>
              <w:fldChar w:fldCharType="begin"/>
            </w:r>
            <w:r w:rsidR="00A4203D">
              <w:rPr>
                <w:noProof/>
                <w:webHidden/>
              </w:rPr>
              <w:instrText xml:space="preserve"> PAGEREF _Toc475520612 \h </w:instrText>
            </w:r>
            <w:r w:rsidR="00A4203D">
              <w:rPr>
                <w:noProof/>
                <w:webHidden/>
              </w:rPr>
            </w:r>
            <w:r w:rsidR="00A4203D">
              <w:rPr>
                <w:noProof/>
                <w:webHidden/>
              </w:rPr>
              <w:fldChar w:fldCharType="separate"/>
            </w:r>
            <w:r w:rsidR="00A4203D">
              <w:rPr>
                <w:noProof/>
                <w:webHidden/>
              </w:rPr>
              <w:t>8</w:t>
            </w:r>
            <w:r w:rsidR="00A4203D">
              <w:rPr>
                <w:noProof/>
                <w:webHidden/>
              </w:rPr>
              <w:fldChar w:fldCharType="end"/>
            </w:r>
          </w:hyperlink>
        </w:p>
        <w:p w14:paraId="5DEBF21C" w14:textId="77777777" w:rsidR="00A4203D" w:rsidRDefault="000E4B92">
          <w:pPr>
            <w:pStyle w:val="TOC3"/>
            <w:tabs>
              <w:tab w:val="right" w:leader="dot" w:pos="9016"/>
            </w:tabs>
            <w:rPr>
              <w:rFonts w:cstheme="minorBidi"/>
              <w:noProof/>
              <w:lang w:val="en-GB" w:eastAsia="en-GB"/>
            </w:rPr>
          </w:pPr>
          <w:hyperlink w:anchor="_Toc475520613" w:history="1">
            <w:r w:rsidR="00A4203D" w:rsidRPr="00261A78">
              <w:rPr>
                <w:rStyle w:val="Hyperlink"/>
                <w:noProof/>
              </w:rPr>
              <w:t>3.4 Forms of data</w:t>
            </w:r>
            <w:r w:rsidR="00A4203D">
              <w:rPr>
                <w:noProof/>
                <w:webHidden/>
              </w:rPr>
              <w:tab/>
            </w:r>
            <w:r w:rsidR="00A4203D">
              <w:rPr>
                <w:noProof/>
                <w:webHidden/>
              </w:rPr>
              <w:fldChar w:fldCharType="begin"/>
            </w:r>
            <w:r w:rsidR="00A4203D">
              <w:rPr>
                <w:noProof/>
                <w:webHidden/>
              </w:rPr>
              <w:instrText xml:space="preserve"> PAGEREF _Toc475520613 \h </w:instrText>
            </w:r>
            <w:r w:rsidR="00A4203D">
              <w:rPr>
                <w:noProof/>
                <w:webHidden/>
              </w:rPr>
            </w:r>
            <w:r w:rsidR="00A4203D">
              <w:rPr>
                <w:noProof/>
                <w:webHidden/>
              </w:rPr>
              <w:fldChar w:fldCharType="separate"/>
            </w:r>
            <w:r w:rsidR="00A4203D">
              <w:rPr>
                <w:noProof/>
                <w:webHidden/>
              </w:rPr>
              <w:t>9</w:t>
            </w:r>
            <w:r w:rsidR="00A4203D">
              <w:rPr>
                <w:noProof/>
                <w:webHidden/>
              </w:rPr>
              <w:fldChar w:fldCharType="end"/>
            </w:r>
          </w:hyperlink>
        </w:p>
        <w:p w14:paraId="3FB41568" w14:textId="77777777" w:rsidR="00A4203D" w:rsidRDefault="000E4B92">
          <w:pPr>
            <w:pStyle w:val="TOC2"/>
            <w:tabs>
              <w:tab w:val="right" w:leader="dot" w:pos="9016"/>
            </w:tabs>
            <w:rPr>
              <w:rFonts w:cstheme="minorBidi"/>
              <w:noProof/>
              <w:lang w:val="en-GB" w:eastAsia="en-GB"/>
            </w:rPr>
          </w:pPr>
          <w:hyperlink w:anchor="_Toc475520614" w:history="1">
            <w:r w:rsidR="00A4203D" w:rsidRPr="00261A78">
              <w:rPr>
                <w:rStyle w:val="Hyperlink"/>
                <w:noProof/>
              </w:rPr>
              <w:t>4 Data collection</w:t>
            </w:r>
            <w:r w:rsidR="00A4203D">
              <w:rPr>
                <w:noProof/>
                <w:webHidden/>
              </w:rPr>
              <w:tab/>
            </w:r>
            <w:r w:rsidR="00A4203D">
              <w:rPr>
                <w:noProof/>
                <w:webHidden/>
              </w:rPr>
              <w:fldChar w:fldCharType="begin"/>
            </w:r>
            <w:r w:rsidR="00A4203D">
              <w:rPr>
                <w:noProof/>
                <w:webHidden/>
              </w:rPr>
              <w:instrText xml:space="preserve"> PAGEREF _Toc475520614 \h </w:instrText>
            </w:r>
            <w:r w:rsidR="00A4203D">
              <w:rPr>
                <w:noProof/>
                <w:webHidden/>
              </w:rPr>
            </w:r>
            <w:r w:rsidR="00A4203D">
              <w:rPr>
                <w:noProof/>
                <w:webHidden/>
              </w:rPr>
              <w:fldChar w:fldCharType="separate"/>
            </w:r>
            <w:r w:rsidR="00A4203D">
              <w:rPr>
                <w:noProof/>
                <w:webHidden/>
              </w:rPr>
              <w:t>11</w:t>
            </w:r>
            <w:r w:rsidR="00A4203D">
              <w:rPr>
                <w:noProof/>
                <w:webHidden/>
              </w:rPr>
              <w:fldChar w:fldCharType="end"/>
            </w:r>
          </w:hyperlink>
        </w:p>
        <w:p w14:paraId="7AA60C92" w14:textId="77777777" w:rsidR="00A4203D" w:rsidRDefault="000E4B92">
          <w:pPr>
            <w:pStyle w:val="TOC3"/>
            <w:tabs>
              <w:tab w:val="right" w:leader="dot" w:pos="9016"/>
            </w:tabs>
            <w:rPr>
              <w:rFonts w:cstheme="minorBidi"/>
              <w:noProof/>
              <w:lang w:val="en-GB" w:eastAsia="en-GB"/>
            </w:rPr>
          </w:pPr>
          <w:hyperlink w:anchor="_Toc475520615" w:history="1">
            <w:r w:rsidR="00A4203D" w:rsidRPr="00261A78">
              <w:rPr>
                <w:rStyle w:val="Hyperlink"/>
                <w:noProof/>
              </w:rPr>
              <w:t>4.1 Questionnaire</w:t>
            </w:r>
            <w:r w:rsidR="00A4203D">
              <w:rPr>
                <w:noProof/>
                <w:webHidden/>
              </w:rPr>
              <w:tab/>
            </w:r>
            <w:r w:rsidR="00A4203D">
              <w:rPr>
                <w:noProof/>
                <w:webHidden/>
              </w:rPr>
              <w:fldChar w:fldCharType="begin"/>
            </w:r>
            <w:r w:rsidR="00A4203D">
              <w:rPr>
                <w:noProof/>
                <w:webHidden/>
              </w:rPr>
              <w:instrText xml:space="preserve"> PAGEREF _Toc475520615 \h </w:instrText>
            </w:r>
            <w:r w:rsidR="00A4203D">
              <w:rPr>
                <w:noProof/>
                <w:webHidden/>
              </w:rPr>
            </w:r>
            <w:r w:rsidR="00A4203D">
              <w:rPr>
                <w:noProof/>
                <w:webHidden/>
              </w:rPr>
              <w:fldChar w:fldCharType="separate"/>
            </w:r>
            <w:r w:rsidR="00A4203D">
              <w:rPr>
                <w:noProof/>
                <w:webHidden/>
              </w:rPr>
              <w:t>11</w:t>
            </w:r>
            <w:r w:rsidR="00A4203D">
              <w:rPr>
                <w:noProof/>
                <w:webHidden/>
              </w:rPr>
              <w:fldChar w:fldCharType="end"/>
            </w:r>
          </w:hyperlink>
        </w:p>
        <w:p w14:paraId="4F3D3C6B" w14:textId="77777777" w:rsidR="00A4203D" w:rsidRDefault="000E4B92">
          <w:pPr>
            <w:pStyle w:val="TOC3"/>
            <w:tabs>
              <w:tab w:val="right" w:leader="dot" w:pos="9016"/>
            </w:tabs>
            <w:rPr>
              <w:rFonts w:cstheme="minorBidi"/>
              <w:noProof/>
              <w:lang w:val="en-GB" w:eastAsia="en-GB"/>
            </w:rPr>
          </w:pPr>
          <w:hyperlink w:anchor="_Toc475520616" w:history="1">
            <w:r w:rsidR="00A4203D" w:rsidRPr="00261A78">
              <w:rPr>
                <w:rStyle w:val="Hyperlink"/>
                <w:noProof/>
              </w:rPr>
              <w:t>4.2 Interview</w:t>
            </w:r>
            <w:r w:rsidR="00A4203D">
              <w:rPr>
                <w:noProof/>
                <w:webHidden/>
              </w:rPr>
              <w:tab/>
            </w:r>
            <w:r w:rsidR="00A4203D">
              <w:rPr>
                <w:noProof/>
                <w:webHidden/>
              </w:rPr>
              <w:fldChar w:fldCharType="begin"/>
            </w:r>
            <w:r w:rsidR="00A4203D">
              <w:rPr>
                <w:noProof/>
                <w:webHidden/>
              </w:rPr>
              <w:instrText xml:space="preserve"> PAGEREF _Toc475520616 \h </w:instrText>
            </w:r>
            <w:r w:rsidR="00A4203D">
              <w:rPr>
                <w:noProof/>
                <w:webHidden/>
              </w:rPr>
            </w:r>
            <w:r w:rsidR="00A4203D">
              <w:rPr>
                <w:noProof/>
                <w:webHidden/>
              </w:rPr>
              <w:fldChar w:fldCharType="separate"/>
            </w:r>
            <w:r w:rsidR="00A4203D">
              <w:rPr>
                <w:noProof/>
                <w:webHidden/>
              </w:rPr>
              <w:t>14</w:t>
            </w:r>
            <w:r w:rsidR="00A4203D">
              <w:rPr>
                <w:noProof/>
                <w:webHidden/>
              </w:rPr>
              <w:fldChar w:fldCharType="end"/>
            </w:r>
          </w:hyperlink>
        </w:p>
        <w:p w14:paraId="7B43A69D" w14:textId="77777777" w:rsidR="00A4203D" w:rsidRDefault="000E4B92">
          <w:pPr>
            <w:pStyle w:val="TOC2"/>
            <w:tabs>
              <w:tab w:val="right" w:leader="dot" w:pos="9016"/>
            </w:tabs>
            <w:rPr>
              <w:rFonts w:cstheme="minorBidi"/>
              <w:noProof/>
              <w:lang w:val="en-GB" w:eastAsia="en-GB"/>
            </w:rPr>
          </w:pPr>
          <w:hyperlink w:anchor="_Toc475520617" w:history="1">
            <w:r w:rsidR="00A4203D" w:rsidRPr="00261A78">
              <w:rPr>
                <w:rStyle w:val="Hyperlink"/>
                <w:noProof/>
              </w:rPr>
              <w:t>5 Diagrams</w:t>
            </w:r>
            <w:r w:rsidR="00A4203D">
              <w:rPr>
                <w:noProof/>
                <w:webHidden/>
              </w:rPr>
              <w:tab/>
            </w:r>
            <w:r w:rsidR="00A4203D">
              <w:rPr>
                <w:noProof/>
                <w:webHidden/>
              </w:rPr>
              <w:fldChar w:fldCharType="begin"/>
            </w:r>
            <w:r w:rsidR="00A4203D">
              <w:rPr>
                <w:noProof/>
                <w:webHidden/>
              </w:rPr>
              <w:instrText xml:space="preserve"> PAGEREF _Toc475520617 \h </w:instrText>
            </w:r>
            <w:r w:rsidR="00A4203D">
              <w:rPr>
                <w:noProof/>
                <w:webHidden/>
              </w:rPr>
            </w:r>
            <w:r w:rsidR="00A4203D">
              <w:rPr>
                <w:noProof/>
                <w:webHidden/>
              </w:rPr>
              <w:fldChar w:fldCharType="separate"/>
            </w:r>
            <w:r w:rsidR="00A4203D">
              <w:rPr>
                <w:noProof/>
                <w:webHidden/>
              </w:rPr>
              <w:t>16</w:t>
            </w:r>
            <w:r w:rsidR="00A4203D">
              <w:rPr>
                <w:noProof/>
                <w:webHidden/>
              </w:rPr>
              <w:fldChar w:fldCharType="end"/>
            </w:r>
          </w:hyperlink>
        </w:p>
        <w:p w14:paraId="6D5BDBC1" w14:textId="77777777" w:rsidR="00A4203D" w:rsidRDefault="000E4B92">
          <w:pPr>
            <w:pStyle w:val="TOC3"/>
            <w:tabs>
              <w:tab w:val="right" w:leader="dot" w:pos="9016"/>
            </w:tabs>
            <w:rPr>
              <w:rFonts w:cstheme="minorBidi"/>
              <w:noProof/>
              <w:lang w:val="en-GB" w:eastAsia="en-GB"/>
            </w:rPr>
          </w:pPr>
          <w:hyperlink w:anchor="_Toc475520618" w:history="1">
            <w:r w:rsidR="00A4203D" w:rsidRPr="00261A78">
              <w:rPr>
                <w:rStyle w:val="Hyperlink"/>
                <w:noProof/>
              </w:rPr>
              <w:t>5.1 The current system</w:t>
            </w:r>
            <w:r w:rsidR="00A4203D">
              <w:rPr>
                <w:noProof/>
                <w:webHidden/>
              </w:rPr>
              <w:tab/>
            </w:r>
            <w:r w:rsidR="00A4203D">
              <w:rPr>
                <w:noProof/>
                <w:webHidden/>
              </w:rPr>
              <w:fldChar w:fldCharType="begin"/>
            </w:r>
            <w:r w:rsidR="00A4203D">
              <w:rPr>
                <w:noProof/>
                <w:webHidden/>
              </w:rPr>
              <w:instrText xml:space="preserve"> PAGEREF _Toc475520618 \h </w:instrText>
            </w:r>
            <w:r w:rsidR="00A4203D">
              <w:rPr>
                <w:noProof/>
                <w:webHidden/>
              </w:rPr>
            </w:r>
            <w:r w:rsidR="00A4203D">
              <w:rPr>
                <w:noProof/>
                <w:webHidden/>
              </w:rPr>
              <w:fldChar w:fldCharType="separate"/>
            </w:r>
            <w:r w:rsidR="00A4203D">
              <w:rPr>
                <w:noProof/>
                <w:webHidden/>
              </w:rPr>
              <w:t>16</w:t>
            </w:r>
            <w:r w:rsidR="00A4203D">
              <w:rPr>
                <w:noProof/>
                <w:webHidden/>
              </w:rPr>
              <w:fldChar w:fldCharType="end"/>
            </w:r>
          </w:hyperlink>
        </w:p>
        <w:p w14:paraId="780A6BBA" w14:textId="77777777" w:rsidR="00A4203D" w:rsidRDefault="000E4B92">
          <w:pPr>
            <w:pStyle w:val="TOC3"/>
            <w:tabs>
              <w:tab w:val="right" w:leader="dot" w:pos="9016"/>
            </w:tabs>
            <w:rPr>
              <w:rFonts w:cstheme="minorBidi"/>
              <w:noProof/>
              <w:lang w:val="en-GB" w:eastAsia="en-GB"/>
            </w:rPr>
          </w:pPr>
          <w:hyperlink w:anchor="_Toc475520619" w:history="1">
            <w:r w:rsidR="00A4203D" w:rsidRPr="00261A78">
              <w:rPr>
                <w:rStyle w:val="Hyperlink"/>
                <w:noProof/>
              </w:rPr>
              <w:t>5.2 Capabilities and Limitations of the current system</w:t>
            </w:r>
            <w:r w:rsidR="00A4203D">
              <w:rPr>
                <w:noProof/>
                <w:webHidden/>
              </w:rPr>
              <w:tab/>
            </w:r>
            <w:r w:rsidR="00A4203D">
              <w:rPr>
                <w:noProof/>
                <w:webHidden/>
              </w:rPr>
              <w:fldChar w:fldCharType="begin"/>
            </w:r>
            <w:r w:rsidR="00A4203D">
              <w:rPr>
                <w:noProof/>
                <w:webHidden/>
              </w:rPr>
              <w:instrText xml:space="preserve"> PAGEREF _Toc475520619 \h </w:instrText>
            </w:r>
            <w:r w:rsidR="00A4203D">
              <w:rPr>
                <w:noProof/>
                <w:webHidden/>
              </w:rPr>
            </w:r>
            <w:r w:rsidR="00A4203D">
              <w:rPr>
                <w:noProof/>
                <w:webHidden/>
              </w:rPr>
              <w:fldChar w:fldCharType="separate"/>
            </w:r>
            <w:r w:rsidR="00A4203D">
              <w:rPr>
                <w:noProof/>
                <w:webHidden/>
              </w:rPr>
              <w:t>17</w:t>
            </w:r>
            <w:r w:rsidR="00A4203D">
              <w:rPr>
                <w:noProof/>
                <w:webHidden/>
              </w:rPr>
              <w:fldChar w:fldCharType="end"/>
            </w:r>
          </w:hyperlink>
        </w:p>
        <w:p w14:paraId="42D3BF13" w14:textId="77777777" w:rsidR="00A4203D" w:rsidRDefault="000E4B92">
          <w:pPr>
            <w:pStyle w:val="TOC2"/>
            <w:tabs>
              <w:tab w:val="right" w:leader="dot" w:pos="9016"/>
            </w:tabs>
            <w:rPr>
              <w:rFonts w:cstheme="minorBidi"/>
              <w:noProof/>
              <w:lang w:val="en-GB" w:eastAsia="en-GB"/>
            </w:rPr>
          </w:pPr>
          <w:hyperlink w:anchor="_Toc475520620" w:history="1">
            <w:r w:rsidR="00A4203D" w:rsidRPr="00261A78">
              <w:rPr>
                <w:rStyle w:val="Hyperlink"/>
                <w:noProof/>
              </w:rPr>
              <w:t>6 The proposed solution</w:t>
            </w:r>
            <w:r w:rsidR="00A4203D">
              <w:rPr>
                <w:noProof/>
                <w:webHidden/>
              </w:rPr>
              <w:tab/>
            </w:r>
            <w:r w:rsidR="00A4203D">
              <w:rPr>
                <w:noProof/>
                <w:webHidden/>
              </w:rPr>
              <w:fldChar w:fldCharType="begin"/>
            </w:r>
            <w:r w:rsidR="00A4203D">
              <w:rPr>
                <w:noProof/>
                <w:webHidden/>
              </w:rPr>
              <w:instrText xml:space="preserve"> PAGEREF _Toc475520620 \h </w:instrText>
            </w:r>
            <w:r w:rsidR="00A4203D">
              <w:rPr>
                <w:noProof/>
                <w:webHidden/>
              </w:rPr>
            </w:r>
            <w:r w:rsidR="00A4203D">
              <w:rPr>
                <w:noProof/>
                <w:webHidden/>
              </w:rPr>
              <w:fldChar w:fldCharType="separate"/>
            </w:r>
            <w:r w:rsidR="00A4203D">
              <w:rPr>
                <w:noProof/>
                <w:webHidden/>
              </w:rPr>
              <w:t>18</w:t>
            </w:r>
            <w:r w:rsidR="00A4203D">
              <w:rPr>
                <w:noProof/>
                <w:webHidden/>
              </w:rPr>
              <w:fldChar w:fldCharType="end"/>
            </w:r>
          </w:hyperlink>
        </w:p>
        <w:p w14:paraId="50560329" w14:textId="77777777" w:rsidR="00A4203D" w:rsidRDefault="000E4B92">
          <w:pPr>
            <w:pStyle w:val="TOC3"/>
            <w:tabs>
              <w:tab w:val="right" w:leader="dot" w:pos="9016"/>
            </w:tabs>
            <w:rPr>
              <w:rFonts w:cstheme="minorBidi"/>
              <w:noProof/>
              <w:lang w:val="en-GB" w:eastAsia="en-GB"/>
            </w:rPr>
          </w:pPr>
          <w:hyperlink w:anchor="_Toc475520621" w:history="1">
            <w:r w:rsidR="00A4203D" w:rsidRPr="00261A78">
              <w:rPr>
                <w:rStyle w:val="Hyperlink"/>
                <w:noProof/>
              </w:rPr>
              <w:t>6.1 Solution requirements</w:t>
            </w:r>
            <w:r w:rsidR="00A4203D">
              <w:rPr>
                <w:noProof/>
                <w:webHidden/>
              </w:rPr>
              <w:tab/>
            </w:r>
            <w:r w:rsidR="00A4203D">
              <w:rPr>
                <w:noProof/>
                <w:webHidden/>
              </w:rPr>
              <w:fldChar w:fldCharType="begin"/>
            </w:r>
            <w:r w:rsidR="00A4203D">
              <w:rPr>
                <w:noProof/>
                <w:webHidden/>
              </w:rPr>
              <w:instrText xml:space="preserve"> PAGEREF _Toc475520621 \h </w:instrText>
            </w:r>
            <w:r w:rsidR="00A4203D">
              <w:rPr>
                <w:noProof/>
                <w:webHidden/>
              </w:rPr>
            </w:r>
            <w:r w:rsidR="00A4203D">
              <w:rPr>
                <w:noProof/>
                <w:webHidden/>
              </w:rPr>
              <w:fldChar w:fldCharType="separate"/>
            </w:r>
            <w:r w:rsidR="00A4203D">
              <w:rPr>
                <w:noProof/>
                <w:webHidden/>
              </w:rPr>
              <w:t>18</w:t>
            </w:r>
            <w:r w:rsidR="00A4203D">
              <w:rPr>
                <w:noProof/>
                <w:webHidden/>
              </w:rPr>
              <w:fldChar w:fldCharType="end"/>
            </w:r>
          </w:hyperlink>
        </w:p>
        <w:p w14:paraId="0EC40BC5" w14:textId="77777777" w:rsidR="00A4203D" w:rsidRDefault="000E4B92">
          <w:pPr>
            <w:pStyle w:val="TOC3"/>
            <w:tabs>
              <w:tab w:val="right" w:leader="dot" w:pos="9016"/>
            </w:tabs>
            <w:rPr>
              <w:rFonts w:cstheme="minorBidi"/>
              <w:noProof/>
              <w:lang w:val="en-GB" w:eastAsia="en-GB"/>
            </w:rPr>
          </w:pPr>
          <w:hyperlink w:anchor="_Toc475520622" w:history="1">
            <w:r w:rsidR="00A4203D" w:rsidRPr="00261A78">
              <w:rPr>
                <w:rStyle w:val="Hyperlink"/>
                <w:noProof/>
              </w:rPr>
              <w:t>6.2 Summary of the solution to be created</w:t>
            </w:r>
            <w:r w:rsidR="00A4203D">
              <w:rPr>
                <w:noProof/>
                <w:webHidden/>
              </w:rPr>
              <w:tab/>
            </w:r>
            <w:r w:rsidR="00A4203D">
              <w:rPr>
                <w:noProof/>
                <w:webHidden/>
              </w:rPr>
              <w:fldChar w:fldCharType="begin"/>
            </w:r>
            <w:r w:rsidR="00A4203D">
              <w:rPr>
                <w:noProof/>
                <w:webHidden/>
              </w:rPr>
              <w:instrText xml:space="preserve"> PAGEREF _Toc475520622 \h </w:instrText>
            </w:r>
            <w:r w:rsidR="00A4203D">
              <w:rPr>
                <w:noProof/>
                <w:webHidden/>
              </w:rPr>
            </w:r>
            <w:r w:rsidR="00A4203D">
              <w:rPr>
                <w:noProof/>
                <w:webHidden/>
              </w:rPr>
              <w:fldChar w:fldCharType="separate"/>
            </w:r>
            <w:r w:rsidR="00A4203D">
              <w:rPr>
                <w:noProof/>
                <w:webHidden/>
              </w:rPr>
              <w:t>20</w:t>
            </w:r>
            <w:r w:rsidR="00A4203D">
              <w:rPr>
                <w:noProof/>
                <w:webHidden/>
              </w:rPr>
              <w:fldChar w:fldCharType="end"/>
            </w:r>
          </w:hyperlink>
        </w:p>
        <w:p w14:paraId="1204502C" w14:textId="77777777" w:rsidR="00A4203D" w:rsidRDefault="000E4B92">
          <w:pPr>
            <w:pStyle w:val="TOC2"/>
            <w:tabs>
              <w:tab w:val="right" w:leader="dot" w:pos="9016"/>
            </w:tabs>
            <w:rPr>
              <w:rFonts w:cstheme="minorBidi"/>
              <w:noProof/>
              <w:lang w:val="en-GB" w:eastAsia="en-GB"/>
            </w:rPr>
          </w:pPr>
          <w:hyperlink w:anchor="_Toc475520623" w:history="1">
            <w:r w:rsidR="00A4203D" w:rsidRPr="00261A78">
              <w:rPr>
                <w:rStyle w:val="Hyperlink"/>
                <w:noProof/>
              </w:rPr>
              <w:t>7 Signatures</w:t>
            </w:r>
            <w:r w:rsidR="00A4203D">
              <w:rPr>
                <w:noProof/>
                <w:webHidden/>
              </w:rPr>
              <w:tab/>
            </w:r>
            <w:r w:rsidR="00A4203D">
              <w:rPr>
                <w:noProof/>
                <w:webHidden/>
              </w:rPr>
              <w:fldChar w:fldCharType="begin"/>
            </w:r>
            <w:r w:rsidR="00A4203D">
              <w:rPr>
                <w:noProof/>
                <w:webHidden/>
              </w:rPr>
              <w:instrText xml:space="preserve"> PAGEREF _Toc475520623 \h </w:instrText>
            </w:r>
            <w:r w:rsidR="00A4203D">
              <w:rPr>
                <w:noProof/>
                <w:webHidden/>
              </w:rPr>
            </w:r>
            <w:r w:rsidR="00A4203D">
              <w:rPr>
                <w:noProof/>
                <w:webHidden/>
              </w:rPr>
              <w:fldChar w:fldCharType="separate"/>
            </w:r>
            <w:r w:rsidR="00A4203D">
              <w:rPr>
                <w:noProof/>
                <w:webHidden/>
              </w:rPr>
              <w:t>21</w:t>
            </w:r>
            <w:r w:rsidR="00A4203D">
              <w:rPr>
                <w:noProof/>
                <w:webHidden/>
              </w:rPr>
              <w:fldChar w:fldCharType="end"/>
            </w:r>
          </w:hyperlink>
        </w:p>
        <w:p w14:paraId="4A846606" w14:textId="77777777" w:rsidR="00A4203D" w:rsidRDefault="000E4B92">
          <w:pPr>
            <w:pStyle w:val="TOC1"/>
            <w:tabs>
              <w:tab w:val="right" w:leader="dot" w:pos="9016"/>
            </w:tabs>
            <w:rPr>
              <w:rFonts w:cstheme="minorBidi"/>
              <w:noProof/>
              <w:lang w:val="en-GB" w:eastAsia="en-GB"/>
            </w:rPr>
          </w:pPr>
          <w:hyperlink w:anchor="_Toc475520624" w:history="1">
            <w:r w:rsidR="00A4203D" w:rsidRPr="00261A78">
              <w:rPr>
                <w:rStyle w:val="Hyperlink"/>
                <w:noProof/>
              </w:rPr>
              <w:t>Design</w:t>
            </w:r>
            <w:r w:rsidR="00A4203D">
              <w:rPr>
                <w:noProof/>
                <w:webHidden/>
              </w:rPr>
              <w:tab/>
            </w:r>
            <w:r w:rsidR="00A4203D">
              <w:rPr>
                <w:noProof/>
                <w:webHidden/>
              </w:rPr>
              <w:fldChar w:fldCharType="begin"/>
            </w:r>
            <w:r w:rsidR="00A4203D">
              <w:rPr>
                <w:noProof/>
                <w:webHidden/>
              </w:rPr>
              <w:instrText xml:space="preserve"> PAGEREF _Toc475520624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544ADD4E" w14:textId="77777777" w:rsidR="00A4203D" w:rsidRDefault="000E4B92">
          <w:pPr>
            <w:pStyle w:val="TOC2"/>
            <w:tabs>
              <w:tab w:val="right" w:leader="dot" w:pos="9016"/>
            </w:tabs>
            <w:rPr>
              <w:rFonts w:cstheme="minorBidi"/>
              <w:noProof/>
              <w:lang w:val="en-GB" w:eastAsia="en-GB"/>
            </w:rPr>
          </w:pPr>
          <w:hyperlink w:anchor="_Toc475520625" w:history="1">
            <w:r w:rsidR="00A4203D" w:rsidRPr="00261A78">
              <w:rPr>
                <w:rStyle w:val="Hyperlink"/>
                <w:noProof/>
              </w:rPr>
              <w:t>1 System objectives</w:t>
            </w:r>
            <w:r w:rsidR="00A4203D">
              <w:rPr>
                <w:noProof/>
                <w:webHidden/>
              </w:rPr>
              <w:tab/>
            </w:r>
            <w:r w:rsidR="00A4203D">
              <w:rPr>
                <w:noProof/>
                <w:webHidden/>
              </w:rPr>
              <w:fldChar w:fldCharType="begin"/>
            </w:r>
            <w:r w:rsidR="00A4203D">
              <w:rPr>
                <w:noProof/>
                <w:webHidden/>
              </w:rPr>
              <w:instrText xml:space="preserve"> PAGEREF _Toc475520625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5718CD1B" w14:textId="77777777" w:rsidR="00A4203D" w:rsidRDefault="000E4B92">
          <w:pPr>
            <w:pStyle w:val="TOC3"/>
            <w:tabs>
              <w:tab w:val="right" w:leader="dot" w:pos="9016"/>
            </w:tabs>
            <w:rPr>
              <w:rFonts w:cstheme="minorBidi"/>
              <w:noProof/>
              <w:lang w:val="en-GB" w:eastAsia="en-GB"/>
            </w:rPr>
          </w:pPr>
          <w:hyperlink w:anchor="_Toc475520626" w:history="1">
            <w:r w:rsidR="00A4203D" w:rsidRPr="00261A78">
              <w:rPr>
                <w:rStyle w:val="Hyperlink"/>
                <w:noProof/>
              </w:rPr>
              <w:t>1.1 User interface</w:t>
            </w:r>
            <w:r w:rsidR="00A4203D">
              <w:rPr>
                <w:noProof/>
                <w:webHidden/>
              </w:rPr>
              <w:tab/>
            </w:r>
            <w:r w:rsidR="00A4203D">
              <w:rPr>
                <w:noProof/>
                <w:webHidden/>
              </w:rPr>
              <w:fldChar w:fldCharType="begin"/>
            </w:r>
            <w:r w:rsidR="00A4203D">
              <w:rPr>
                <w:noProof/>
                <w:webHidden/>
              </w:rPr>
              <w:instrText xml:space="preserve"> PAGEREF _Toc475520626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6D81617E" w14:textId="77777777" w:rsidR="00A4203D" w:rsidRDefault="000E4B92">
          <w:pPr>
            <w:pStyle w:val="TOC3"/>
            <w:tabs>
              <w:tab w:val="right" w:leader="dot" w:pos="9016"/>
            </w:tabs>
            <w:rPr>
              <w:rFonts w:cstheme="minorBidi"/>
              <w:noProof/>
              <w:lang w:val="en-GB" w:eastAsia="en-GB"/>
            </w:rPr>
          </w:pPr>
          <w:hyperlink w:anchor="_Toc475520627" w:history="1">
            <w:r w:rsidR="00A4203D" w:rsidRPr="00261A78">
              <w:rPr>
                <w:rStyle w:val="Hyperlink"/>
                <w:noProof/>
              </w:rPr>
              <w:t>1.2 Input</w:t>
            </w:r>
            <w:r w:rsidR="00A4203D">
              <w:rPr>
                <w:noProof/>
                <w:webHidden/>
              </w:rPr>
              <w:tab/>
            </w:r>
            <w:r w:rsidR="00A4203D">
              <w:rPr>
                <w:noProof/>
                <w:webHidden/>
              </w:rPr>
              <w:fldChar w:fldCharType="begin"/>
            </w:r>
            <w:r w:rsidR="00A4203D">
              <w:rPr>
                <w:noProof/>
                <w:webHidden/>
              </w:rPr>
              <w:instrText xml:space="preserve"> PAGEREF _Toc475520627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17861311" w14:textId="77777777" w:rsidR="00A4203D" w:rsidRDefault="000E4B92">
          <w:pPr>
            <w:pStyle w:val="TOC3"/>
            <w:tabs>
              <w:tab w:val="right" w:leader="dot" w:pos="9016"/>
            </w:tabs>
            <w:rPr>
              <w:rFonts w:cstheme="minorBidi"/>
              <w:noProof/>
              <w:lang w:val="en-GB" w:eastAsia="en-GB"/>
            </w:rPr>
          </w:pPr>
          <w:hyperlink w:anchor="_Toc475520628" w:history="1">
            <w:r w:rsidR="00A4203D" w:rsidRPr="00261A78">
              <w:rPr>
                <w:rStyle w:val="Hyperlink"/>
                <w:noProof/>
              </w:rPr>
              <w:t>1.3 Processing</w:t>
            </w:r>
            <w:r w:rsidR="00A4203D">
              <w:rPr>
                <w:noProof/>
                <w:webHidden/>
              </w:rPr>
              <w:tab/>
            </w:r>
            <w:r w:rsidR="00A4203D">
              <w:rPr>
                <w:noProof/>
                <w:webHidden/>
              </w:rPr>
              <w:fldChar w:fldCharType="begin"/>
            </w:r>
            <w:r w:rsidR="00A4203D">
              <w:rPr>
                <w:noProof/>
                <w:webHidden/>
              </w:rPr>
              <w:instrText xml:space="preserve"> PAGEREF _Toc475520628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0D96230F" w14:textId="77777777" w:rsidR="00A4203D" w:rsidRDefault="000E4B92">
          <w:pPr>
            <w:pStyle w:val="TOC3"/>
            <w:tabs>
              <w:tab w:val="right" w:leader="dot" w:pos="9016"/>
            </w:tabs>
            <w:rPr>
              <w:rFonts w:cstheme="minorBidi"/>
              <w:noProof/>
              <w:lang w:val="en-GB" w:eastAsia="en-GB"/>
            </w:rPr>
          </w:pPr>
          <w:hyperlink w:anchor="_Toc475520629" w:history="1">
            <w:r w:rsidR="00A4203D" w:rsidRPr="00261A78">
              <w:rPr>
                <w:rStyle w:val="Hyperlink"/>
                <w:noProof/>
              </w:rPr>
              <w:t>1.4 Output</w:t>
            </w:r>
            <w:r w:rsidR="00A4203D">
              <w:rPr>
                <w:noProof/>
                <w:webHidden/>
              </w:rPr>
              <w:tab/>
            </w:r>
            <w:r w:rsidR="00A4203D">
              <w:rPr>
                <w:noProof/>
                <w:webHidden/>
              </w:rPr>
              <w:fldChar w:fldCharType="begin"/>
            </w:r>
            <w:r w:rsidR="00A4203D">
              <w:rPr>
                <w:noProof/>
                <w:webHidden/>
              </w:rPr>
              <w:instrText xml:space="preserve"> PAGEREF _Toc475520629 \h </w:instrText>
            </w:r>
            <w:r w:rsidR="00A4203D">
              <w:rPr>
                <w:noProof/>
                <w:webHidden/>
              </w:rPr>
            </w:r>
            <w:r w:rsidR="00A4203D">
              <w:rPr>
                <w:noProof/>
                <w:webHidden/>
              </w:rPr>
              <w:fldChar w:fldCharType="separate"/>
            </w:r>
            <w:r w:rsidR="00A4203D">
              <w:rPr>
                <w:noProof/>
                <w:webHidden/>
              </w:rPr>
              <w:t>22</w:t>
            </w:r>
            <w:r w:rsidR="00A4203D">
              <w:rPr>
                <w:noProof/>
                <w:webHidden/>
              </w:rPr>
              <w:fldChar w:fldCharType="end"/>
            </w:r>
          </w:hyperlink>
        </w:p>
        <w:p w14:paraId="53CBAC8C" w14:textId="77777777" w:rsidR="00A4203D" w:rsidRDefault="000E4B92">
          <w:pPr>
            <w:pStyle w:val="TOC3"/>
            <w:tabs>
              <w:tab w:val="right" w:leader="dot" w:pos="9016"/>
            </w:tabs>
            <w:rPr>
              <w:rFonts w:cstheme="minorBidi"/>
              <w:noProof/>
              <w:lang w:val="en-GB" w:eastAsia="en-GB"/>
            </w:rPr>
          </w:pPr>
          <w:hyperlink w:anchor="_Toc475520630" w:history="1">
            <w:r w:rsidR="00A4203D" w:rsidRPr="00261A78">
              <w:rPr>
                <w:rStyle w:val="Hyperlink"/>
                <w:noProof/>
              </w:rPr>
              <w:t>1.5 Internal Objectives</w:t>
            </w:r>
            <w:r w:rsidR="00A4203D">
              <w:rPr>
                <w:noProof/>
                <w:webHidden/>
              </w:rPr>
              <w:tab/>
            </w:r>
            <w:r w:rsidR="00A4203D">
              <w:rPr>
                <w:noProof/>
                <w:webHidden/>
              </w:rPr>
              <w:fldChar w:fldCharType="begin"/>
            </w:r>
            <w:r w:rsidR="00A4203D">
              <w:rPr>
                <w:noProof/>
                <w:webHidden/>
              </w:rPr>
              <w:instrText xml:space="preserve"> PAGEREF _Toc475520630 \h </w:instrText>
            </w:r>
            <w:r w:rsidR="00A4203D">
              <w:rPr>
                <w:noProof/>
                <w:webHidden/>
              </w:rPr>
            </w:r>
            <w:r w:rsidR="00A4203D">
              <w:rPr>
                <w:noProof/>
                <w:webHidden/>
              </w:rPr>
              <w:fldChar w:fldCharType="separate"/>
            </w:r>
            <w:r w:rsidR="00A4203D">
              <w:rPr>
                <w:noProof/>
                <w:webHidden/>
              </w:rPr>
              <w:t>23</w:t>
            </w:r>
            <w:r w:rsidR="00A4203D">
              <w:rPr>
                <w:noProof/>
                <w:webHidden/>
              </w:rPr>
              <w:fldChar w:fldCharType="end"/>
            </w:r>
          </w:hyperlink>
        </w:p>
        <w:p w14:paraId="47A7563E" w14:textId="77777777" w:rsidR="00A4203D" w:rsidRDefault="000E4B92">
          <w:pPr>
            <w:pStyle w:val="TOC2"/>
            <w:tabs>
              <w:tab w:val="right" w:leader="dot" w:pos="9016"/>
            </w:tabs>
            <w:rPr>
              <w:rFonts w:cstheme="minorBidi"/>
              <w:noProof/>
              <w:lang w:val="en-GB" w:eastAsia="en-GB"/>
            </w:rPr>
          </w:pPr>
          <w:hyperlink w:anchor="_Toc475520631" w:history="1">
            <w:r w:rsidR="00A4203D" w:rsidRPr="00261A78">
              <w:rPr>
                <w:rStyle w:val="Hyperlink"/>
                <w:noProof/>
              </w:rPr>
              <w:t>2 Scheduling</w:t>
            </w:r>
            <w:r w:rsidR="00A4203D">
              <w:rPr>
                <w:noProof/>
                <w:webHidden/>
              </w:rPr>
              <w:tab/>
            </w:r>
            <w:r w:rsidR="00A4203D">
              <w:rPr>
                <w:noProof/>
                <w:webHidden/>
              </w:rPr>
              <w:fldChar w:fldCharType="begin"/>
            </w:r>
            <w:r w:rsidR="00A4203D">
              <w:rPr>
                <w:noProof/>
                <w:webHidden/>
              </w:rPr>
              <w:instrText xml:space="preserve"> PAGEREF _Toc475520631 \h </w:instrText>
            </w:r>
            <w:r w:rsidR="00A4203D">
              <w:rPr>
                <w:noProof/>
                <w:webHidden/>
              </w:rPr>
            </w:r>
            <w:r w:rsidR="00A4203D">
              <w:rPr>
                <w:noProof/>
                <w:webHidden/>
              </w:rPr>
              <w:fldChar w:fldCharType="separate"/>
            </w:r>
            <w:r w:rsidR="00A4203D">
              <w:rPr>
                <w:noProof/>
                <w:webHidden/>
              </w:rPr>
              <w:t>23</w:t>
            </w:r>
            <w:r w:rsidR="00A4203D">
              <w:rPr>
                <w:noProof/>
                <w:webHidden/>
              </w:rPr>
              <w:fldChar w:fldCharType="end"/>
            </w:r>
          </w:hyperlink>
        </w:p>
        <w:p w14:paraId="79A46B20" w14:textId="77777777" w:rsidR="00A4203D" w:rsidRDefault="000E4B92">
          <w:pPr>
            <w:pStyle w:val="TOC3"/>
            <w:tabs>
              <w:tab w:val="right" w:leader="dot" w:pos="9016"/>
            </w:tabs>
            <w:rPr>
              <w:rFonts w:cstheme="minorBidi"/>
              <w:noProof/>
              <w:lang w:val="en-GB" w:eastAsia="en-GB"/>
            </w:rPr>
          </w:pPr>
          <w:hyperlink w:anchor="_Toc475520632" w:history="1">
            <w:r w:rsidR="00A4203D" w:rsidRPr="00261A78">
              <w:rPr>
                <w:rStyle w:val="Hyperlink"/>
                <w:noProof/>
              </w:rPr>
              <w:t>2.1 Design plan</w:t>
            </w:r>
            <w:r w:rsidR="00A4203D">
              <w:rPr>
                <w:noProof/>
                <w:webHidden/>
              </w:rPr>
              <w:tab/>
            </w:r>
            <w:r w:rsidR="00A4203D">
              <w:rPr>
                <w:noProof/>
                <w:webHidden/>
              </w:rPr>
              <w:fldChar w:fldCharType="begin"/>
            </w:r>
            <w:r w:rsidR="00A4203D">
              <w:rPr>
                <w:noProof/>
                <w:webHidden/>
              </w:rPr>
              <w:instrText xml:space="preserve"> PAGEREF _Toc475520632 \h </w:instrText>
            </w:r>
            <w:r w:rsidR="00A4203D">
              <w:rPr>
                <w:noProof/>
                <w:webHidden/>
              </w:rPr>
            </w:r>
            <w:r w:rsidR="00A4203D">
              <w:rPr>
                <w:noProof/>
                <w:webHidden/>
              </w:rPr>
              <w:fldChar w:fldCharType="separate"/>
            </w:r>
            <w:r w:rsidR="00A4203D">
              <w:rPr>
                <w:noProof/>
                <w:webHidden/>
              </w:rPr>
              <w:t>23</w:t>
            </w:r>
            <w:r w:rsidR="00A4203D">
              <w:rPr>
                <w:noProof/>
                <w:webHidden/>
              </w:rPr>
              <w:fldChar w:fldCharType="end"/>
            </w:r>
          </w:hyperlink>
        </w:p>
        <w:p w14:paraId="33AEAC54" w14:textId="77777777" w:rsidR="00A4203D" w:rsidRDefault="000E4B92">
          <w:pPr>
            <w:pStyle w:val="TOC3"/>
            <w:tabs>
              <w:tab w:val="right" w:leader="dot" w:pos="9016"/>
            </w:tabs>
            <w:rPr>
              <w:rFonts w:cstheme="minorBidi"/>
              <w:noProof/>
              <w:lang w:val="en-GB" w:eastAsia="en-GB"/>
            </w:rPr>
          </w:pPr>
          <w:hyperlink w:anchor="_Toc475520633" w:history="1">
            <w:r w:rsidR="00A4203D" w:rsidRPr="00261A78">
              <w:rPr>
                <w:rStyle w:val="Hyperlink"/>
                <w:noProof/>
              </w:rPr>
              <w:t>2.2 Development plan</w:t>
            </w:r>
            <w:r w:rsidR="00A4203D">
              <w:rPr>
                <w:noProof/>
                <w:webHidden/>
              </w:rPr>
              <w:tab/>
            </w:r>
            <w:r w:rsidR="00A4203D">
              <w:rPr>
                <w:noProof/>
                <w:webHidden/>
              </w:rPr>
              <w:fldChar w:fldCharType="begin"/>
            </w:r>
            <w:r w:rsidR="00A4203D">
              <w:rPr>
                <w:noProof/>
                <w:webHidden/>
              </w:rPr>
              <w:instrText xml:space="preserve"> PAGEREF _Toc475520633 \h </w:instrText>
            </w:r>
            <w:r w:rsidR="00A4203D">
              <w:rPr>
                <w:noProof/>
                <w:webHidden/>
              </w:rPr>
            </w:r>
            <w:r w:rsidR="00A4203D">
              <w:rPr>
                <w:noProof/>
                <w:webHidden/>
              </w:rPr>
              <w:fldChar w:fldCharType="separate"/>
            </w:r>
            <w:r w:rsidR="00A4203D">
              <w:rPr>
                <w:noProof/>
                <w:webHidden/>
              </w:rPr>
              <w:t>24</w:t>
            </w:r>
            <w:r w:rsidR="00A4203D">
              <w:rPr>
                <w:noProof/>
                <w:webHidden/>
              </w:rPr>
              <w:fldChar w:fldCharType="end"/>
            </w:r>
          </w:hyperlink>
        </w:p>
        <w:p w14:paraId="4F15D62D" w14:textId="77777777" w:rsidR="00A4203D" w:rsidRDefault="000E4B92">
          <w:pPr>
            <w:pStyle w:val="TOC2"/>
            <w:tabs>
              <w:tab w:val="right" w:leader="dot" w:pos="9016"/>
            </w:tabs>
            <w:rPr>
              <w:rFonts w:cstheme="minorBidi"/>
              <w:noProof/>
              <w:lang w:val="en-GB" w:eastAsia="en-GB"/>
            </w:rPr>
          </w:pPr>
          <w:hyperlink w:anchor="_Toc475520634" w:history="1">
            <w:r w:rsidR="00A4203D" w:rsidRPr="00261A78">
              <w:rPr>
                <w:rStyle w:val="Hyperlink"/>
                <w:noProof/>
              </w:rPr>
              <w:t>3 New System</w:t>
            </w:r>
            <w:r w:rsidR="00A4203D">
              <w:rPr>
                <w:noProof/>
                <w:webHidden/>
              </w:rPr>
              <w:tab/>
            </w:r>
            <w:r w:rsidR="00A4203D">
              <w:rPr>
                <w:noProof/>
                <w:webHidden/>
              </w:rPr>
              <w:fldChar w:fldCharType="begin"/>
            </w:r>
            <w:r w:rsidR="00A4203D">
              <w:rPr>
                <w:noProof/>
                <w:webHidden/>
              </w:rPr>
              <w:instrText xml:space="preserve"> PAGEREF _Toc475520634 \h </w:instrText>
            </w:r>
            <w:r w:rsidR="00A4203D">
              <w:rPr>
                <w:noProof/>
                <w:webHidden/>
              </w:rPr>
            </w:r>
            <w:r w:rsidR="00A4203D">
              <w:rPr>
                <w:noProof/>
                <w:webHidden/>
              </w:rPr>
              <w:fldChar w:fldCharType="separate"/>
            </w:r>
            <w:r w:rsidR="00A4203D">
              <w:rPr>
                <w:noProof/>
                <w:webHidden/>
              </w:rPr>
              <w:t>25</w:t>
            </w:r>
            <w:r w:rsidR="00A4203D">
              <w:rPr>
                <w:noProof/>
                <w:webHidden/>
              </w:rPr>
              <w:fldChar w:fldCharType="end"/>
            </w:r>
          </w:hyperlink>
        </w:p>
        <w:p w14:paraId="13C65704" w14:textId="77777777" w:rsidR="00A4203D" w:rsidRDefault="000E4B92">
          <w:pPr>
            <w:pStyle w:val="TOC3"/>
            <w:tabs>
              <w:tab w:val="right" w:leader="dot" w:pos="9016"/>
            </w:tabs>
            <w:rPr>
              <w:rFonts w:cstheme="minorBidi"/>
              <w:noProof/>
              <w:lang w:val="en-GB" w:eastAsia="en-GB"/>
            </w:rPr>
          </w:pPr>
          <w:hyperlink w:anchor="_Toc475520635" w:history="1">
            <w:r w:rsidR="00A4203D" w:rsidRPr="00261A78">
              <w:rPr>
                <w:rStyle w:val="Hyperlink"/>
                <w:noProof/>
              </w:rPr>
              <w:t>3.1 Use-Case diagram of new system features</w:t>
            </w:r>
            <w:r w:rsidR="00A4203D">
              <w:rPr>
                <w:noProof/>
                <w:webHidden/>
              </w:rPr>
              <w:tab/>
            </w:r>
            <w:r w:rsidR="00A4203D">
              <w:rPr>
                <w:noProof/>
                <w:webHidden/>
              </w:rPr>
              <w:fldChar w:fldCharType="begin"/>
            </w:r>
            <w:r w:rsidR="00A4203D">
              <w:rPr>
                <w:noProof/>
                <w:webHidden/>
              </w:rPr>
              <w:instrText xml:space="preserve"> PAGEREF _Toc475520635 \h </w:instrText>
            </w:r>
            <w:r w:rsidR="00A4203D">
              <w:rPr>
                <w:noProof/>
                <w:webHidden/>
              </w:rPr>
            </w:r>
            <w:r w:rsidR="00A4203D">
              <w:rPr>
                <w:noProof/>
                <w:webHidden/>
              </w:rPr>
              <w:fldChar w:fldCharType="separate"/>
            </w:r>
            <w:r w:rsidR="00A4203D">
              <w:rPr>
                <w:noProof/>
                <w:webHidden/>
              </w:rPr>
              <w:t>25</w:t>
            </w:r>
            <w:r w:rsidR="00A4203D">
              <w:rPr>
                <w:noProof/>
                <w:webHidden/>
              </w:rPr>
              <w:fldChar w:fldCharType="end"/>
            </w:r>
          </w:hyperlink>
        </w:p>
        <w:p w14:paraId="3B04DFB0" w14:textId="77777777" w:rsidR="00A4203D" w:rsidRDefault="000E4B92">
          <w:pPr>
            <w:pStyle w:val="TOC3"/>
            <w:tabs>
              <w:tab w:val="right" w:leader="dot" w:pos="9016"/>
            </w:tabs>
            <w:rPr>
              <w:rFonts w:cstheme="minorBidi"/>
              <w:noProof/>
              <w:lang w:val="en-GB" w:eastAsia="en-GB"/>
            </w:rPr>
          </w:pPr>
          <w:hyperlink w:anchor="_Toc475520636" w:history="1">
            <w:r w:rsidR="00A4203D" w:rsidRPr="00261A78">
              <w:rPr>
                <w:rStyle w:val="Hyperlink"/>
                <w:noProof/>
              </w:rPr>
              <w:t>3.2 Input Output diagrams</w:t>
            </w:r>
            <w:r w:rsidR="00A4203D">
              <w:rPr>
                <w:noProof/>
                <w:webHidden/>
              </w:rPr>
              <w:tab/>
            </w:r>
            <w:r w:rsidR="00A4203D">
              <w:rPr>
                <w:noProof/>
                <w:webHidden/>
              </w:rPr>
              <w:fldChar w:fldCharType="begin"/>
            </w:r>
            <w:r w:rsidR="00A4203D">
              <w:rPr>
                <w:noProof/>
                <w:webHidden/>
              </w:rPr>
              <w:instrText xml:space="preserve"> PAGEREF _Toc475520636 \h </w:instrText>
            </w:r>
            <w:r w:rsidR="00A4203D">
              <w:rPr>
                <w:noProof/>
                <w:webHidden/>
              </w:rPr>
            </w:r>
            <w:r w:rsidR="00A4203D">
              <w:rPr>
                <w:noProof/>
                <w:webHidden/>
              </w:rPr>
              <w:fldChar w:fldCharType="separate"/>
            </w:r>
            <w:r w:rsidR="00A4203D">
              <w:rPr>
                <w:noProof/>
                <w:webHidden/>
              </w:rPr>
              <w:t>27</w:t>
            </w:r>
            <w:r w:rsidR="00A4203D">
              <w:rPr>
                <w:noProof/>
                <w:webHidden/>
              </w:rPr>
              <w:fldChar w:fldCharType="end"/>
            </w:r>
          </w:hyperlink>
        </w:p>
        <w:p w14:paraId="4506355C" w14:textId="77777777" w:rsidR="00A4203D" w:rsidRDefault="000E4B92">
          <w:pPr>
            <w:pStyle w:val="TOC3"/>
            <w:tabs>
              <w:tab w:val="right" w:leader="dot" w:pos="9016"/>
            </w:tabs>
            <w:rPr>
              <w:rFonts w:cstheme="minorBidi"/>
              <w:noProof/>
              <w:lang w:val="en-GB" w:eastAsia="en-GB"/>
            </w:rPr>
          </w:pPr>
          <w:hyperlink w:anchor="_Toc475520637" w:history="1">
            <w:r w:rsidR="00A4203D" w:rsidRPr="00261A78">
              <w:rPr>
                <w:rStyle w:val="Hyperlink"/>
                <w:noProof/>
              </w:rPr>
              <w:t>3.3 Inventory Database ERD</w:t>
            </w:r>
            <w:r w:rsidR="00A4203D">
              <w:rPr>
                <w:noProof/>
                <w:webHidden/>
              </w:rPr>
              <w:tab/>
            </w:r>
            <w:r w:rsidR="00A4203D">
              <w:rPr>
                <w:noProof/>
                <w:webHidden/>
              </w:rPr>
              <w:fldChar w:fldCharType="begin"/>
            </w:r>
            <w:r w:rsidR="00A4203D">
              <w:rPr>
                <w:noProof/>
                <w:webHidden/>
              </w:rPr>
              <w:instrText xml:space="preserve"> PAGEREF _Toc475520637 \h </w:instrText>
            </w:r>
            <w:r w:rsidR="00A4203D">
              <w:rPr>
                <w:noProof/>
                <w:webHidden/>
              </w:rPr>
            </w:r>
            <w:r w:rsidR="00A4203D">
              <w:rPr>
                <w:noProof/>
                <w:webHidden/>
              </w:rPr>
              <w:fldChar w:fldCharType="separate"/>
            </w:r>
            <w:r w:rsidR="00A4203D">
              <w:rPr>
                <w:noProof/>
                <w:webHidden/>
              </w:rPr>
              <w:t>28</w:t>
            </w:r>
            <w:r w:rsidR="00A4203D">
              <w:rPr>
                <w:noProof/>
                <w:webHidden/>
              </w:rPr>
              <w:fldChar w:fldCharType="end"/>
            </w:r>
          </w:hyperlink>
        </w:p>
        <w:p w14:paraId="1A39DCC5" w14:textId="77777777" w:rsidR="00A4203D" w:rsidRDefault="000E4B92">
          <w:pPr>
            <w:pStyle w:val="TOC3"/>
            <w:tabs>
              <w:tab w:val="right" w:leader="dot" w:pos="9016"/>
            </w:tabs>
            <w:rPr>
              <w:rFonts w:cstheme="minorBidi"/>
              <w:noProof/>
              <w:lang w:val="en-GB" w:eastAsia="en-GB"/>
            </w:rPr>
          </w:pPr>
          <w:hyperlink w:anchor="_Toc475520638" w:history="1">
            <w:r w:rsidR="00A4203D" w:rsidRPr="00261A78">
              <w:rPr>
                <w:rStyle w:val="Hyperlink"/>
                <w:noProof/>
              </w:rPr>
              <w:t>3.4 Data Dictionary</w:t>
            </w:r>
            <w:r w:rsidR="00A4203D">
              <w:rPr>
                <w:noProof/>
                <w:webHidden/>
              </w:rPr>
              <w:tab/>
            </w:r>
            <w:r w:rsidR="00A4203D">
              <w:rPr>
                <w:noProof/>
                <w:webHidden/>
              </w:rPr>
              <w:fldChar w:fldCharType="begin"/>
            </w:r>
            <w:r w:rsidR="00A4203D">
              <w:rPr>
                <w:noProof/>
                <w:webHidden/>
              </w:rPr>
              <w:instrText xml:space="preserve"> PAGEREF _Toc475520638 \h </w:instrText>
            </w:r>
            <w:r w:rsidR="00A4203D">
              <w:rPr>
                <w:noProof/>
                <w:webHidden/>
              </w:rPr>
            </w:r>
            <w:r w:rsidR="00A4203D">
              <w:rPr>
                <w:noProof/>
                <w:webHidden/>
              </w:rPr>
              <w:fldChar w:fldCharType="separate"/>
            </w:r>
            <w:r w:rsidR="00A4203D">
              <w:rPr>
                <w:noProof/>
                <w:webHidden/>
              </w:rPr>
              <w:t>29</w:t>
            </w:r>
            <w:r w:rsidR="00A4203D">
              <w:rPr>
                <w:noProof/>
                <w:webHidden/>
              </w:rPr>
              <w:fldChar w:fldCharType="end"/>
            </w:r>
          </w:hyperlink>
        </w:p>
        <w:p w14:paraId="38D73CF2" w14:textId="77777777" w:rsidR="00A4203D" w:rsidRDefault="000E4B92">
          <w:pPr>
            <w:pStyle w:val="TOC3"/>
            <w:tabs>
              <w:tab w:val="right" w:leader="dot" w:pos="9016"/>
            </w:tabs>
            <w:rPr>
              <w:rFonts w:cstheme="minorBidi"/>
              <w:noProof/>
              <w:lang w:val="en-GB" w:eastAsia="en-GB"/>
            </w:rPr>
          </w:pPr>
          <w:hyperlink w:anchor="_Toc475520639" w:history="1">
            <w:r w:rsidR="00A4203D" w:rsidRPr="00261A78">
              <w:rPr>
                <w:rStyle w:val="Hyperlink"/>
                <w:noProof/>
              </w:rPr>
              <w:t>3.5 Database normalisation</w:t>
            </w:r>
            <w:r w:rsidR="00A4203D">
              <w:rPr>
                <w:noProof/>
                <w:webHidden/>
              </w:rPr>
              <w:tab/>
            </w:r>
            <w:r w:rsidR="00A4203D">
              <w:rPr>
                <w:noProof/>
                <w:webHidden/>
              </w:rPr>
              <w:fldChar w:fldCharType="begin"/>
            </w:r>
            <w:r w:rsidR="00A4203D">
              <w:rPr>
                <w:noProof/>
                <w:webHidden/>
              </w:rPr>
              <w:instrText xml:space="preserve"> PAGEREF _Toc475520639 \h </w:instrText>
            </w:r>
            <w:r w:rsidR="00A4203D">
              <w:rPr>
                <w:noProof/>
                <w:webHidden/>
              </w:rPr>
            </w:r>
            <w:r w:rsidR="00A4203D">
              <w:rPr>
                <w:noProof/>
                <w:webHidden/>
              </w:rPr>
              <w:fldChar w:fldCharType="separate"/>
            </w:r>
            <w:r w:rsidR="00A4203D">
              <w:rPr>
                <w:noProof/>
                <w:webHidden/>
              </w:rPr>
              <w:t>31</w:t>
            </w:r>
            <w:r w:rsidR="00A4203D">
              <w:rPr>
                <w:noProof/>
                <w:webHidden/>
              </w:rPr>
              <w:fldChar w:fldCharType="end"/>
            </w:r>
          </w:hyperlink>
        </w:p>
        <w:p w14:paraId="3449DF6A" w14:textId="77777777" w:rsidR="00A4203D" w:rsidRDefault="000E4B92">
          <w:pPr>
            <w:pStyle w:val="TOC2"/>
            <w:tabs>
              <w:tab w:val="right" w:leader="dot" w:pos="9016"/>
            </w:tabs>
            <w:rPr>
              <w:rFonts w:cstheme="minorBidi"/>
              <w:noProof/>
              <w:lang w:val="en-GB" w:eastAsia="en-GB"/>
            </w:rPr>
          </w:pPr>
          <w:hyperlink w:anchor="_Toc475520640" w:history="1">
            <w:r w:rsidR="00A4203D" w:rsidRPr="00261A78">
              <w:rPr>
                <w:rStyle w:val="Hyperlink"/>
                <w:noProof/>
              </w:rPr>
              <w:t>4 User Interface</w:t>
            </w:r>
            <w:r w:rsidR="00A4203D">
              <w:rPr>
                <w:noProof/>
                <w:webHidden/>
              </w:rPr>
              <w:tab/>
            </w:r>
            <w:r w:rsidR="00A4203D">
              <w:rPr>
                <w:noProof/>
                <w:webHidden/>
              </w:rPr>
              <w:fldChar w:fldCharType="begin"/>
            </w:r>
            <w:r w:rsidR="00A4203D">
              <w:rPr>
                <w:noProof/>
                <w:webHidden/>
              </w:rPr>
              <w:instrText xml:space="preserve"> PAGEREF _Toc475520640 \h </w:instrText>
            </w:r>
            <w:r w:rsidR="00A4203D">
              <w:rPr>
                <w:noProof/>
                <w:webHidden/>
              </w:rPr>
            </w:r>
            <w:r w:rsidR="00A4203D">
              <w:rPr>
                <w:noProof/>
                <w:webHidden/>
              </w:rPr>
              <w:fldChar w:fldCharType="separate"/>
            </w:r>
            <w:r w:rsidR="00A4203D">
              <w:rPr>
                <w:noProof/>
                <w:webHidden/>
              </w:rPr>
              <w:t>32</w:t>
            </w:r>
            <w:r w:rsidR="00A4203D">
              <w:rPr>
                <w:noProof/>
                <w:webHidden/>
              </w:rPr>
              <w:fldChar w:fldCharType="end"/>
            </w:r>
          </w:hyperlink>
        </w:p>
        <w:p w14:paraId="110CB4A3" w14:textId="77777777" w:rsidR="00A4203D" w:rsidRDefault="000E4B92">
          <w:pPr>
            <w:pStyle w:val="TOC3"/>
            <w:tabs>
              <w:tab w:val="right" w:leader="dot" w:pos="9016"/>
            </w:tabs>
            <w:rPr>
              <w:rFonts w:cstheme="minorBidi"/>
              <w:noProof/>
              <w:lang w:val="en-GB" w:eastAsia="en-GB"/>
            </w:rPr>
          </w:pPr>
          <w:hyperlink w:anchor="_Toc475520641" w:history="1">
            <w:r w:rsidR="00A4203D" w:rsidRPr="00261A78">
              <w:rPr>
                <w:rStyle w:val="Hyperlink"/>
                <w:noProof/>
              </w:rPr>
              <w:t>4.1 Splash screen design</w:t>
            </w:r>
            <w:r w:rsidR="00A4203D">
              <w:rPr>
                <w:noProof/>
                <w:webHidden/>
              </w:rPr>
              <w:tab/>
            </w:r>
            <w:r w:rsidR="00A4203D">
              <w:rPr>
                <w:noProof/>
                <w:webHidden/>
              </w:rPr>
              <w:fldChar w:fldCharType="begin"/>
            </w:r>
            <w:r w:rsidR="00A4203D">
              <w:rPr>
                <w:noProof/>
                <w:webHidden/>
              </w:rPr>
              <w:instrText xml:space="preserve"> PAGEREF _Toc475520641 \h </w:instrText>
            </w:r>
            <w:r w:rsidR="00A4203D">
              <w:rPr>
                <w:noProof/>
                <w:webHidden/>
              </w:rPr>
            </w:r>
            <w:r w:rsidR="00A4203D">
              <w:rPr>
                <w:noProof/>
                <w:webHidden/>
              </w:rPr>
              <w:fldChar w:fldCharType="separate"/>
            </w:r>
            <w:r w:rsidR="00A4203D">
              <w:rPr>
                <w:noProof/>
                <w:webHidden/>
              </w:rPr>
              <w:t>32</w:t>
            </w:r>
            <w:r w:rsidR="00A4203D">
              <w:rPr>
                <w:noProof/>
                <w:webHidden/>
              </w:rPr>
              <w:fldChar w:fldCharType="end"/>
            </w:r>
          </w:hyperlink>
        </w:p>
        <w:p w14:paraId="2F7A7D80" w14:textId="77777777" w:rsidR="00A4203D" w:rsidRDefault="000E4B92">
          <w:pPr>
            <w:pStyle w:val="TOC3"/>
            <w:tabs>
              <w:tab w:val="right" w:leader="dot" w:pos="9016"/>
            </w:tabs>
            <w:rPr>
              <w:rFonts w:cstheme="minorBidi"/>
              <w:noProof/>
              <w:lang w:val="en-GB" w:eastAsia="en-GB"/>
            </w:rPr>
          </w:pPr>
          <w:hyperlink w:anchor="_Toc475520642" w:history="1">
            <w:r w:rsidR="00A4203D" w:rsidRPr="00261A78">
              <w:rPr>
                <w:rStyle w:val="Hyperlink"/>
                <w:noProof/>
              </w:rPr>
              <w:t>4.2 Login screen design</w:t>
            </w:r>
            <w:r w:rsidR="00A4203D">
              <w:rPr>
                <w:noProof/>
                <w:webHidden/>
              </w:rPr>
              <w:tab/>
            </w:r>
            <w:r w:rsidR="00A4203D">
              <w:rPr>
                <w:noProof/>
                <w:webHidden/>
              </w:rPr>
              <w:fldChar w:fldCharType="begin"/>
            </w:r>
            <w:r w:rsidR="00A4203D">
              <w:rPr>
                <w:noProof/>
                <w:webHidden/>
              </w:rPr>
              <w:instrText xml:space="preserve"> PAGEREF _Toc475520642 \h </w:instrText>
            </w:r>
            <w:r w:rsidR="00A4203D">
              <w:rPr>
                <w:noProof/>
                <w:webHidden/>
              </w:rPr>
            </w:r>
            <w:r w:rsidR="00A4203D">
              <w:rPr>
                <w:noProof/>
                <w:webHidden/>
              </w:rPr>
              <w:fldChar w:fldCharType="separate"/>
            </w:r>
            <w:r w:rsidR="00A4203D">
              <w:rPr>
                <w:noProof/>
                <w:webHidden/>
              </w:rPr>
              <w:t>32</w:t>
            </w:r>
            <w:r w:rsidR="00A4203D">
              <w:rPr>
                <w:noProof/>
                <w:webHidden/>
              </w:rPr>
              <w:fldChar w:fldCharType="end"/>
            </w:r>
          </w:hyperlink>
        </w:p>
        <w:p w14:paraId="092D5864" w14:textId="77777777" w:rsidR="00A4203D" w:rsidRDefault="000E4B92">
          <w:pPr>
            <w:pStyle w:val="TOC3"/>
            <w:tabs>
              <w:tab w:val="right" w:leader="dot" w:pos="9016"/>
            </w:tabs>
            <w:rPr>
              <w:rFonts w:cstheme="minorBidi"/>
              <w:noProof/>
              <w:lang w:val="en-GB" w:eastAsia="en-GB"/>
            </w:rPr>
          </w:pPr>
          <w:hyperlink w:anchor="_Toc475520643" w:history="1">
            <w:r w:rsidR="00A4203D" w:rsidRPr="00261A78">
              <w:rPr>
                <w:rStyle w:val="Hyperlink"/>
                <w:noProof/>
              </w:rPr>
              <w:t>4.3 Main menu</w:t>
            </w:r>
            <w:r w:rsidR="00A4203D">
              <w:rPr>
                <w:noProof/>
                <w:webHidden/>
              </w:rPr>
              <w:tab/>
            </w:r>
            <w:r w:rsidR="00A4203D">
              <w:rPr>
                <w:noProof/>
                <w:webHidden/>
              </w:rPr>
              <w:fldChar w:fldCharType="begin"/>
            </w:r>
            <w:r w:rsidR="00A4203D">
              <w:rPr>
                <w:noProof/>
                <w:webHidden/>
              </w:rPr>
              <w:instrText xml:space="preserve"> PAGEREF _Toc475520643 \h </w:instrText>
            </w:r>
            <w:r w:rsidR="00A4203D">
              <w:rPr>
                <w:noProof/>
                <w:webHidden/>
              </w:rPr>
            </w:r>
            <w:r w:rsidR="00A4203D">
              <w:rPr>
                <w:noProof/>
                <w:webHidden/>
              </w:rPr>
              <w:fldChar w:fldCharType="separate"/>
            </w:r>
            <w:r w:rsidR="00A4203D">
              <w:rPr>
                <w:noProof/>
                <w:webHidden/>
              </w:rPr>
              <w:t>33</w:t>
            </w:r>
            <w:r w:rsidR="00A4203D">
              <w:rPr>
                <w:noProof/>
                <w:webHidden/>
              </w:rPr>
              <w:fldChar w:fldCharType="end"/>
            </w:r>
          </w:hyperlink>
        </w:p>
        <w:p w14:paraId="2BA4B358" w14:textId="77777777" w:rsidR="00A4203D" w:rsidRDefault="000E4B92">
          <w:pPr>
            <w:pStyle w:val="TOC3"/>
            <w:tabs>
              <w:tab w:val="right" w:leader="dot" w:pos="9016"/>
            </w:tabs>
            <w:rPr>
              <w:rFonts w:cstheme="minorBidi"/>
              <w:noProof/>
              <w:lang w:val="en-GB" w:eastAsia="en-GB"/>
            </w:rPr>
          </w:pPr>
          <w:hyperlink w:anchor="_Toc475520644" w:history="1">
            <w:r w:rsidR="00A4203D" w:rsidRPr="00261A78">
              <w:rPr>
                <w:rStyle w:val="Hyperlink"/>
                <w:noProof/>
              </w:rPr>
              <w:t>4.4 Inventory page</w:t>
            </w:r>
            <w:r w:rsidR="00A4203D">
              <w:rPr>
                <w:noProof/>
                <w:webHidden/>
              </w:rPr>
              <w:tab/>
            </w:r>
            <w:r w:rsidR="00A4203D">
              <w:rPr>
                <w:noProof/>
                <w:webHidden/>
              </w:rPr>
              <w:fldChar w:fldCharType="begin"/>
            </w:r>
            <w:r w:rsidR="00A4203D">
              <w:rPr>
                <w:noProof/>
                <w:webHidden/>
              </w:rPr>
              <w:instrText xml:space="preserve"> PAGEREF _Toc475520644 \h </w:instrText>
            </w:r>
            <w:r w:rsidR="00A4203D">
              <w:rPr>
                <w:noProof/>
                <w:webHidden/>
              </w:rPr>
            </w:r>
            <w:r w:rsidR="00A4203D">
              <w:rPr>
                <w:noProof/>
                <w:webHidden/>
              </w:rPr>
              <w:fldChar w:fldCharType="separate"/>
            </w:r>
            <w:r w:rsidR="00A4203D">
              <w:rPr>
                <w:noProof/>
                <w:webHidden/>
              </w:rPr>
              <w:t>34</w:t>
            </w:r>
            <w:r w:rsidR="00A4203D">
              <w:rPr>
                <w:noProof/>
                <w:webHidden/>
              </w:rPr>
              <w:fldChar w:fldCharType="end"/>
            </w:r>
          </w:hyperlink>
        </w:p>
        <w:p w14:paraId="68810797" w14:textId="77777777" w:rsidR="00A4203D" w:rsidRDefault="000E4B92">
          <w:pPr>
            <w:pStyle w:val="TOC3"/>
            <w:tabs>
              <w:tab w:val="right" w:leader="dot" w:pos="9016"/>
            </w:tabs>
            <w:rPr>
              <w:rFonts w:cstheme="minorBidi"/>
              <w:noProof/>
              <w:lang w:val="en-GB" w:eastAsia="en-GB"/>
            </w:rPr>
          </w:pPr>
          <w:hyperlink w:anchor="_Toc475520645" w:history="1">
            <w:r w:rsidR="00A4203D" w:rsidRPr="00261A78">
              <w:rPr>
                <w:rStyle w:val="Hyperlink"/>
                <w:noProof/>
              </w:rPr>
              <w:t>4.5 For sale page</w:t>
            </w:r>
            <w:r w:rsidR="00A4203D">
              <w:rPr>
                <w:noProof/>
                <w:webHidden/>
              </w:rPr>
              <w:tab/>
            </w:r>
            <w:r w:rsidR="00A4203D">
              <w:rPr>
                <w:noProof/>
                <w:webHidden/>
              </w:rPr>
              <w:fldChar w:fldCharType="begin"/>
            </w:r>
            <w:r w:rsidR="00A4203D">
              <w:rPr>
                <w:noProof/>
                <w:webHidden/>
              </w:rPr>
              <w:instrText xml:space="preserve"> PAGEREF _Toc475520645 \h </w:instrText>
            </w:r>
            <w:r w:rsidR="00A4203D">
              <w:rPr>
                <w:noProof/>
                <w:webHidden/>
              </w:rPr>
            </w:r>
            <w:r w:rsidR="00A4203D">
              <w:rPr>
                <w:noProof/>
                <w:webHidden/>
              </w:rPr>
              <w:fldChar w:fldCharType="separate"/>
            </w:r>
            <w:r w:rsidR="00A4203D">
              <w:rPr>
                <w:noProof/>
                <w:webHidden/>
              </w:rPr>
              <w:t>35</w:t>
            </w:r>
            <w:r w:rsidR="00A4203D">
              <w:rPr>
                <w:noProof/>
                <w:webHidden/>
              </w:rPr>
              <w:fldChar w:fldCharType="end"/>
            </w:r>
          </w:hyperlink>
        </w:p>
        <w:p w14:paraId="390D16C7" w14:textId="77777777" w:rsidR="00A4203D" w:rsidRDefault="000E4B92">
          <w:pPr>
            <w:pStyle w:val="TOC3"/>
            <w:tabs>
              <w:tab w:val="right" w:leader="dot" w:pos="9016"/>
            </w:tabs>
            <w:rPr>
              <w:rFonts w:cstheme="minorBidi"/>
              <w:noProof/>
              <w:lang w:val="en-GB" w:eastAsia="en-GB"/>
            </w:rPr>
          </w:pPr>
          <w:hyperlink w:anchor="_Toc475520646" w:history="1">
            <w:r w:rsidR="00A4203D" w:rsidRPr="00261A78">
              <w:rPr>
                <w:rStyle w:val="Hyperlink"/>
                <w:noProof/>
              </w:rPr>
              <w:t>4.6 Performance page</w:t>
            </w:r>
            <w:r w:rsidR="00A4203D">
              <w:rPr>
                <w:noProof/>
                <w:webHidden/>
              </w:rPr>
              <w:tab/>
            </w:r>
            <w:r w:rsidR="00A4203D">
              <w:rPr>
                <w:noProof/>
                <w:webHidden/>
              </w:rPr>
              <w:fldChar w:fldCharType="begin"/>
            </w:r>
            <w:r w:rsidR="00A4203D">
              <w:rPr>
                <w:noProof/>
                <w:webHidden/>
              </w:rPr>
              <w:instrText xml:space="preserve"> PAGEREF _Toc475520646 \h </w:instrText>
            </w:r>
            <w:r w:rsidR="00A4203D">
              <w:rPr>
                <w:noProof/>
                <w:webHidden/>
              </w:rPr>
            </w:r>
            <w:r w:rsidR="00A4203D">
              <w:rPr>
                <w:noProof/>
                <w:webHidden/>
              </w:rPr>
              <w:fldChar w:fldCharType="separate"/>
            </w:r>
            <w:r w:rsidR="00A4203D">
              <w:rPr>
                <w:noProof/>
                <w:webHidden/>
              </w:rPr>
              <w:t>38</w:t>
            </w:r>
            <w:r w:rsidR="00A4203D">
              <w:rPr>
                <w:noProof/>
                <w:webHidden/>
              </w:rPr>
              <w:fldChar w:fldCharType="end"/>
            </w:r>
          </w:hyperlink>
        </w:p>
        <w:p w14:paraId="462FB1D9" w14:textId="77777777" w:rsidR="00A4203D" w:rsidRDefault="000E4B92">
          <w:pPr>
            <w:pStyle w:val="TOC3"/>
            <w:tabs>
              <w:tab w:val="right" w:leader="dot" w:pos="9016"/>
            </w:tabs>
            <w:rPr>
              <w:rFonts w:cstheme="minorBidi"/>
              <w:noProof/>
              <w:lang w:val="en-GB" w:eastAsia="en-GB"/>
            </w:rPr>
          </w:pPr>
          <w:hyperlink w:anchor="_Toc475520647" w:history="1">
            <w:r w:rsidR="00A4203D" w:rsidRPr="00261A78">
              <w:rPr>
                <w:rStyle w:val="Hyperlink"/>
                <w:noProof/>
              </w:rPr>
              <w:t>4.7 Smart Phone login screen design</w:t>
            </w:r>
            <w:r w:rsidR="00A4203D">
              <w:rPr>
                <w:noProof/>
                <w:webHidden/>
              </w:rPr>
              <w:tab/>
            </w:r>
            <w:r w:rsidR="00A4203D">
              <w:rPr>
                <w:noProof/>
                <w:webHidden/>
              </w:rPr>
              <w:fldChar w:fldCharType="begin"/>
            </w:r>
            <w:r w:rsidR="00A4203D">
              <w:rPr>
                <w:noProof/>
                <w:webHidden/>
              </w:rPr>
              <w:instrText xml:space="preserve"> PAGEREF _Toc475520647 \h </w:instrText>
            </w:r>
            <w:r w:rsidR="00A4203D">
              <w:rPr>
                <w:noProof/>
                <w:webHidden/>
              </w:rPr>
            </w:r>
            <w:r w:rsidR="00A4203D">
              <w:rPr>
                <w:noProof/>
                <w:webHidden/>
              </w:rPr>
              <w:fldChar w:fldCharType="separate"/>
            </w:r>
            <w:r w:rsidR="00A4203D">
              <w:rPr>
                <w:noProof/>
                <w:webHidden/>
              </w:rPr>
              <w:t>40</w:t>
            </w:r>
            <w:r w:rsidR="00A4203D">
              <w:rPr>
                <w:noProof/>
                <w:webHidden/>
              </w:rPr>
              <w:fldChar w:fldCharType="end"/>
            </w:r>
          </w:hyperlink>
        </w:p>
        <w:p w14:paraId="2EC6BEB4" w14:textId="77777777" w:rsidR="00A4203D" w:rsidRDefault="000E4B92">
          <w:pPr>
            <w:pStyle w:val="TOC3"/>
            <w:tabs>
              <w:tab w:val="right" w:leader="dot" w:pos="9016"/>
            </w:tabs>
            <w:rPr>
              <w:rFonts w:cstheme="minorBidi"/>
              <w:noProof/>
              <w:lang w:val="en-GB" w:eastAsia="en-GB"/>
            </w:rPr>
          </w:pPr>
          <w:hyperlink w:anchor="_Toc475520648" w:history="1">
            <w:r w:rsidR="00A4203D" w:rsidRPr="00261A78">
              <w:rPr>
                <w:rStyle w:val="Hyperlink"/>
                <w:noProof/>
              </w:rPr>
              <w:t>4.8 Smart Phone stock replenishment screen</w:t>
            </w:r>
            <w:r w:rsidR="00A4203D">
              <w:rPr>
                <w:noProof/>
                <w:webHidden/>
              </w:rPr>
              <w:tab/>
            </w:r>
            <w:r w:rsidR="00A4203D">
              <w:rPr>
                <w:noProof/>
                <w:webHidden/>
              </w:rPr>
              <w:fldChar w:fldCharType="begin"/>
            </w:r>
            <w:r w:rsidR="00A4203D">
              <w:rPr>
                <w:noProof/>
                <w:webHidden/>
              </w:rPr>
              <w:instrText xml:space="preserve"> PAGEREF _Toc475520648 \h </w:instrText>
            </w:r>
            <w:r w:rsidR="00A4203D">
              <w:rPr>
                <w:noProof/>
                <w:webHidden/>
              </w:rPr>
            </w:r>
            <w:r w:rsidR="00A4203D">
              <w:rPr>
                <w:noProof/>
                <w:webHidden/>
              </w:rPr>
              <w:fldChar w:fldCharType="separate"/>
            </w:r>
            <w:r w:rsidR="00A4203D">
              <w:rPr>
                <w:noProof/>
                <w:webHidden/>
              </w:rPr>
              <w:t>41</w:t>
            </w:r>
            <w:r w:rsidR="00A4203D">
              <w:rPr>
                <w:noProof/>
                <w:webHidden/>
              </w:rPr>
              <w:fldChar w:fldCharType="end"/>
            </w:r>
          </w:hyperlink>
        </w:p>
        <w:p w14:paraId="198ED64F" w14:textId="77777777" w:rsidR="00A4203D" w:rsidRDefault="000E4B92">
          <w:pPr>
            <w:pStyle w:val="TOC2"/>
            <w:tabs>
              <w:tab w:val="right" w:leader="dot" w:pos="9016"/>
            </w:tabs>
            <w:rPr>
              <w:rFonts w:cstheme="minorBidi"/>
              <w:noProof/>
              <w:lang w:val="en-GB" w:eastAsia="en-GB"/>
            </w:rPr>
          </w:pPr>
          <w:hyperlink w:anchor="_Toc475520649" w:history="1">
            <w:r w:rsidR="00A4203D" w:rsidRPr="00261A78">
              <w:rPr>
                <w:rStyle w:val="Hyperlink"/>
                <w:noProof/>
              </w:rPr>
              <w:t>5 Data capture</w:t>
            </w:r>
            <w:r w:rsidR="00A4203D">
              <w:rPr>
                <w:noProof/>
                <w:webHidden/>
              </w:rPr>
              <w:tab/>
            </w:r>
            <w:r w:rsidR="00A4203D">
              <w:rPr>
                <w:noProof/>
                <w:webHidden/>
              </w:rPr>
              <w:fldChar w:fldCharType="begin"/>
            </w:r>
            <w:r w:rsidR="00A4203D">
              <w:rPr>
                <w:noProof/>
                <w:webHidden/>
              </w:rPr>
              <w:instrText xml:space="preserve"> PAGEREF _Toc475520649 \h </w:instrText>
            </w:r>
            <w:r w:rsidR="00A4203D">
              <w:rPr>
                <w:noProof/>
                <w:webHidden/>
              </w:rPr>
            </w:r>
            <w:r w:rsidR="00A4203D">
              <w:rPr>
                <w:noProof/>
                <w:webHidden/>
              </w:rPr>
              <w:fldChar w:fldCharType="separate"/>
            </w:r>
            <w:r w:rsidR="00A4203D">
              <w:rPr>
                <w:noProof/>
                <w:webHidden/>
              </w:rPr>
              <w:t>42</w:t>
            </w:r>
            <w:r w:rsidR="00A4203D">
              <w:rPr>
                <w:noProof/>
                <w:webHidden/>
              </w:rPr>
              <w:fldChar w:fldCharType="end"/>
            </w:r>
          </w:hyperlink>
        </w:p>
        <w:p w14:paraId="17C06327" w14:textId="77777777" w:rsidR="00A4203D" w:rsidRDefault="000E4B92">
          <w:pPr>
            <w:pStyle w:val="TOC3"/>
            <w:tabs>
              <w:tab w:val="right" w:leader="dot" w:pos="9016"/>
            </w:tabs>
            <w:rPr>
              <w:rFonts w:cstheme="minorBidi"/>
              <w:noProof/>
              <w:lang w:val="en-GB" w:eastAsia="en-GB"/>
            </w:rPr>
          </w:pPr>
          <w:hyperlink w:anchor="_Toc475520650" w:history="1">
            <w:r w:rsidR="00A4203D" w:rsidRPr="00261A78">
              <w:rPr>
                <w:rStyle w:val="Hyperlink"/>
                <w:noProof/>
              </w:rPr>
              <w:t>5.1 Validation</w:t>
            </w:r>
            <w:r w:rsidR="00A4203D">
              <w:rPr>
                <w:noProof/>
                <w:webHidden/>
              </w:rPr>
              <w:tab/>
            </w:r>
            <w:r w:rsidR="00A4203D">
              <w:rPr>
                <w:noProof/>
                <w:webHidden/>
              </w:rPr>
              <w:fldChar w:fldCharType="begin"/>
            </w:r>
            <w:r w:rsidR="00A4203D">
              <w:rPr>
                <w:noProof/>
                <w:webHidden/>
              </w:rPr>
              <w:instrText xml:space="preserve"> PAGEREF _Toc475520650 \h </w:instrText>
            </w:r>
            <w:r w:rsidR="00A4203D">
              <w:rPr>
                <w:noProof/>
                <w:webHidden/>
              </w:rPr>
            </w:r>
            <w:r w:rsidR="00A4203D">
              <w:rPr>
                <w:noProof/>
                <w:webHidden/>
              </w:rPr>
              <w:fldChar w:fldCharType="separate"/>
            </w:r>
            <w:r w:rsidR="00A4203D">
              <w:rPr>
                <w:noProof/>
                <w:webHidden/>
              </w:rPr>
              <w:t>42</w:t>
            </w:r>
            <w:r w:rsidR="00A4203D">
              <w:rPr>
                <w:noProof/>
                <w:webHidden/>
              </w:rPr>
              <w:fldChar w:fldCharType="end"/>
            </w:r>
          </w:hyperlink>
        </w:p>
        <w:p w14:paraId="4AA88976" w14:textId="77777777" w:rsidR="00A4203D" w:rsidRDefault="000E4B92">
          <w:pPr>
            <w:pStyle w:val="TOC3"/>
            <w:tabs>
              <w:tab w:val="right" w:leader="dot" w:pos="9016"/>
            </w:tabs>
            <w:rPr>
              <w:rFonts w:cstheme="minorBidi"/>
              <w:noProof/>
              <w:lang w:val="en-GB" w:eastAsia="en-GB"/>
            </w:rPr>
          </w:pPr>
          <w:hyperlink w:anchor="_Toc475520651" w:history="1">
            <w:r w:rsidR="00A4203D" w:rsidRPr="00261A78">
              <w:rPr>
                <w:rStyle w:val="Hyperlink"/>
                <w:noProof/>
              </w:rPr>
              <w:t>5.2 CRUD permissions</w:t>
            </w:r>
            <w:r w:rsidR="00A4203D">
              <w:rPr>
                <w:noProof/>
                <w:webHidden/>
              </w:rPr>
              <w:tab/>
            </w:r>
            <w:r w:rsidR="00A4203D">
              <w:rPr>
                <w:noProof/>
                <w:webHidden/>
              </w:rPr>
              <w:fldChar w:fldCharType="begin"/>
            </w:r>
            <w:r w:rsidR="00A4203D">
              <w:rPr>
                <w:noProof/>
                <w:webHidden/>
              </w:rPr>
              <w:instrText xml:space="preserve"> PAGEREF _Toc475520651 \h </w:instrText>
            </w:r>
            <w:r w:rsidR="00A4203D">
              <w:rPr>
                <w:noProof/>
                <w:webHidden/>
              </w:rPr>
            </w:r>
            <w:r w:rsidR="00A4203D">
              <w:rPr>
                <w:noProof/>
                <w:webHidden/>
              </w:rPr>
              <w:fldChar w:fldCharType="separate"/>
            </w:r>
            <w:r w:rsidR="00A4203D">
              <w:rPr>
                <w:noProof/>
                <w:webHidden/>
              </w:rPr>
              <w:t>44</w:t>
            </w:r>
            <w:r w:rsidR="00A4203D">
              <w:rPr>
                <w:noProof/>
                <w:webHidden/>
              </w:rPr>
              <w:fldChar w:fldCharType="end"/>
            </w:r>
          </w:hyperlink>
        </w:p>
        <w:p w14:paraId="3EAE59D8" w14:textId="77777777" w:rsidR="00A4203D" w:rsidRDefault="000E4B92">
          <w:pPr>
            <w:pStyle w:val="TOC2"/>
            <w:tabs>
              <w:tab w:val="right" w:leader="dot" w:pos="9016"/>
            </w:tabs>
            <w:rPr>
              <w:rFonts w:cstheme="minorBidi"/>
              <w:noProof/>
              <w:lang w:val="en-GB" w:eastAsia="en-GB"/>
            </w:rPr>
          </w:pPr>
          <w:hyperlink w:anchor="_Toc475520652" w:history="1">
            <w:r w:rsidR="00A4203D" w:rsidRPr="00261A78">
              <w:rPr>
                <w:rStyle w:val="Hyperlink"/>
                <w:noProof/>
              </w:rPr>
              <w:t>6 Algorithms</w:t>
            </w:r>
            <w:r w:rsidR="00A4203D">
              <w:rPr>
                <w:noProof/>
                <w:webHidden/>
              </w:rPr>
              <w:tab/>
            </w:r>
            <w:r w:rsidR="00A4203D">
              <w:rPr>
                <w:noProof/>
                <w:webHidden/>
              </w:rPr>
              <w:fldChar w:fldCharType="begin"/>
            </w:r>
            <w:r w:rsidR="00A4203D">
              <w:rPr>
                <w:noProof/>
                <w:webHidden/>
              </w:rPr>
              <w:instrText xml:space="preserve"> PAGEREF _Toc475520652 \h </w:instrText>
            </w:r>
            <w:r w:rsidR="00A4203D">
              <w:rPr>
                <w:noProof/>
                <w:webHidden/>
              </w:rPr>
            </w:r>
            <w:r w:rsidR="00A4203D">
              <w:rPr>
                <w:noProof/>
                <w:webHidden/>
              </w:rPr>
              <w:fldChar w:fldCharType="separate"/>
            </w:r>
            <w:r w:rsidR="00A4203D">
              <w:rPr>
                <w:noProof/>
                <w:webHidden/>
              </w:rPr>
              <w:t>46</w:t>
            </w:r>
            <w:r w:rsidR="00A4203D">
              <w:rPr>
                <w:noProof/>
                <w:webHidden/>
              </w:rPr>
              <w:fldChar w:fldCharType="end"/>
            </w:r>
          </w:hyperlink>
        </w:p>
        <w:p w14:paraId="41B9957A" w14:textId="77777777" w:rsidR="00A4203D" w:rsidRDefault="000E4B92">
          <w:pPr>
            <w:pStyle w:val="TOC3"/>
            <w:tabs>
              <w:tab w:val="right" w:leader="dot" w:pos="9016"/>
            </w:tabs>
            <w:rPr>
              <w:rFonts w:cstheme="minorBidi"/>
              <w:noProof/>
              <w:lang w:val="en-GB" w:eastAsia="en-GB"/>
            </w:rPr>
          </w:pPr>
          <w:hyperlink w:anchor="_Toc475520653" w:history="1">
            <w:r w:rsidR="00A4203D" w:rsidRPr="00261A78">
              <w:rPr>
                <w:rStyle w:val="Hyperlink"/>
                <w:noProof/>
              </w:rPr>
              <w:t>6.1 Structure diagram</w:t>
            </w:r>
            <w:r w:rsidR="00A4203D">
              <w:rPr>
                <w:noProof/>
                <w:webHidden/>
              </w:rPr>
              <w:tab/>
            </w:r>
            <w:r w:rsidR="00A4203D">
              <w:rPr>
                <w:noProof/>
                <w:webHidden/>
              </w:rPr>
              <w:fldChar w:fldCharType="begin"/>
            </w:r>
            <w:r w:rsidR="00A4203D">
              <w:rPr>
                <w:noProof/>
                <w:webHidden/>
              </w:rPr>
              <w:instrText xml:space="preserve"> PAGEREF _Toc475520653 \h </w:instrText>
            </w:r>
            <w:r w:rsidR="00A4203D">
              <w:rPr>
                <w:noProof/>
                <w:webHidden/>
              </w:rPr>
            </w:r>
            <w:r w:rsidR="00A4203D">
              <w:rPr>
                <w:noProof/>
                <w:webHidden/>
              </w:rPr>
              <w:fldChar w:fldCharType="separate"/>
            </w:r>
            <w:r w:rsidR="00A4203D">
              <w:rPr>
                <w:noProof/>
                <w:webHidden/>
              </w:rPr>
              <w:t>46</w:t>
            </w:r>
            <w:r w:rsidR="00A4203D">
              <w:rPr>
                <w:noProof/>
                <w:webHidden/>
              </w:rPr>
              <w:fldChar w:fldCharType="end"/>
            </w:r>
          </w:hyperlink>
        </w:p>
        <w:p w14:paraId="07A83347" w14:textId="77777777" w:rsidR="00A4203D" w:rsidRDefault="000E4B92">
          <w:pPr>
            <w:pStyle w:val="TOC3"/>
            <w:tabs>
              <w:tab w:val="right" w:leader="dot" w:pos="9016"/>
            </w:tabs>
            <w:rPr>
              <w:rFonts w:cstheme="minorBidi"/>
              <w:noProof/>
              <w:lang w:val="en-GB" w:eastAsia="en-GB"/>
            </w:rPr>
          </w:pPr>
          <w:hyperlink w:anchor="_Toc475520654" w:history="1">
            <w:r w:rsidR="00A4203D" w:rsidRPr="00261A78">
              <w:rPr>
                <w:rStyle w:val="Hyperlink"/>
                <w:noProof/>
              </w:rPr>
              <w:t>6.2 Class diagram</w:t>
            </w:r>
            <w:r w:rsidR="00A4203D">
              <w:rPr>
                <w:noProof/>
                <w:webHidden/>
              </w:rPr>
              <w:tab/>
            </w:r>
            <w:r w:rsidR="00A4203D">
              <w:rPr>
                <w:noProof/>
                <w:webHidden/>
              </w:rPr>
              <w:fldChar w:fldCharType="begin"/>
            </w:r>
            <w:r w:rsidR="00A4203D">
              <w:rPr>
                <w:noProof/>
                <w:webHidden/>
              </w:rPr>
              <w:instrText xml:space="preserve"> PAGEREF _Toc475520654 \h </w:instrText>
            </w:r>
            <w:r w:rsidR="00A4203D">
              <w:rPr>
                <w:noProof/>
                <w:webHidden/>
              </w:rPr>
            </w:r>
            <w:r w:rsidR="00A4203D">
              <w:rPr>
                <w:noProof/>
                <w:webHidden/>
              </w:rPr>
              <w:fldChar w:fldCharType="separate"/>
            </w:r>
            <w:r w:rsidR="00A4203D">
              <w:rPr>
                <w:noProof/>
                <w:webHidden/>
              </w:rPr>
              <w:t>48</w:t>
            </w:r>
            <w:r w:rsidR="00A4203D">
              <w:rPr>
                <w:noProof/>
                <w:webHidden/>
              </w:rPr>
              <w:fldChar w:fldCharType="end"/>
            </w:r>
          </w:hyperlink>
        </w:p>
        <w:p w14:paraId="5AC3E8FB" w14:textId="77777777" w:rsidR="00A4203D" w:rsidRDefault="000E4B92">
          <w:pPr>
            <w:pStyle w:val="TOC3"/>
            <w:tabs>
              <w:tab w:val="right" w:leader="dot" w:pos="9016"/>
            </w:tabs>
            <w:rPr>
              <w:rFonts w:cstheme="minorBidi"/>
              <w:noProof/>
              <w:lang w:val="en-GB" w:eastAsia="en-GB"/>
            </w:rPr>
          </w:pPr>
          <w:hyperlink w:anchor="_Toc475520655" w:history="1">
            <w:r w:rsidR="00A4203D" w:rsidRPr="00261A78">
              <w:rPr>
                <w:rStyle w:val="Hyperlink"/>
                <w:noProof/>
              </w:rPr>
              <w:t>6.3 Algorithm design</w:t>
            </w:r>
            <w:r w:rsidR="00A4203D">
              <w:rPr>
                <w:noProof/>
                <w:webHidden/>
              </w:rPr>
              <w:tab/>
            </w:r>
            <w:r w:rsidR="00A4203D">
              <w:rPr>
                <w:noProof/>
                <w:webHidden/>
              </w:rPr>
              <w:fldChar w:fldCharType="begin"/>
            </w:r>
            <w:r w:rsidR="00A4203D">
              <w:rPr>
                <w:noProof/>
                <w:webHidden/>
              </w:rPr>
              <w:instrText xml:space="preserve"> PAGEREF _Toc475520655 \h </w:instrText>
            </w:r>
            <w:r w:rsidR="00A4203D">
              <w:rPr>
                <w:noProof/>
                <w:webHidden/>
              </w:rPr>
            </w:r>
            <w:r w:rsidR="00A4203D">
              <w:rPr>
                <w:noProof/>
                <w:webHidden/>
              </w:rPr>
              <w:fldChar w:fldCharType="separate"/>
            </w:r>
            <w:r w:rsidR="00A4203D">
              <w:rPr>
                <w:noProof/>
                <w:webHidden/>
              </w:rPr>
              <w:t>49</w:t>
            </w:r>
            <w:r w:rsidR="00A4203D">
              <w:rPr>
                <w:noProof/>
                <w:webHidden/>
              </w:rPr>
              <w:fldChar w:fldCharType="end"/>
            </w:r>
          </w:hyperlink>
        </w:p>
        <w:p w14:paraId="28CDDC3F" w14:textId="77777777" w:rsidR="00A4203D" w:rsidRDefault="000E4B92">
          <w:pPr>
            <w:pStyle w:val="TOC3"/>
            <w:tabs>
              <w:tab w:val="right" w:leader="dot" w:pos="9016"/>
            </w:tabs>
            <w:rPr>
              <w:rFonts w:cstheme="minorBidi"/>
              <w:noProof/>
              <w:lang w:val="en-GB" w:eastAsia="en-GB"/>
            </w:rPr>
          </w:pPr>
          <w:hyperlink w:anchor="_Toc475520656" w:history="1">
            <w:r w:rsidR="00A4203D" w:rsidRPr="00261A78">
              <w:rPr>
                <w:rStyle w:val="Hyperlink"/>
                <w:noProof/>
              </w:rPr>
              <w:t>6.4 Database Queries</w:t>
            </w:r>
            <w:r w:rsidR="00A4203D">
              <w:rPr>
                <w:noProof/>
                <w:webHidden/>
              </w:rPr>
              <w:tab/>
            </w:r>
            <w:r w:rsidR="00A4203D">
              <w:rPr>
                <w:noProof/>
                <w:webHidden/>
              </w:rPr>
              <w:fldChar w:fldCharType="begin"/>
            </w:r>
            <w:r w:rsidR="00A4203D">
              <w:rPr>
                <w:noProof/>
                <w:webHidden/>
              </w:rPr>
              <w:instrText xml:space="preserve"> PAGEREF _Toc475520656 \h </w:instrText>
            </w:r>
            <w:r w:rsidR="00A4203D">
              <w:rPr>
                <w:noProof/>
                <w:webHidden/>
              </w:rPr>
            </w:r>
            <w:r w:rsidR="00A4203D">
              <w:rPr>
                <w:noProof/>
                <w:webHidden/>
              </w:rPr>
              <w:fldChar w:fldCharType="separate"/>
            </w:r>
            <w:r w:rsidR="00A4203D">
              <w:rPr>
                <w:noProof/>
                <w:webHidden/>
              </w:rPr>
              <w:t>54</w:t>
            </w:r>
            <w:r w:rsidR="00A4203D">
              <w:rPr>
                <w:noProof/>
                <w:webHidden/>
              </w:rPr>
              <w:fldChar w:fldCharType="end"/>
            </w:r>
          </w:hyperlink>
        </w:p>
        <w:p w14:paraId="7C872869" w14:textId="77777777" w:rsidR="00A4203D" w:rsidRDefault="000E4B92">
          <w:pPr>
            <w:pStyle w:val="TOC2"/>
            <w:tabs>
              <w:tab w:val="right" w:leader="dot" w:pos="9016"/>
            </w:tabs>
            <w:rPr>
              <w:rFonts w:cstheme="minorBidi"/>
              <w:noProof/>
              <w:lang w:val="en-GB" w:eastAsia="en-GB"/>
            </w:rPr>
          </w:pPr>
          <w:hyperlink w:anchor="_Toc475520657" w:history="1">
            <w:r w:rsidR="00A4203D" w:rsidRPr="00261A78">
              <w:rPr>
                <w:rStyle w:val="Hyperlink"/>
                <w:noProof/>
              </w:rPr>
              <w:t>7 Test Strategy</w:t>
            </w:r>
            <w:r w:rsidR="00A4203D">
              <w:rPr>
                <w:noProof/>
                <w:webHidden/>
              </w:rPr>
              <w:tab/>
            </w:r>
            <w:r w:rsidR="00A4203D">
              <w:rPr>
                <w:noProof/>
                <w:webHidden/>
              </w:rPr>
              <w:fldChar w:fldCharType="begin"/>
            </w:r>
            <w:r w:rsidR="00A4203D">
              <w:rPr>
                <w:noProof/>
                <w:webHidden/>
              </w:rPr>
              <w:instrText xml:space="preserve"> PAGEREF _Toc475520657 \h </w:instrText>
            </w:r>
            <w:r w:rsidR="00A4203D">
              <w:rPr>
                <w:noProof/>
                <w:webHidden/>
              </w:rPr>
            </w:r>
            <w:r w:rsidR="00A4203D">
              <w:rPr>
                <w:noProof/>
                <w:webHidden/>
              </w:rPr>
              <w:fldChar w:fldCharType="separate"/>
            </w:r>
            <w:r w:rsidR="00A4203D">
              <w:rPr>
                <w:noProof/>
                <w:webHidden/>
              </w:rPr>
              <w:t>56</w:t>
            </w:r>
            <w:r w:rsidR="00A4203D">
              <w:rPr>
                <w:noProof/>
                <w:webHidden/>
              </w:rPr>
              <w:fldChar w:fldCharType="end"/>
            </w:r>
          </w:hyperlink>
        </w:p>
        <w:p w14:paraId="682647F1" w14:textId="77777777" w:rsidR="00A4203D" w:rsidRDefault="000E4B92">
          <w:pPr>
            <w:pStyle w:val="TOC3"/>
            <w:tabs>
              <w:tab w:val="right" w:leader="dot" w:pos="9016"/>
            </w:tabs>
            <w:rPr>
              <w:rFonts w:cstheme="minorBidi"/>
              <w:noProof/>
              <w:lang w:val="en-GB" w:eastAsia="en-GB"/>
            </w:rPr>
          </w:pPr>
          <w:hyperlink w:anchor="_Toc475520658" w:history="1">
            <w:r w:rsidR="00A4203D" w:rsidRPr="00261A78">
              <w:rPr>
                <w:rStyle w:val="Hyperlink"/>
                <w:noProof/>
              </w:rPr>
              <w:t>7.1 Test plan</w:t>
            </w:r>
            <w:r w:rsidR="00A4203D">
              <w:rPr>
                <w:noProof/>
                <w:webHidden/>
              </w:rPr>
              <w:tab/>
            </w:r>
            <w:r w:rsidR="00A4203D">
              <w:rPr>
                <w:noProof/>
                <w:webHidden/>
              </w:rPr>
              <w:fldChar w:fldCharType="begin"/>
            </w:r>
            <w:r w:rsidR="00A4203D">
              <w:rPr>
                <w:noProof/>
                <w:webHidden/>
              </w:rPr>
              <w:instrText xml:space="preserve"> PAGEREF _Toc475520658 \h </w:instrText>
            </w:r>
            <w:r w:rsidR="00A4203D">
              <w:rPr>
                <w:noProof/>
                <w:webHidden/>
              </w:rPr>
            </w:r>
            <w:r w:rsidR="00A4203D">
              <w:rPr>
                <w:noProof/>
                <w:webHidden/>
              </w:rPr>
              <w:fldChar w:fldCharType="separate"/>
            </w:r>
            <w:r w:rsidR="00A4203D">
              <w:rPr>
                <w:noProof/>
                <w:webHidden/>
              </w:rPr>
              <w:t>57</w:t>
            </w:r>
            <w:r w:rsidR="00A4203D">
              <w:rPr>
                <w:noProof/>
                <w:webHidden/>
              </w:rPr>
              <w:fldChar w:fldCharType="end"/>
            </w:r>
          </w:hyperlink>
        </w:p>
        <w:p w14:paraId="1FA2D5E0" w14:textId="77777777" w:rsidR="00A4203D" w:rsidRDefault="000E4B92">
          <w:pPr>
            <w:pStyle w:val="TOC2"/>
            <w:tabs>
              <w:tab w:val="right" w:leader="dot" w:pos="9016"/>
            </w:tabs>
            <w:rPr>
              <w:rFonts w:cstheme="minorBidi"/>
              <w:noProof/>
              <w:lang w:val="en-GB" w:eastAsia="en-GB"/>
            </w:rPr>
          </w:pPr>
          <w:hyperlink w:anchor="_Toc475520659" w:history="1">
            <w:r w:rsidR="00A4203D" w:rsidRPr="00261A78">
              <w:rPr>
                <w:rStyle w:val="Hyperlink"/>
                <w:noProof/>
              </w:rPr>
              <w:t>8 Signatures</w:t>
            </w:r>
            <w:r w:rsidR="00A4203D">
              <w:rPr>
                <w:noProof/>
                <w:webHidden/>
              </w:rPr>
              <w:tab/>
            </w:r>
            <w:r w:rsidR="00A4203D">
              <w:rPr>
                <w:noProof/>
                <w:webHidden/>
              </w:rPr>
              <w:fldChar w:fldCharType="begin"/>
            </w:r>
            <w:r w:rsidR="00A4203D">
              <w:rPr>
                <w:noProof/>
                <w:webHidden/>
              </w:rPr>
              <w:instrText xml:space="preserve"> PAGEREF _Toc475520659 \h </w:instrText>
            </w:r>
            <w:r w:rsidR="00A4203D">
              <w:rPr>
                <w:noProof/>
                <w:webHidden/>
              </w:rPr>
            </w:r>
            <w:r w:rsidR="00A4203D">
              <w:rPr>
                <w:noProof/>
                <w:webHidden/>
              </w:rPr>
              <w:fldChar w:fldCharType="separate"/>
            </w:r>
            <w:r w:rsidR="00A4203D">
              <w:rPr>
                <w:noProof/>
                <w:webHidden/>
              </w:rPr>
              <w:t>60</w:t>
            </w:r>
            <w:r w:rsidR="00A4203D">
              <w:rPr>
                <w:noProof/>
                <w:webHidden/>
              </w:rPr>
              <w:fldChar w:fldCharType="end"/>
            </w:r>
          </w:hyperlink>
        </w:p>
        <w:p w14:paraId="44F3A660" w14:textId="77777777" w:rsidR="00A4203D" w:rsidRDefault="000E4B92">
          <w:pPr>
            <w:pStyle w:val="TOC1"/>
            <w:tabs>
              <w:tab w:val="right" w:leader="dot" w:pos="9016"/>
            </w:tabs>
            <w:rPr>
              <w:rFonts w:cstheme="minorBidi"/>
              <w:noProof/>
              <w:lang w:val="en-GB" w:eastAsia="en-GB"/>
            </w:rPr>
          </w:pPr>
          <w:hyperlink w:anchor="_Toc475520660" w:history="1">
            <w:r w:rsidR="00A4203D" w:rsidRPr="00261A78">
              <w:rPr>
                <w:rStyle w:val="Hyperlink"/>
                <w:noProof/>
              </w:rPr>
              <w:t>Development</w:t>
            </w:r>
            <w:r w:rsidR="00A4203D">
              <w:rPr>
                <w:noProof/>
                <w:webHidden/>
              </w:rPr>
              <w:tab/>
            </w:r>
            <w:r w:rsidR="00A4203D">
              <w:rPr>
                <w:noProof/>
                <w:webHidden/>
              </w:rPr>
              <w:fldChar w:fldCharType="begin"/>
            </w:r>
            <w:r w:rsidR="00A4203D">
              <w:rPr>
                <w:noProof/>
                <w:webHidden/>
              </w:rPr>
              <w:instrText xml:space="preserve"> PAGEREF _Toc475520660 \h </w:instrText>
            </w:r>
            <w:r w:rsidR="00A4203D">
              <w:rPr>
                <w:noProof/>
                <w:webHidden/>
              </w:rPr>
            </w:r>
            <w:r w:rsidR="00A4203D">
              <w:rPr>
                <w:noProof/>
                <w:webHidden/>
              </w:rPr>
              <w:fldChar w:fldCharType="separate"/>
            </w:r>
            <w:r w:rsidR="00A4203D">
              <w:rPr>
                <w:noProof/>
                <w:webHidden/>
              </w:rPr>
              <w:t>61</w:t>
            </w:r>
            <w:r w:rsidR="00A4203D">
              <w:rPr>
                <w:noProof/>
                <w:webHidden/>
              </w:rPr>
              <w:fldChar w:fldCharType="end"/>
            </w:r>
          </w:hyperlink>
        </w:p>
        <w:p w14:paraId="52428CF6" w14:textId="77777777" w:rsidR="00A4203D" w:rsidRDefault="000E4B92">
          <w:pPr>
            <w:pStyle w:val="TOC1"/>
            <w:tabs>
              <w:tab w:val="right" w:leader="dot" w:pos="9016"/>
            </w:tabs>
            <w:rPr>
              <w:rFonts w:cstheme="minorBidi"/>
              <w:noProof/>
              <w:lang w:val="en-GB" w:eastAsia="en-GB"/>
            </w:rPr>
          </w:pPr>
          <w:hyperlink w:anchor="_Toc475520661" w:history="1">
            <w:r w:rsidR="00A4203D" w:rsidRPr="00261A78">
              <w:rPr>
                <w:rStyle w:val="Hyperlink"/>
                <w:noProof/>
              </w:rPr>
              <w:t>References</w:t>
            </w:r>
            <w:r w:rsidR="00A4203D">
              <w:rPr>
                <w:noProof/>
                <w:webHidden/>
              </w:rPr>
              <w:tab/>
            </w:r>
            <w:r w:rsidR="00A4203D">
              <w:rPr>
                <w:noProof/>
                <w:webHidden/>
              </w:rPr>
              <w:fldChar w:fldCharType="begin"/>
            </w:r>
            <w:r w:rsidR="00A4203D">
              <w:rPr>
                <w:noProof/>
                <w:webHidden/>
              </w:rPr>
              <w:instrText xml:space="preserve"> PAGEREF _Toc475520661 \h </w:instrText>
            </w:r>
            <w:r w:rsidR="00A4203D">
              <w:rPr>
                <w:noProof/>
                <w:webHidden/>
              </w:rPr>
            </w:r>
            <w:r w:rsidR="00A4203D">
              <w:rPr>
                <w:noProof/>
                <w:webHidden/>
              </w:rPr>
              <w:fldChar w:fldCharType="separate"/>
            </w:r>
            <w:r w:rsidR="00A4203D">
              <w:rPr>
                <w:noProof/>
                <w:webHidden/>
              </w:rPr>
              <w:t>62</w:t>
            </w:r>
            <w:r w:rsidR="00A4203D">
              <w:rPr>
                <w:noProof/>
                <w:webHidden/>
              </w:rPr>
              <w:fldChar w:fldCharType="end"/>
            </w:r>
          </w:hyperlink>
        </w:p>
        <w:p w14:paraId="5E269C45" w14:textId="77777777" w:rsidR="00A4203D" w:rsidRDefault="000E4B92">
          <w:pPr>
            <w:pStyle w:val="TOC1"/>
            <w:tabs>
              <w:tab w:val="right" w:leader="dot" w:pos="9016"/>
            </w:tabs>
            <w:rPr>
              <w:rFonts w:cstheme="minorBidi"/>
              <w:noProof/>
              <w:lang w:val="en-GB" w:eastAsia="en-GB"/>
            </w:rPr>
          </w:pPr>
          <w:hyperlink w:anchor="_Toc475520662" w:history="1">
            <w:r w:rsidR="00A4203D" w:rsidRPr="00261A78">
              <w:rPr>
                <w:rStyle w:val="Hyperlink"/>
                <w:noProof/>
              </w:rPr>
              <w:t>Table of figures</w:t>
            </w:r>
            <w:r w:rsidR="00A4203D">
              <w:rPr>
                <w:noProof/>
                <w:webHidden/>
              </w:rPr>
              <w:tab/>
            </w:r>
            <w:r w:rsidR="00A4203D">
              <w:rPr>
                <w:noProof/>
                <w:webHidden/>
              </w:rPr>
              <w:fldChar w:fldCharType="begin"/>
            </w:r>
            <w:r w:rsidR="00A4203D">
              <w:rPr>
                <w:noProof/>
                <w:webHidden/>
              </w:rPr>
              <w:instrText xml:space="preserve"> PAGEREF _Toc475520662 \h </w:instrText>
            </w:r>
            <w:r w:rsidR="00A4203D">
              <w:rPr>
                <w:noProof/>
                <w:webHidden/>
              </w:rPr>
            </w:r>
            <w:r w:rsidR="00A4203D">
              <w:rPr>
                <w:noProof/>
                <w:webHidden/>
              </w:rPr>
              <w:fldChar w:fldCharType="separate"/>
            </w:r>
            <w:r w:rsidR="00A4203D">
              <w:rPr>
                <w:noProof/>
                <w:webHidden/>
              </w:rPr>
              <w:t>63</w:t>
            </w:r>
            <w:r w:rsidR="00A4203D">
              <w:rPr>
                <w:noProof/>
                <w:webHidden/>
              </w:rPr>
              <w:fldChar w:fldCharType="end"/>
            </w:r>
          </w:hyperlink>
        </w:p>
        <w:p w14:paraId="0A45FA48" w14:textId="77777777" w:rsidR="00DE36A0" w:rsidRDefault="00883622" w:rsidP="006D31C2">
          <w:pPr>
            <w:rPr>
              <w:b/>
              <w:bCs/>
              <w:noProof/>
            </w:rPr>
          </w:pPr>
          <w:r>
            <w:rPr>
              <w:b/>
              <w:bCs/>
              <w:noProof/>
            </w:rPr>
            <w:fldChar w:fldCharType="end"/>
          </w:r>
        </w:p>
      </w:sdtContent>
    </w:sdt>
    <w:p w14:paraId="399F4F42" w14:textId="77777777" w:rsidR="00266B18" w:rsidRDefault="00266B18" w:rsidP="006D31C2">
      <w:pPr>
        <w:rPr>
          <w:b/>
          <w:bCs/>
          <w:noProof/>
        </w:rPr>
      </w:pPr>
    </w:p>
    <w:p w14:paraId="2FB06C2C" w14:textId="77777777" w:rsidR="00266B18" w:rsidRDefault="00266B18" w:rsidP="006D31C2">
      <w:pPr>
        <w:rPr>
          <w:b/>
          <w:bCs/>
          <w:noProof/>
        </w:rPr>
      </w:pPr>
    </w:p>
    <w:p w14:paraId="1E329B9E" w14:textId="77777777" w:rsidR="00266B18" w:rsidRDefault="00266B18" w:rsidP="006D31C2">
      <w:pPr>
        <w:rPr>
          <w:b/>
          <w:bCs/>
          <w:noProof/>
        </w:rPr>
      </w:pPr>
    </w:p>
    <w:p w14:paraId="1688C8C1" w14:textId="77777777" w:rsidR="00266B18" w:rsidRDefault="00266B18" w:rsidP="006D31C2">
      <w:pPr>
        <w:rPr>
          <w:b/>
          <w:bCs/>
          <w:noProof/>
        </w:rPr>
      </w:pPr>
    </w:p>
    <w:p w14:paraId="188A4B1D" w14:textId="77777777" w:rsidR="00266B18" w:rsidRDefault="00266B18" w:rsidP="006D31C2">
      <w:pPr>
        <w:rPr>
          <w:b/>
          <w:bCs/>
          <w:noProof/>
        </w:rPr>
      </w:pPr>
    </w:p>
    <w:p w14:paraId="0C705774" w14:textId="77777777" w:rsidR="00266B18" w:rsidRDefault="00266B18" w:rsidP="006D31C2">
      <w:pPr>
        <w:rPr>
          <w:b/>
          <w:bCs/>
          <w:noProof/>
        </w:rPr>
      </w:pPr>
    </w:p>
    <w:p w14:paraId="4CD7AE4B" w14:textId="77777777" w:rsidR="00266B18" w:rsidRDefault="00266B18" w:rsidP="006D31C2">
      <w:pPr>
        <w:rPr>
          <w:b/>
          <w:bCs/>
          <w:noProof/>
        </w:rPr>
      </w:pPr>
    </w:p>
    <w:p w14:paraId="09465315" w14:textId="77777777" w:rsidR="00266B18" w:rsidRDefault="00266B18" w:rsidP="006D31C2">
      <w:pPr>
        <w:rPr>
          <w:b/>
          <w:bCs/>
          <w:noProof/>
        </w:rPr>
      </w:pPr>
    </w:p>
    <w:p w14:paraId="69EE0C51" w14:textId="77777777" w:rsidR="00266B18" w:rsidRPr="006D31C2" w:rsidRDefault="00266B18" w:rsidP="006D31C2"/>
    <w:p w14:paraId="6C5B6866" w14:textId="77777777" w:rsidR="00BE08B4" w:rsidRPr="00780973" w:rsidRDefault="00780973" w:rsidP="00780973">
      <w:pPr>
        <w:pStyle w:val="Heading1"/>
        <w:spacing w:before="0"/>
        <w:rPr>
          <w:color w:val="auto"/>
          <w:sz w:val="40"/>
          <w:u w:val="single"/>
        </w:rPr>
      </w:pPr>
      <w:bookmarkStart w:id="0" w:name="_Toc475520603"/>
      <w:r w:rsidRPr="00780973">
        <w:rPr>
          <w:color w:val="auto"/>
          <w:sz w:val="40"/>
          <w:u w:val="single"/>
        </w:rPr>
        <w:t>Analysis</w:t>
      </w:r>
      <w:bookmarkEnd w:id="0"/>
      <w:r w:rsidRPr="00780973">
        <w:rPr>
          <w:color w:val="auto"/>
          <w:sz w:val="40"/>
          <w:u w:val="single"/>
        </w:rPr>
        <w:t xml:space="preserve"> </w:t>
      </w:r>
    </w:p>
    <w:p w14:paraId="09C0FD41" w14:textId="77777777" w:rsidR="00591906" w:rsidRPr="00E63107" w:rsidRDefault="00BE08B4" w:rsidP="00780973">
      <w:pPr>
        <w:pStyle w:val="Heading2"/>
        <w:spacing w:before="0"/>
        <w:rPr>
          <w:color w:val="auto"/>
          <w:sz w:val="36"/>
          <w:u w:val="single"/>
        </w:rPr>
      </w:pPr>
      <w:bookmarkStart w:id="1" w:name="_Toc475520604"/>
      <w:r w:rsidRPr="00E63107">
        <w:rPr>
          <w:color w:val="auto"/>
          <w:sz w:val="36"/>
          <w:u w:val="single"/>
        </w:rPr>
        <w:t xml:space="preserve">1 </w:t>
      </w:r>
      <w:r w:rsidR="00591906" w:rsidRPr="00E63107">
        <w:rPr>
          <w:color w:val="auto"/>
          <w:sz w:val="36"/>
          <w:u w:val="single"/>
        </w:rPr>
        <w:t>Problem identification</w:t>
      </w:r>
      <w:bookmarkEnd w:id="1"/>
      <w:r w:rsidRPr="00E63107">
        <w:rPr>
          <w:color w:val="auto"/>
          <w:sz w:val="36"/>
          <w:u w:val="single"/>
        </w:rPr>
        <w:t xml:space="preserve"> </w:t>
      </w:r>
    </w:p>
    <w:p w14:paraId="4BC0652E" w14:textId="77777777" w:rsidR="00591906" w:rsidRPr="00E63107" w:rsidRDefault="00BE08B4" w:rsidP="00780973">
      <w:pPr>
        <w:pStyle w:val="Heading3"/>
        <w:rPr>
          <w:color w:val="auto"/>
          <w:u w:val="single"/>
        </w:rPr>
      </w:pPr>
      <w:bookmarkStart w:id="2" w:name="_Toc475520605"/>
      <w:r w:rsidRPr="00E63107">
        <w:rPr>
          <w:color w:val="auto"/>
          <w:u w:val="single"/>
        </w:rPr>
        <w:t xml:space="preserve">1.1 </w:t>
      </w:r>
      <w:r w:rsidR="00591906" w:rsidRPr="00E63107">
        <w:rPr>
          <w:color w:val="auto"/>
          <w:u w:val="single"/>
        </w:rPr>
        <w:t>Description of the organisation</w:t>
      </w:r>
      <w:bookmarkEnd w:id="2"/>
      <w:r w:rsidRPr="00E63107">
        <w:rPr>
          <w:color w:val="auto"/>
          <w:u w:val="single"/>
        </w:rPr>
        <w:t xml:space="preserve"> </w:t>
      </w:r>
    </w:p>
    <w:p w14:paraId="2EF662E3" w14:textId="77777777" w:rsidR="00591906" w:rsidRPr="00591906" w:rsidRDefault="00591906" w:rsidP="00780973">
      <w:pPr>
        <w:rPr>
          <w:u w:val="single"/>
        </w:rPr>
      </w:pPr>
      <w:r>
        <w:t xml:space="preserve">Best-One New Cross, is a convenience store selling everyday items such as food and drink to locals in the area.  Having been established for more than 35 years, it has a well-established and loyal customer base all with different needs. When the shop was first opened, it featured a very small range of products, suited for a small audience with similar needs, however, as more and more customers, who had different needs, started to visit the shop, it needed to expand its product range to satisfy customers. </w:t>
      </w:r>
    </w:p>
    <w:p w14:paraId="3D3C7BC0" w14:textId="77777777" w:rsidR="006D31C2" w:rsidRDefault="00591906" w:rsidP="00780973">
      <w:r>
        <w:t>Best-One is a chain of convenience stores based in the UK and Jersey. The company has over 600 stores throughout the UK, with most of its stock being sourced by Best way cash and carry. Best-One New-cross was opened and ran by the current owner’s father</w:t>
      </w:r>
      <w:r w:rsidR="00BE1A87">
        <w:t xml:space="preserve"> as a franchisee of the Best-One franchise</w:t>
      </w:r>
      <w:r>
        <w:t>. Once the current owner, Purnesh Patel, was of a suitable age and had enough experience, the shop was then passed on to him. As the shop grew and grew, the decision was made to buy the building next to it, allowing for more space for expansion</w:t>
      </w:r>
    </w:p>
    <w:p w14:paraId="5464540F" w14:textId="77777777" w:rsidR="00591906" w:rsidRPr="00E63107" w:rsidRDefault="00BE08B4" w:rsidP="00780973">
      <w:pPr>
        <w:pStyle w:val="Heading3"/>
        <w:rPr>
          <w:color w:val="auto"/>
          <w:u w:val="single"/>
        </w:rPr>
      </w:pPr>
      <w:bookmarkStart w:id="3" w:name="_Toc475520606"/>
      <w:r w:rsidRPr="00E63107">
        <w:rPr>
          <w:color w:val="auto"/>
          <w:u w:val="single"/>
        </w:rPr>
        <w:t xml:space="preserve">1.2 </w:t>
      </w:r>
      <w:r w:rsidR="00591906" w:rsidRPr="00E63107">
        <w:rPr>
          <w:color w:val="auto"/>
          <w:u w:val="single"/>
        </w:rPr>
        <w:t>Description of</w:t>
      </w:r>
      <w:r w:rsidR="00072D11" w:rsidRPr="00E63107">
        <w:rPr>
          <w:color w:val="auto"/>
          <w:u w:val="single"/>
        </w:rPr>
        <w:t xml:space="preserve"> the</w:t>
      </w:r>
      <w:r w:rsidRPr="00E63107">
        <w:rPr>
          <w:color w:val="auto"/>
          <w:u w:val="single"/>
        </w:rPr>
        <w:t xml:space="preserve"> problem</w:t>
      </w:r>
      <w:bookmarkEnd w:id="3"/>
      <w:r w:rsidRPr="00E63107">
        <w:rPr>
          <w:color w:val="auto"/>
          <w:u w:val="single"/>
        </w:rPr>
        <w:t xml:space="preserve"> </w:t>
      </w:r>
    </w:p>
    <w:p w14:paraId="27F99F17" w14:textId="77777777" w:rsidR="00591906" w:rsidRDefault="008876FE" w:rsidP="00591906">
      <w:r>
        <w:t>When new stock is brought into the shop, a member of staff writes down the name of the item onto a piece of paper, which is stored in a filing cabinet.  When stock is taken out of the storage room and put on display, the member of staff must find the item on the list and cross it out. This can be immensely difficult as there is</w:t>
      </w:r>
      <w:r w:rsidR="00640F4B">
        <w:t xml:space="preserve"> ofte</w:t>
      </w:r>
      <w:r w:rsidR="0097689E">
        <w:t>n hundreds of items on the list all with similar names</w:t>
      </w:r>
      <w:r>
        <w:t>.  It has also led to errors in the past when staff members cross out the wrong item. It is almost near impossible to work out who made the mistake since there is currently no way of tracking who made the changes.</w:t>
      </w:r>
      <w:r w:rsidR="00432F23">
        <w:t xml:space="preserve"> This can lead to blame being passed around to the wrong employees which can severely de-motivate the staff member.</w:t>
      </w:r>
      <w:r w:rsidR="0097689E">
        <w:t xml:space="preserve"> The prices of some items</w:t>
      </w:r>
      <w:r w:rsidR="00072D11">
        <w:t xml:space="preserve"> can change often, when this happens it can cause confusion as the prices of items stored in the system don’t match </w:t>
      </w:r>
      <w:commentRangeStart w:id="4"/>
      <w:r w:rsidR="00072D11">
        <w:t>others</w:t>
      </w:r>
      <w:commentRangeEnd w:id="4"/>
      <w:r w:rsidR="004A3117">
        <w:rPr>
          <w:rStyle w:val="CommentReference"/>
        </w:rPr>
        <w:commentReference w:id="4"/>
      </w:r>
      <w:r w:rsidR="00072D11">
        <w:t xml:space="preserve">. </w:t>
      </w:r>
    </w:p>
    <w:p w14:paraId="2E58EE74" w14:textId="77777777" w:rsidR="005E3CD4" w:rsidRDefault="005E3CD4" w:rsidP="00591906">
      <w:r>
        <w:t xml:space="preserve">These problems can be solved by making use of computational methods. For example, abstraction can be used during the design of the interface, by not including unnecessary information. Instead of asking the user where the item came from, it can be suitable to ask the user the name of the item and the quantity of that item. </w:t>
      </w:r>
    </w:p>
    <w:p w14:paraId="24C09B5A" w14:textId="77777777" w:rsidR="00432F23" w:rsidRDefault="005E3CD4" w:rsidP="00591906">
      <w:r>
        <w:t xml:space="preserve">Furthermore, decomposition can be used to solve problem of working out who made an error when managing stock. For </w:t>
      </w:r>
      <w:r w:rsidR="00640F4B">
        <w:t>example,</w:t>
      </w:r>
      <w:r>
        <w:t xml:space="preserve"> by decomposing the </w:t>
      </w:r>
      <w:r w:rsidR="00640F4B">
        <w:t>problem,</w:t>
      </w:r>
      <w:r>
        <w:t xml:space="preserve"> </w:t>
      </w:r>
      <w:r w:rsidR="00640F4B">
        <w:t>I can understand that everyone who alters the inventory has a name. They will also do this at a specific time. From this, I can come up with a solution to this problem. By implementing</w:t>
      </w:r>
      <w:r w:rsidR="00C20E40">
        <w:t xml:space="preserve"> a security system</w:t>
      </w:r>
      <w:r w:rsidR="00640F4B">
        <w:t>, the solution can detect who is making changes to the inventory. In addition, the solution can also log the time of day that the staff member altered the inventory. By doing this, I can record who has made changes to the inventory and at what time.</w:t>
      </w:r>
    </w:p>
    <w:p w14:paraId="0C14A2EA" w14:textId="77777777" w:rsidR="00C20E40" w:rsidRDefault="00640F4B" w:rsidP="006D31C2">
      <w:r>
        <w:t xml:space="preserve">As searching </w:t>
      </w:r>
      <w:r w:rsidR="0097689E">
        <w:t xml:space="preserve">for items </w:t>
      </w:r>
      <w:r>
        <w:t xml:space="preserve">is a </w:t>
      </w:r>
      <w:r w:rsidR="0097689E">
        <w:t>huge issue for the organisation and often leads to errors. Queries can be implemented into the application that allows the program to search the database holding all the items for the desired record. Methods of computational thinking such as thinking ahead can be used here in the form of caching. Frequently searched for items can be cached, so that the user can quickly go to the items details without having to waste time.</w:t>
      </w:r>
      <w:r w:rsidR="001068DD">
        <w:t xml:space="preserve"> Indexing can also be implemented into data stored in the system, this allows the system to search for data quicker, making queries on large </w:t>
      </w:r>
      <w:r w:rsidR="001068DD">
        <w:lastRenderedPageBreak/>
        <w:t>pieces of data take a shorter amo</w:t>
      </w:r>
      <w:r w:rsidR="00C20E40">
        <w:t xml:space="preserve">unt of time. Indexing involves putting markers into sections of the list of data to indicate the data underneath are all of a same category. </w:t>
      </w:r>
    </w:p>
    <w:p w14:paraId="0EBAAEF9" w14:textId="77777777" w:rsidR="00C20E40" w:rsidRDefault="00C20E40" w:rsidP="006D31C2">
      <w:r>
        <w:t xml:space="preserve">Automation can be used when determining which food products have gone out of date.  Rather than </w:t>
      </w:r>
      <w:r w:rsidR="001068DD">
        <w:t xml:space="preserve"> </w:t>
      </w:r>
      <w:r>
        <w:t xml:space="preserve">the user have to analyse a list of products and find which products have gone out of data , which can lead to errors such as missing an out of date item, the solution could feature an automated alert to the user , making them aware of products that have gone past their expiry date. </w:t>
      </w:r>
    </w:p>
    <w:p w14:paraId="2AD73045" w14:textId="77777777" w:rsidR="00C20E40" w:rsidRPr="006D31C2" w:rsidRDefault="00C20E40" w:rsidP="006D31C2">
      <w:r>
        <w:t xml:space="preserve">Data collection allows me to take in information from the client. This could be in the form of questionnaires and interviews. I could question my client on what the solution to their problem should include and be able to do, ensuring the final solution is correct. This can be used together with data analysis, to make sense of the data I have collected, this could be achieved by making use of graphs and </w:t>
      </w:r>
      <w:commentRangeStart w:id="5"/>
      <w:r>
        <w:t>charts</w:t>
      </w:r>
      <w:commentRangeEnd w:id="5"/>
      <w:r w:rsidR="006510BB">
        <w:rPr>
          <w:rStyle w:val="CommentReference"/>
        </w:rPr>
        <w:commentReference w:id="5"/>
      </w:r>
      <w:r>
        <w:t>.</w:t>
      </w:r>
    </w:p>
    <w:p w14:paraId="1C63882E" w14:textId="77777777" w:rsidR="00072D11" w:rsidRPr="00E63107" w:rsidRDefault="00BE08B4" w:rsidP="00780973">
      <w:pPr>
        <w:pStyle w:val="Heading2"/>
        <w:rPr>
          <w:color w:val="auto"/>
          <w:sz w:val="36"/>
          <w:u w:val="single"/>
        </w:rPr>
      </w:pPr>
      <w:bookmarkStart w:id="6" w:name="_Toc475520607"/>
      <w:r w:rsidRPr="00E63107">
        <w:rPr>
          <w:color w:val="auto"/>
          <w:sz w:val="36"/>
          <w:u w:val="single"/>
        </w:rPr>
        <w:t>2 Stakeholders</w:t>
      </w:r>
      <w:bookmarkEnd w:id="6"/>
      <w:r w:rsidRPr="00E63107">
        <w:rPr>
          <w:color w:val="auto"/>
          <w:sz w:val="36"/>
          <w:u w:val="single"/>
        </w:rPr>
        <w:t xml:space="preserve"> </w:t>
      </w:r>
    </w:p>
    <w:p w14:paraId="316C20A2" w14:textId="77777777" w:rsidR="00072D11" w:rsidRPr="00E63107" w:rsidRDefault="00BE08B4" w:rsidP="00780973">
      <w:pPr>
        <w:pStyle w:val="Heading3"/>
        <w:rPr>
          <w:color w:val="auto"/>
          <w:u w:val="single"/>
        </w:rPr>
      </w:pPr>
      <w:bookmarkStart w:id="7" w:name="_Toc475520608"/>
      <w:r w:rsidRPr="00E63107">
        <w:rPr>
          <w:color w:val="auto"/>
          <w:u w:val="single"/>
        </w:rPr>
        <w:t xml:space="preserve">2.1 </w:t>
      </w:r>
      <w:r w:rsidR="00072D11" w:rsidRPr="00E63107">
        <w:rPr>
          <w:color w:val="auto"/>
          <w:u w:val="single"/>
        </w:rPr>
        <w:t>Stakeholders who will ha</w:t>
      </w:r>
      <w:r w:rsidRPr="00E63107">
        <w:rPr>
          <w:color w:val="auto"/>
          <w:u w:val="single"/>
        </w:rPr>
        <w:t>ve an interest in the solution</w:t>
      </w:r>
      <w:bookmarkEnd w:id="7"/>
      <w:r w:rsidRPr="00E63107">
        <w:rPr>
          <w:color w:val="auto"/>
          <w:u w:val="single"/>
        </w:rPr>
        <w:t xml:space="preserve"> </w:t>
      </w:r>
    </w:p>
    <w:p w14:paraId="1C2CAB1D" w14:textId="77777777" w:rsidR="00E75E6F" w:rsidRDefault="00072D11" w:rsidP="006D31C2">
      <w:r>
        <w:t xml:space="preserve">The main stakeholder of this solution is my client, Purnesh Patel. This is the person </w:t>
      </w:r>
      <w:r w:rsidR="00E75E6F">
        <w:t xml:space="preserve">who has asked to create a solution to a problem that they have identified. This person will make the most use solution, therefor the solution must be suitable for this person. Since this stakeholder has limited experience in computer systems and using software, it is essential that the software is as user friendly as possible, which means that I can make use of a Graphical User Interface (GUI). A GUI has features such as windows, icons, menus and pointers, which can make software much easier for the user to use, especially since they have limited experience. The solution will also require the user to input a lot of data, therefor it is essential for the system to make use of validation. </w:t>
      </w:r>
      <w:r w:rsidR="00E75E6F" w:rsidRPr="00E75E6F">
        <w:t>Validation is an automatic computer check to ensure that the data entered is sensible and reasonable. It does not check the accuracy of data.</w:t>
      </w:r>
      <w:r w:rsidR="00E75E6F">
        <w:t xml:space="preserve"> </w:t>
      </w:r>
    </w:p>
    <w:p w14:paraId="78AD3D37" w14:textId="77777777" w:rsidR="00C20E40" w:rsidRDefault="00E75E6F" w:rsidP="006D31C2">
      <w:r>
        <w:t xml:space="preserve">Another stakeholder of the solution, is the members of staff at the shop. They could </w:t>
      </w:r>
      <w:r w:rsidR="009535B7">
        <w:t xml:space="preserve">potentially make use of </w:t>
      </w:r>
      <w:r w:rsidR="001E358E">
        <w:t>the system as much as the main client. This stakeholder will act as the audience of the solution, t</w:t>
      </w:r>
      <w:r w:rsidR="001E358E" w:rsidRPr="001E358E">
        <w:t>he audience is the person who will look at the finished product.</w:t>
      </w:r>
      <w:r w:rsidR="001E358E">
        <w:t xml:space="preserve"> Since some members of staff have a lot of experience in using Computer systems and others have little experience, I will have to design the solution in such a way that can be suitable for both kinds of audiences. For example, creating an interface with a lo</w:t>
      </w:r>
      <w:r w:rsidR="00AC3161">
        <w:t xml:space="preserve">t of help dialogs and tooltips can make it very frustrating for skilled users to use the solution, whilst removing all help features from the solution can make it very hard and even impossible for inexperienced users to use the solution. </w:t>
      </w:r>
    </w:p>
    <w:p w14:paraId="29126456" w14:textId="77777777" w:rsidR="00AC3161" w:rsidRPr="00E63107" w:rsidRDefault="00BE08B4" w:rsidP="00780973">
      <w:pPr>
        <w:pStyle w:val="Heading2"/>
        <w:rPr>
          <w:color w:val="auto"/>
          <w:sz w:val="36"/>
          <w:u w:val="single"/>
        </w:rPr>
      </w:pPr>
      <w:bookmarkStart w:id="8" w:name="_Toc475520609"/>
      <w:r w:rsidRPr="00E63107">
        <w:rPr>
          <w:color w:val="auto"/>
          <w:sz w:val="36"/>
          <w:u w:val="single"/>
        </w:rPr>
        <w:t>3 Research the problem</w:t>
      </w:r>
      <w:bookmarkEnd w:id="8"/>
      <w:r w:rsidRPr="00E63107">
        <w:rPr>
          <w:color w:val="auto"/>
          <w:sz w:val="36"/>
          <w:u w:val="single"/>
        </w:rPr>
        <w:t xml:space="preserve"> </w:t>
      </w:r>
    </w:p>
    <w:p w14:paraId="41A00CBC" w14:textId="77777777" w:rsidR="00AC3161" w:rsidRPr="00E63107" w:rsidRDefault="00BE08B4" w:rsidP="00780973">
      <w:pPr>
        <w:pStyle w:val="Heading3"/>
        <w:rPr>
          <w:u w:val="single"/>
        </w:rPr>
      </w:pPr>
      <w:bookmarkStart w:id="9" w:name="_Toc475520610"/>
      <w:r w:rsidRPr="00E63107">
        <w:rPr>
          <w:color w:val="auto"/>
          <w:u w:val="single"/>
        </w:rPr>
        <w:t xml:space="preserve">3.1 </w:t>
      </w:r>
      <w:r w:rsidR="00AC3161" w:rsidRPr="00E63107">
        <w:rPr>
          <w:color w:val="auto"/>
          <w:u w:val="single"/>
        </w:rPr>
        <w:t>Analysing the problem</w:t>
      </w:r>
      <w:bookmarkEnd w:id="9"/>
    </w:p>
    <w:p w14:paraId="34156BCD" w14:textId="77777777" w:rsidR="00E75E6F" w:rsidRDefault="00DB6CB3" w:rsidP="006D31C2">
      <w:r>
        <w:t>The problem which I am creating a solution to must satisfy the end user of the system.</w:t>
      </w:r>
      <w:r w:rsidR="00122C08">
        <w:t xml:space="preserve"> For example </w:t>
      </w:r>
      <w:r w:rsidR="001C4272">
        <w:t xml:space="preserve">my client wanted the solution to be useable on different computers, where the data accessed and saved on one computer is available on another. To do this, I could make use of networking, saving the data in a small server. </w:t>
      </w:r>
      <w:r w:rsidR="00D332A4">
        <w:t>I could also achieve this by making use of real-time databases.</w:t>
      </w:r>
    </w:p>
    <w:p w14:paraId="34D579B4" w14:textId="77777777" w:rsidR="00C20E40" w:rsidRDefault="00C20E40" w:rsidP="006D31C2">
      <w:r>
        <w:t xml:space="preserve">Google’s Firebase </w:t>
      </w:r>
      <w:r w:rsidR="00D332A4">
        <w:t xml:space="preserve">is an example of a service that offers real time databases. It is made for web based solutions but has third party wrappers for desktop programming languages such as C#. Real time databases allows each instance of the solution to be able to create, read, update and delete records in real time, so changes made by one instance of the </w:t>
      </w:r>
      <w:r w:rsidR="00215013">
        <w:t>solution</w:t>
      </w:r>
      <w:r w:rsidR="00D332A4">
        <w:t xml:space="preserve">  will be seen by another.</w:t>
      </w:r>
      <w:r>
        <w:t xml:space="preserve"> Initially Firebase can be used at no additional cost, however, in order to expand storage capacity and speeds you must pay a fee in order to upgrade to a higher package. This would be necessary if the solution</w:t>
      </w:r>
      <w:r w:rsidR="00DD5731">
        <w:t xml:space="preserve"> </w:t>
      </w:r>
      <w:r w:rsidR="00DD5731">
        <w:lastRenderedPageBreak/>
        <w:t>is</w:t>
      </w:r>
      <w:r>
        <w:t xml:space="preserve"> going to experience high traffic loads. This is unlikely since the solution is only going to be used by the client and staff members, which would not cause any delays due to traffic.  If the store was to expand, offering more and more products, the Firebase package may have to be upgraded in order to expand the capacity of the database.</w:t>
      </w:r>
    </w:p>
    <w:p w14:paraId="7CAACD3F" w14:textId="77777777" w:rsidR="00C20E40" w:rsidRDefault="00DD5731" w:rsidP="006D31C2">
      <w:r>
        <w:rPr>
          <w:noProof/>
          <w:lang w:eastAsia="en-GB"/>
        </w:rPr>
        <mc:AlternateContent>
          <mc:Choice Requires="wpg">
            <w:drawing>
              <wp:anchor distT="0" distB="0" distL="114300" distR="114300" simplePos="0" relativeHeight="251586048" behindDoc="0" locked="0" layoutInCell="1" allowOverlap="1" wp14:anchorId="5A22035F" wp14:editId="65E827BB">
                <wp:simplePos x="0" y="0"/>
                <wp:positionH relativeFrom="column">
                  <wp:posOffset>2495550</wp:posOffset>
                </wp:positionH>
                <wp:positionV relativeFrom="paragraph">
                  <wp:posOffset>2037715</wp:posOffset>
                </wp:positionV>
                <wp:extent cx="2990850" cy="1317625"/>
                <wp:effectExtent l="0" t="0" r="0" b="0"/>
                <wp:wrapTight wrapText="bothSides">
                  <wp:wrapPolygon edited="0">
                    <wp:start x="8530" y="0"/>
                    <wp:lineTo x="4265" y="2186"/>
                    <wp:lineTo x="413" y="4372"/>
                    <wp:lineTo x="413" y="7807"/>
                    <wp:lineTo x="4127" y="9993"/>
                    <wp:lineTo x="8530" y="9993"/>
                    <wp:lineTo x="8530" y="21236"/>
                    <wp:lineTo x="21462" y="21236"/>
                    <wp:lineTo x="21462" y="0"/>
                    <wp:lineTo x="8530" y="0"/>
                  </wp:wrapPolygon>
                </wp:wrapTight>
                <wp:docPr id="5" name="Group 5"/>
                <wp:cNvGraphicFramePr/>
                <a:graphic xmlns:a="http://schemas.openxmlformats.org/drawingml/2006/main">
                  <a:graphicData uri="http://schemas.microsoft.com/office/word/2010/wordprocessingGroup">
                    <wpg:wgp>
                      <wpg:cNvGrpSpPr/>
                      <wpg:grpSpPr>
                        <a:xfrm>
                          <a:off x="0" y="0"/>
                          <a:ext cx="2990850" cy="1317625"/>
                          <a:chOff x="0" y="0"/>
                          <a:chExt cx="2990850" cy="1317625"/>
                        </a:xfrm>
                      </wpg:grpSpPr>
                      <pic:pic xmlns:pic="http://schemas.openxmlformats.org/drawingml/2006/picture">
                        <pic:nvPicPr>
                          <pic:cNvPr id="10" name="Picture 10" descr="http://www.webbasedprogramming.com/Java-Unleashed-Second-Edition/f23-1.gif"/>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1219200" y="0"/>
                            <a:ext cx="1771650" cy="1317625"/>
                          </a:xfrm>
                          <a:prstGeom prst="rect">
                            <a:avLst/>
                          </a:prstGeom>
                          <a:noFill/>
                          <a:ln>
                            <a:noFill/>
                          </a:ln>
                        </pic:spPr>
                      </pic:pic>
                      <wps:wsp>
                        <wps:cNvPr id="11" name="Text Box 11"/>
                        <wps:cNvSpPr txBox="1"/>
                        <wps:spPr>
                          <a:xfrm>
                            <a:off x="0" y="228600"/>
                            <a:ext cx="11239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A2D21" w14:textId="77777777" w:rsidR="006510BB" w:rsidRDefault="000E4B92">
                              <w:sdt>
                                <w:sdtPr>
                                  <w:id w:val="-1945837015"/>
                                  <w:citation/>
                                </w:sdtPr>
                                <w:sdtEndPr/>
                                <w:sdtContent>
                                  <w:r w:rsidR="006510BB">
                                    <w:fldChar w:fldCharType="begin"/>
                                  </w:r>
                                  <w:r w:rsidR="006510BB">
                                    <w:instrText xml:space="preserve">CITATION Mik16 \l 2057 </w:instrText>
                                  </w:r>
                                  <w:r w:rsidR="006510BB">
                                    <w:fldChar w:fldCharType="separate"/>
                                  </w:r>
                                  <w:r w:rsidR="006510BB" w:rsidRPr="00CC0EB9">
                                    <w:rPr>
                                      <w:noProof/>
                                    </w:rPr>
                                    <w:t>(Fletcher, 2016)</w:t>
                                  </w:r>
                                  <w:r w:rsidR="006510BB">
                                    <w:fldChar w:fldCharType="end"/>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A22035F" id="Group 5" o:spid="_x0000_s1028" style="position:absolute;margin-left:196.5pt;margin-top:160.45pt;width:235.5pt;height:103.75pt;z-index:251586048" coordsize="29908,13176"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">
                <v:shape id="Picture 10" o:spid="_x0000_s1029" type="#_x0000_t75" alt="http://www.webbasedprogramming.com/Java-Unleashed-Second-Edition/f23-1.gif" style="position:absolute;left:12192;width:17716;height:13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">
                  <v:imagedata r:id="rId11" o:title="f23-1"/>
                  <v:path arrowok="t"/>
                </v:shape>
                <v:shape id="Text Box 11" o:spid="_x0000_s1030" type="#_x0000_t202" style="position:absolute;top:2286;width:11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14:paraId="54BA2D21" w14:textId="77777777" w:rsidR="006510BB" w:rsidRDefault="006510BB">
                        <w:sdt>
                          <w:sdtPr>
                            <w:id w:val="-1945837015"/>
                            <w:citation/>
                          </w:sdtPr>
                          <w:sdtContent>
                            <w:r>
                              <w:fldChar w:fldCharType="begin"/>
                            </w:r>
                            <w:r>
                              <w:instrText xml:space="preserve">CITATION Mik16 \l 2057 </w:instrText>
                            </w:r>
                            <w:r>
                              <w:fldChar w:fldCharType="separate"/>
                            </w:r>
                            <w:r w:rsidRPr="00CC0EB9">
                              <w:rPr>
                                <w:noProof/>
                              </w:rPr>
                              <w:t>(Fletcher, 2016)</w:t>
                            </w:r>
                            <w:r>
                              <w:fldChar w:fldCharType="end"/>
                            </w:r>
                          </w:sdtContent>
                        </w:sdt>
                      </w:p>
                    </w:txbxContent>
                  </v:textbox>
                </v:shape>
                <w10:wrap type="tight"/>
              </v:group>
            </w:pict>
          </mc:Fallback>
        </mc:AlternateContent>
      </w:r>
      <w:r w:rsidR="001C4272">
        <w:t xml:space="preserve">In order to access all the data of the system, the user must be using a computer connected to the </w:t>
      </w:r>
      <w:r w:rsidR="00D332A4">
        <w:t>internet, this creates a software</w:t>
      </w:r>
      <w:r w:rsidR="00C20E40">
        <w:t xml:space="preserve"> and hardware</w:t>
      </w:r>
      <w:r w:rsidR="00D332A4">
        <w:t xml:space="preserve"> requirement – access to the internet</w:t>
      </w:r>
      <w:r w:rsidR="001C4272">
        <w:t>.</w:t>
      </w:r>
      <w:r w:rsidR="00215013">
        <w:t xml:space="preserve"> This also increases the cost of the overall solution as fees would needed to be paid in order to keep the server running without stopping.</w:t>
      </w:r>
      <w:r w:rsidR="001C4272">
        <w:t xml:space="preserve"> To implement this feature I can make use of a compu</w:t>
      </w:r>
      <w:r w:rsidR="00D332A4">
        <w:t xml:space="preserve">tational technique, layering.  </w:t>
      </w:r>
      <w:r w:rsidR="001C4272">
        <w:t>“</w:t>
      </w:r>
      <w:r w:rsidR="001C4272" w:rsidRPr="001C4272">
        <w:t>Layering is the organization of programming into separate functional components that interact in some sequential and hierarchical way, with each layer usually having an interface only to the layer above it and the layer below it</w:t>
      </w:r>
      <w:r w:rsidR="001C4272">
        <w:t>”. In order to achieve layering, computational thinking methods such as decomposing the problem and abstraction must be used.</w:t>
      </w:r>
      <w:r w:rsidR="00B40FD7">
        <w:t xml:space="preserve"> </w:t>
      </w:r>
      <w:r>
        <w:t xml:space="preserve"> Hardware such as a router are needed in order to access the internet. Furthermore, a subscription with an Internet Service Provider is needed, this can be very costly. If the internet has slow upload and download speeds the user could experience lag whilst using the solution.</w:t>
      </w:r>
    </w:p>
    <w:p w14:paraId="3F90E871" w14:textId="77777777" w:rsidR="00DD5731" w:rsidRDefault="00DD5731" w:rsidP="006D31C2"/>
    <w:p w14:paraId="353208F3" w14:textId="77777777" w:rsidR="00DD5731" w:rsidRDefault="00DD5731" w:rsidP="006D31C2"/>
    <w:p w14:paraId="5B8E1A35" w14:textId="77777777" w:rsidR="00DD5731" w:rsidRDefault="00DD5731" w:rsidP="006D31C2"/>
    <w:p w14:paraId="75904B7A" w14:textId="77777777" w:rsidR="00DD5731" w:rsidRDefault="00DD5731" w:rsidP="006D31C2"/>
    <w:p w14:paraId="3BAC7A90" w14:textId="77777777" w:rsidR="00B13F34" w:rsidRDefault="00B13F34" w:rsidP="006D31C2"/>
    <w:p w14:paraId="62E6A7DF" w14:textId="77777777" w:rsidR="00B13F34" w:rsidRPr="00B13F34" w:rsidRDefault="00B13F34" w:rsidP="00B13F34"/>
    <w:p w14:paraId="45C313BE" w14:textId="77777777" w:rsidR="00B13F34" w:rsidRDefault="00B13F34" w:rsidP="00B13F34"/>
    <w:p w14:paraId="67D931EB" w14:textId="77777777" w:rsidR="00B13F34" w:rsidRDefault="00B13F34" w:rsidP="00B13F34">
      <w:pPr>
        <w:tabs>
          <w:tab w:val="left" w:pos="921"/>
        </w:tabs>
      </w:pPr>
      <w:r>
        <w:tab/>
      </w:r>
    </w:p>
    <w:p w14:paraId="125CF2AB" w14:textId="77777777" w:rsidR="00B13F34" w:rsidRPr="00B13F34" w:rsidRDefault="00B13F34" w:rsidP="00B13F34">
      <w:pPr>
        <w:tabs>
          <w:tab w:val="left" w:pos="921"/>
        </w:tabs>
      </w:pPr>
    </w:p>
    <w:p w14:paraId="12D64BFC" w14:textId="77777777" w:rsidR="008D36BB" w:rsidRPr="00A8403B" w:rsidRDefault="00A8403B" w:rsidP="00A8403B">
      <w:pPr>
        <w:pStyle w:val="Heading3"/>
        <w:rPr>
          <w:u w:val="single"/>
        </w:rPr>
      </w:pPr>
      <w:bookmarkStart w:id="10" w:name="_Toc475520611"/>
      <w:r>
        <w:rPr>
          <w:color w:val="auto"/>
          <w:u w:val="single"/>
        </w:rPr>
        <w:lastRenderedPageBreak/>
        <w:t>3.2</w:t>
      </w:r>
      <w:r w:rsidRPr="00E63107">
        <w:rPr>
          <w:color w:val="auto"/>
          <w:u w:val="single"/>
        </w:rPr>
        <w:t xml:space="preserve"> </w:t>
      </w:r>
      <w:r>
        <w:rPr>
          <w:color w:val="auto"/>
          <w:u w:val="single"/>
        </w:rPr>
        <w:t>Existing solutions</w:t>
      </w:r>
      <w:r w:rsidRPr="008D36BB">
        <w:rPr>
          <w:noProof/>
          <w:lang w:eastAsia="en-GB"/>
        </w:rPr>
        <w:t xml:space="preserve"> </w:t>
      </w:r>
      <w:r w:rsidR="008D36BB" w:rsidRPr="008D36BB">
        <w:rPr>
          <w:noProof/>
          <w:lang w:eastAsia="en-GB"/>
        </w:rPr>
        <w:drawing>
          <wp:anchor distT="0" distB="0" distL="114300" distR="114300" simplePos="0" relativeHeight="251584000" behindDoc="1" locked="0" layoutInCell="1" allowOverlap="1" wp14:anchorId="16491112" wp14:editId="0C2094BE">
            <wp:simplePos x="0" y="0"/>
            <wp:positionH relativeFrom="margin">
              <wp:align>left</wp:align>
            </wp:positionH>
            <wp:positionV relativeFrom="paragraph">
              <wp:posOffset>243205</wp:posOffset>
            </wp:positionV>
            <wp:extent cx="5715000" cy="3724275"/>
            <wp:effectExtent l="0" t="0" r="0" b="9525"/>
            <wp:wrapTight wrapText="bothSides">
              <wp:wrapPolygon edited="0">
                <wp:start x="0" y="0"/>
                <wp:lineTo x="0" y="21545"/>
                <wp:lineTo x="21528" y="21545"/>
                <wp:lineTo x="21528" y="0"/>
                <wp:lineTo x="0" y="0"/>
              </wp:wrapPolygon>
            </wp:wrapTight>
            <wp:docPr id="3" name="Picture 3" descr="Acctivate Inventory Management - Product spec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ctivate Inventory Management - Product specification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5000" cy="37242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
    </w:p>
    <w:p w14:paraId="422DCF6C" w14:textId="77777777" w:rsidR="00EC0171" w:rsidRDefault="000E4B92" w:rsidP="006D31C2">
      <w:pPr>
        <w:rPr>
          <w:i/>
          <w:sz w:val="20"/>
        </w:rPr>
      </w:pPr>
      <w:sdt>
        <w:sdtPr>
          <w:rPr>
            <w:i/>
            <w:sz w:val="20"/>
          </w:rPr>
          <w:id w:val="-1798445382"/>
          <w:citation/>
        </w:sdtPr>
        <w:sdtEndPr/>
        <w:sdtContent>
          <w:r w:rsidR="00EC0171">
            <w:rPr>
              <w:i/>
              <w:sz w:val="20"/>
            </w:rPr>
            <w:fldChar w:fldCharType="begin"/>
          </w:r>
          <w:r w:rsidR="00DB53D8">
            <w:rPr>
              <w:i/>
              <w:sz w:val="20"/>
            </w:rPr>
            <w:instrText xml:space="preserve">CITATION AcctivateInventory \l 2057 </w:instrText>
          </w:r>
          <w:r w:rsidR="00EC0171">
            <w:rPr>
              <w:i/>
              <w:sz w:val="20"/>
            </w:rPr>
            <w:fldChar w:fldCharType="separate"/>
          </w:r>
          <w:r w:rsidR="00CC0EB9" w:rsidRPr="00CC0EB9">
            <w:rPr>
              <w:noProof/>
              <w:sz w:val="20"/>
            </w:rPr>
            <w:t>(Anonymous, 2016)</w:t>
          </w:r>
          <w:r w:rsidR="00EC0171">
            <w:rPr>
              <w:i/>
              <w:sz w:val="20"/>
            </w:rPr>
            <w:fldChar w:fldCharType="end"/>
          </w:r>
        </w:sdtContent>
      </w:sdt>
    </w:p>
    <w:p w14:paraId="727B4A02" w14:textId="77777777" w:rsidR="001C1BB1" w:rsidRDefault="001C1BB1" w:rsidP="006D31C2">
      <w:r>
        <w:t>Acctivate inventory management software is a potential solution to the proposed problem. It is an off the shelf product and does not offer bespoke features, tailored to the client</w:t>
      </w:r>
      <w:r w:rsidR="00154B95">
        <w:t xml:space="preserve">.  </w:t>
      </w:r>
      <w:r w:rsidR="003A3092">
        <w:t xml:space="preserve">Based on the features Acctivate has to offer, I </w:t>
      </w:r>
      <w:r w:rsidR="006A2D90">
        <w:t>could</w:t>
      </w:r>
      <w:r w:rsidR="003A3092">
        <w:t xml:space="preserve"> include some of fields shown above when storing the information o</w:t>
      </w:r>
      <w:r w:rsidR="006A2D90">
        <w:t>f a product. For example, I could</w:t>
      </w:r>
      <w:r w:rsidR="003A3092">
        <w:t xml:space="preserve"> also allow the user to </w:t>
      </w:r>
      <w:r w:rsidR="00C00D6A">
        <w:t xml:space="preserve">assign a product to a category. The advantage of doing this, is faster searching time, as indexing can be used. Rather than the solution searching the entire list of products it can search for products in the chosen category, therefore reducing the searching time. Also, I can see that Acctivate gives each product an ID, this </w:t>
      </w:r>
      <w:r w:rsidR="00351F07">
        <w:t xml:space="preserve">could </w:t>
      </w:r>
      <w:r w:rsidR="00C00D6A">
        <w:t xml:space="preserve">be </w:t>
      </w:r>
      <w:r w:rsidR="00351F07">
        <w:t xml:space="preserve">a feature of the final </w:t>
      </w:r>
      <w:r w:rsidR="00C00D6A">
        <w:t>solution, since all the products will b</w:t>
      </w:r>
      <w:r w:rsidR="00351F07">
        <w:t>e stored in a database</w:t>
      </w:r>
      <w:r w:rsidR="00C00D6A">
        <w:t xml:space="preserve"> I can make use of IDs to give ea</w:t>
      </w:r>
      <w:r w:rsidR="00351F07">
        <w:t xml:space="preserve">ch product a unique identifier, making duplicates unique from </w:t>
      </w:r>
      <w:r w:rsidR="008C4032">
        <w:t>each other</w:t>
      </w:r>
      <w:r w:rsidR="00351F07">
        <w:t>.</w:t>
      </w:r>
    </w:p>
    <w:p w14:paraId="7ED31E84" w14:textId="77777777" w:rsidR="007669AD" w:rsidRDefault="007669AD" w:rsidP="007669AD">
      <w:r>
        <w:t>On the other hand, the product shown above has a cluttered user interface, which can come across as overwhelming for inexperienced users.  For example it features many tabs near the bottom of the page, this can come across as overwhelming.  It also allows the user to classify the product into different categories such as item type, product type and product class. This allows data to be stored in a more organised fashion allowing for quicker searching times but can be very time consuming for the user.</w:t>
      </w:r>
    </w:p>
    <w:p w14:paraId="0446AE76" w14:textId="77777777" w:rsidR="00C00D6A" w:rsidRDefault="000E4B92" w:rsidP="00C00D6A">
      <w:pPr>
        <w:rPr>
          <w:sz w:val="20"/>
        </w:rPr>
      </w:pPr>
      <w:sdt>
        <w:sdtPr>
          <w:rPr>
            <w:sz w:val="20"/>
          </w:rPr>
          <w:id w:val="-775784504"/>
          <w:citation/>
        </w:sdtPr>
        <w:sdtEndPr/>
        <w:sdtContent>
          <w:r w:rsidR="00C00D6A" w:rsidRPr="00C00D6A">
            <w:rPr>
              <w:sz w:val="20"/>
            </w:rPr>
            <w:fldChar w:fldCharType="begin"/>
          </w:r>
          <w:r w:rsidR="00DB53D8">
            <w:rPr>
              <w:sz w:val="20"/>
            </w:rPr>
            <w:instrText xml:space="preserve">CITATION Ano16 \l 2057 </w:instrText>
          </w:r>
          <w:r w:rsidR="00C00D6A" w:rsidRPr="00C00D6A">
            <w:rPr>
              <w:sz w:val="20"/>
            </w:rPr>
            <w:fldChar w:fldCharType="separate"/>
          </w:r>
          <w:r w:rsidR="00CC0EB9" w:rsidRPr="00CC0EB9">
            <w:rPr>
              <w:noProof/>
              <w:sz w:val="20"/>
            </w:rPr>
            <w:t>(Anonymous, 2016)</w:t>
          </w:r>
          <w:r w:rsidR="00C00D6A" w:rsidRPr="00C00D6A">
            <w:rPr>
              <w:sz w:val="20"/>
            </w:rPr>
            <w:fldChar w:fldCharType="end"/>
          </w:r>
        </w:sdtContent>
      </w:sdt>
      <w:r w:rsidR="00C00D6A">
        <w:rPr>
          <w:noProof/>
          <w:lang w:eastAsia="en-GB"/>
        </w:rPr>
        <w:drawing>
          <wp:anchor distT="0" distB="0" distL="114300" distR="114300" simplePos="0" relativeHeight="251585024" behindDoc="1" locked="0" layoutInCell="1" allowOverlap="1" wp14:anchorId="58F6EF26" wp14:editId="14417281">
            <wp:simplePos x="0" y="0"/>
            <wp:positionH relativeFrom="margin">
              <wp:align>left</wp:align>
            </wp:positionH>
            <wp:positionV relativeFrom="paragraph">
              <wp:posOffset>0</wp:posOffset>
            </wp:positionV>
            <wp:extent cx="5715000" cy="4105275"/>
            <wp:effectExtent l="0" t="0" r="0" b="9525"/>
            <wp:wrapTight wrapText="bothSides">
              <wp:wrapPolygon edited="0">
                <wp:start x="0" y="0"/>
                <wp:lineTo x="0" y="21550"/>
                <wp:lineTo x="21528" y="21550"/>
                <wp:lineTo x="21528" y="0"/>
                <wp:lineTo x="0" y="0"/>
              </wp:wrapPolygon>
            </wp:wrapTight>
            <wp:docPr id="9" name="Picture 9" descr="inFlow Inventory - Inventory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low Inventory - Inventory men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50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9F85C3" w14:textId="77777777" w:rsidR="00B55664" w:rsidRDefault="000662FF" w:rsidP="00C00D6A">
      <w:r>
        <w:t xml:space="preserve">InFlow inventory </w:t>
      </w:r>
      <w:r w:rsidR="00D269B4">
        <w:t>is</w:t>
      </w:r>
      <w:r w:rsidR="00433B7F">
        <w:t xml:space="preserve"> another potential solution to the problem.</w:t>
      </w:r>
      <w:r w:rsidR="00D269B4">
        <w:t xml:space="preserve"> This program has a more de-cluttered interface, making it more suitable for inexperienced users. Features such as </w:t>
      </w:r>
      <w:r w:rsidR="00C86121">
        <w:t>tabs,</w:t>
      </w:r>
      <w:r w:rsidR="00D269B4">
        <w:t xml:space="preserve"> tables</w:t>
      </w:r>
      <w:r w:rsidR="00C86121">
        <w:t xml:space="preserve"> and menus are all features that I </w:t>
      </w:r>
      <w:r w:rsidR="00B55664">
        <w:t>could</w:t>
      </w:r>
      <w:r w:rsidR="00C86121">
        <w:t xml:space="preserve"> include in my solution.</w:t>
      </w:r>
      <w:r w:rsidR="00B55664">
        <w:t xml:space="preserve"> The use of large menus on the left hand side could be beneficial to inexperienced as the icons and text are large and easy to view.  </w:t>
      </w:r>
    </w:p>
    <w:p w14:paraId="50DB59B6" w14:textId="77777777" w:rsidR="00C00D6A" w:rsidRDefault="00B55664" w:rsidP="00C00D6A">
      <w:r>
        <w:t>Rather than presenting all of the data entry fields on one interface like Acctivate inventory doe</w:t>
      </w:r>
      <w:r w:rsidR="00E83154">
        <w:t>s</w:t>
      </w:r>
      <w:r w:rsidR="00D34E1E">
        <w:t>, InFlow makes use of large icons and text, shown on the left hand side of the image. When the user clicks on one of these icons, more options appear. This is known as a menu driven interface, which is capable of displaying many options to the user whilst keepi</w:t>
      </w:r>
      <w:r w:rsidR="00AB165F">
        <w:t>ng the main user interface tidy, this can lead to the user feeling less amounts of stress due to being overwhelmed.</w:t>
      </w:r>
    </w:p>
    <w:p w14:paraId="0A0D8D16" w14:textId="77777777" w:rsidR="00AB165F" w:rsidRDefault="00AB165F" w:rsidP="00C00D6A">
      <w:r>
        <w:t xml:space="preserve">In the top right hand side corner, the interface contains a question mark. If the user clicked this button when using Inflow Inventory, they would be taken to a help dialogue, where they can find information on how to solve a problem they might have. This could be a very useful feature to include in the solution, since the users of my solution are inexperienced, they are likely to need additional help to use the </w:t>
      </w:r>
      <w:r w:rsidR="004F56E7">
        <w:t>solution, and this could be one way in which the solution could provide this.</w:t>
      </w:r>
    </w:p>
    <w:p w14:paraId="44EA4308" w14:textId="77777777" w:rsidR="00B13F34" w:rsidRDefault="00B13F34" w:rsidP="00C00D6A"/>
    <w:p w14:paraId="6A1A7307" w14:textId="77777777" w:rsidR="00B13F34" w:rsidRDefault="00B13F34" w:rsidP="00C00D6A"/>
    <w:p w14:paraId="13BBCDAE" w14:textId="77777777" w:rsidR="00B13F34" w:rsidRDefault="00B13F34" w:rsidP="00C00D6A"/>
    <w:p w14:paraId="26CE4289" w14:textId="77777777" w:rsidR="00BE1A87" w:rsidRDefault="00BE1A87" w:rsidP="00C00D6A"/>
    <w:p w14:paraId="51DB4FB2" w14:textId="77777777" w:rsidR="00BE1A87" w:rsidRDefault="00BE1A87" w:rsidP="00C00D6A"/>
    <w:p w14:paraId="658D35E8" w14:textId="77777777" w:rsidR="00BE1A87" w:rsidRDefault="00BE1A87" w:rsidP="00C00D6A">
      <w:r>
        <w:rPr>
          <w:noProof/>
          <w:lang w:eastAsia="en-GB"/>
        </w:rPr>
        <w:lastRenderedPageBreak/>
        <w:drawing>
          <wp:inline distT="0" distB="0" distL="0" distR="0" wp14:anchorId="2DD26F58" wp14:editId="7D064A72">
            <wp:extent cx="5731510" cy="3213735"/>
            <wp:effectExtent l="0" t="0" r="2540" b="571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213735"/>
                    </a:xfrm>
                    <a:prstGeom prst="rect">
                      <a:avLst/>
                    </a:prstGeom>
                  </pic:spPr>
                </pic:pic>
              </a:graphicData>
            </a:graphic>
          </wp:inline>
        </w:drawing>
      </w:r>
    </w:p>
    <w:p w14:paraId="7559E1BD" w14:textId="77777777" w:rsidR="00BE1A87" w:rsidRDefault="000E4B92" w:rsidP="00C00D6A">
      <w:sdt>
        <w:sdtPr>
          <w:id w:val="-1249730415"/>
          <w:citation/>
        </w:sdtPr>
        <w:sdtEndPr/>
        <w:sdtContent>
          <w:r w:rsidR="00BE1A87">
            <w:fldChar w:fldCharType="begin"/>
          </w:r>
          <w:r w:rsidR="00BE1A87">
            <w:instrText xml:space="preserve">CITATION Acc \l 2057 </w:instrText>
          </w:r>
          <w:r w:rsidR="00BE1A87">
            <w:fldChar w:fldCharType="separate"/>
          </w:r>
          <w:r w:rsidR="00CC0EB9" w:rsidRPr="00CC0EB9">
            <w:rPr>
              <w:noProof/>
            </w:rPr>
            <w:t>(Templates, 2017)</w:t>
          </w:r>
          <w:r w:rsidR="00BE1A87">
            <w:fldChar w:fldCharType="end"/>
          </w:r>
        </w:sdtContent>
      </w:sdt>
    </w:p>
    <w:p w14:paraId="14361569" w14:textId="77777777" w:rsidR="00BE1A87" w:rsidRDefault="00BE1A87" w:rsidP="00C00D6A">
      <w:r>
        <w:t xml:space="preserve">Another solution to the problem would be to use Microsoft Access database software.  Despite the solution being much easier to develop, it would be a very basic inventory management solution. It would not be able to incorporate bespoke features such as Artificial Intelligence and machine learning. </w:t>
      </w:r>
    </w:p>
    <w:p w14:paraId="79E01975" w14:textId="77777777" w:rsidR="00BE1A87" w:rsidRDefault="00BE1A87" w:rsidP="00C00D6A">
      <w:r>
        <w:t>Shown in the image above is an example of an inventory management solution created in Microsoft Access.</w:t>
      </w:r>
      <w:r w:rsidR="00A4068E">
        <w:t xml:space="preserve"> The main menu form is shown in the image it is clear to see that the user interface is very </w:t>
      </w:r>
      <w:r w:rsidR="00ED12C1">
        <w:t>basic,</w:t>
      </w:r>
      <w:r w:rsidR="00A4068E">
        <w:t xml:space="preserve"> which can be beneficial is inexperienced users. </w:t>
      </w:r>
      <w:r w:rsidR="00ED12C1">
        <w:t xml:space="preserve">However, this means that there is not much room for customization, which means that developing a bespoke product in excel can be very difficult. For example, some user interface features that the client may want, may be unavailable in Microsoft Access. </w:t>
      </w:r>
    </w:p>
    <w:p w14:paraId="253DA62D" w14:textId="77777777" w:rsidR="00ED12C1" w:rsidRDefault="00ED12C1" w:rsidP="00C00D6A">
      <w:r>
        <w:t>Furthermore by making user Microsoft Access, the user is required to have the software installed on their machine, which can further increase costs. In addition, it also means that a mobile based solution cannot be created</w:t>
      </w:r>
      <w:r w:rsidR="00D152F7">
        <w:t>, if Access is only being used.</w:t>
      </w:r>
    </w:p>
    <w:p w14:paraId="491CCBD0" w14:textId="77777777" w:rsidR="00496CAE" w:rsidRPr="00B13F34" w:rsidRDefault="00496CAE" w:rsidP="00496CAE">
      <w:pPr>
        <w:pStyle w:val="Heading3"/>
        <w:rPr>
          <w:color w:val="auto"/>
          <w:u w:val="single"/>
        </w:rPr>
      </w:pPr>
      <w:bookmarkStart w:id="11" w:name="_Toc475520612"/>
      <w:r>
        <w:rPr>
          <w:color w:val="auto"/>
          <w:u w:val="single"/>
        </w:rPr>
        <w:t>3.3 Advantages and disadvantages of research</w:t>
      </w:r>
      <w:bookmarkEnd w:id="11"/>
    </w:p>
    <w:p w14:paraId="70C3BEA1" w14:textId="77777777" w:rsidR="00B13F34" w:rsidRDefault="00D152F7" w:rsidP="00C00D6A">
      <w:r>
        <w:t xml:space="preserve">The research I have made on existing solutions has allowed me to gain a better understanding of what is required of an inventory management system such as it being </w:t>
      </w:r>
      <w:r w:rsidR="00E03760">
        <w:t>able to perform CRUD (Create Read, Update and Delete) operations on the database. It has also showed me how to create an effective User interface, by showing me poor and good designs. I now have a better chance of creating an interface more suitable for my client.</w:t>
      </w:r>
    </w:p>
    <w:p w14:paraId="20751F0D" w14:textId="77777777" w:rsidR="00E03760" w:rsidRDefault="00E03760" w:rsidP="00C00D6A">
      <w:r>
        <w:t xml:space="preserve">However, my research has not showed me how an inventory works exactly for a small business such as a convenience store. They have all been based on large businesses with </w:t>
      </w:r>
      <w:r w:rsidR="00096178">
        <w:t xml:space="preserve">a large inventory. Although the principle will be the same, there will be subtle differences between the system I create and the systems I have </w:t>
      </w:r>
      <w:commentRangeStart w:id="12"/>
      <w:r w:rsidR="00096178">
        <w:t>researched</w:t>
      </w:r>
      <w:commentRangeEnd w:id="12"/>
      <w:r w:rsidR="005D5EA9">
        <w:rPr>
          <w:rStyle w:val="CommentReference"/>
        </w:rPr>
        <w:commentReference w:id="12"/>
      </w:r>
      <w:r w:rsidR="00096178">
        <w:t>.</w:t>
      </w:r>
    </w:p>
    <w:p w14:paraId="4834F33D" w14:textId="77777777" w:rsidR="00FE79B4" w:rsidRDefault="00FE79B4" w:rsidP="00C00D6A"/>
    <w:p w14:paraId="326449DF" w14:textId="77777777" w:rsidR="00FE79B4" w:rsidRDefault="00FE79B4" w:rsidP="00C00D6A"/>
    <w:p w14:paraId="4C72BA44" w14:textId="77777777" w:rsidR="00FE79B4" w:rsidRDefault="00FE79B4" w:rsidP="00C00D6A"/>
    <w:p w14:paraId="68609CC4" w14:textId="77777777" w:rsidR="00FE79B4" w:rsidRDefault="00FE79B4" w:rsidP="00C00D6A"/>
    <w:p w14:paraId="5D6AF1C7" w14:textId="77777777" w:rsidR="00B13F34" w:rsidRPr="00B13F34" w:rsidRDefault="008C4032" w:rsidP="00B13F34">
      <w:pPr>
        <w:pStyle w:val="Heading3"/>
        <w:rPr>
          <w:color w:val="auto"/>
          <w:u w:val="single"/>
        </w:rPr>
      </w:pPr>
      <w:bookmarkStart w:id="13" w:name="_Toc475520613"/>
      <w:r>
        <w:rPr>
          <w:color w:val="auto"/>
          <w:u w:val="single"/>
        </w:rPr>
        <w:t>3.4</w:t>
      </w:r>
      <w:r w:rsidR="00B13F34" w:rsidRPr="00E63107">
        <w:rPr>
          <w:color w:val="auto"/>
          <w:u w:val="single"/>
        </w:rPr>
        <w:t xml:space="preserve"> </w:t>
      </w:r>
      <w:r w:rsidR="00B13F34">
        <w:rPr>
          <w:color w:val="auto"/>
          <w:u w:val="single"/>
        </w:rPr>
        <w:t>Forms of data</w:t>
      </w:r>
      <w:bookmarkEnd w:id="13"/>
    </w:p>
    <w:p w14:paraId="6ACA52AE" w14:textId="77777777" w:rsidR="00B13F34" w:rsidRPr="00B13F34" w:rsidRDefault="008C4032" w:rsidP="00B13F34">
      <w:pPr>
        <w:pStyle w:val="Heading4"/>
        <w:rPr>
          <w:color w:val="auto"/>
          <w:u w:val="single"/>
        </w:rPr>
      </w:pPr>
      <w:r>
        <w:rPr>
          <w:color w:val="auto"/>
          <w:u w:val="single"/>
        </w:rPr>
        <w:t>3.4</w:t>
      </w:r>
      <w:r w:rsidR="00B13F34">
        <w:rPr>
          <w:color w:val="auto"/>
          <w:u w:val="single"/>
        </w:rPr>
        <w:t>.1</w:t>
      </w:r>
      <w:r w:rsidR="00B13F34" w:rsidRPr="00E63107">
        <w:rPr>
          <w:color w:val="auto"/>
          <w:u w:val="single"/>
        </w:rPr>
        <w:t xml:space="preserve"> </w:t>
      </w:r>
      <w:r w:rsidR="00B13F34">
        <w:rPr>
          <w:color w:val="auto"/>
          <w:u w:val="single"/>
        </w:rPr>
        <w:t xml:space="preserve">Paper based </w:t>
      </w:r>
    </w:p>
    <w:p w14:paraId="6ED2D2EC" w14:textId="77777777" w:rsidR="00B13F34" w:rsidRDefault="00610BE4" w:rsidP="00B13F34">
      <w:r>
        <w:t>Currently, there are two paper documents in use. One of the documents, called the stock list, stores a list of the products currently stored in the shop, that isn’t available for sale. It also stores the quantity of that product in the stock room.</w:t>
      </w:r>
      <w:r w:rsidR="00E01F41">
        <w:t xml:space="preserve"> Furthermore, the data the list was created is also stored at the top of documents. </w:t>
      </w:r>
    </w:p>
    <w:p w14:paraId="28F28F5D" w14:textId="77777777" w:rsidR="00B13F34" w:rsidRPr="00C50F42" w:rsidRDefault="00C50F42" w:rsidP="00B13F34">
      <w:r>
        <w:rPr>
          <w:noProof/>
          <w:lang w:eastAsia="en-GB"/>
        </w:rPr>
        <w:drawing>
          <wp:anchor distT="0" distB="0" distL="114300" distR="114300" simplePos="0" relativeHeight="251733504" behindDoc="0" locked="0" layoutInCell="1" allowOverlap="1" wp14:anchorId="7563028E" wp14:editId="7265E743">
            <wp:simplePos x="914400" y="2724150"/>
            <wp:positionH relativeFrom="column">
              <wp:align>left</wp:align>
            </wp:positionH>
            <wp:positionV relativeFrom="paragraph">
              <wp:align>top</wp:align>
            </wp:positionV>
            <wp:extent cx="3810000" cy="5238748"/>
            <wp:effectExtent l="0" t="0" r="0" b="635"/>
            <wp:wrapSquare wrapText="bothSides"/>
            <wp:docPr id="275" name="Picture 275" descr="C:\Users\arunp\AppData\Local\Microsoft\Windows\INetCache\Content.Word\Coursework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unp\AppData\Local\Microsoft\Windows\INetCache\Content.Word\Coursework1.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a:off x="0" y="0"/>
                      <a:ext cx="3810000" cy="5238748"/>
                    </a:xfrm>
                    <a:prstGeom prst="rect">
                      <a:avLst/>
                    </a:prstGeom>
                    <a:noFill/>
                    <a:ln>
                      <a:noFill/>
                    </a:ln>
                  </pic:spPr>
                </pic:pic>
              </a:graphicData>
            </a:graphic>
          </wp:anchor>
        </w:drawing>
      </w:r>
      <w:r>
        <w:br w:type="textWrapping" w:clear="all"/>
      </w:r>
    </w:p>
    <w:p w14:paraId="7C729E5A" w14:textId="77777777" w:rsidR="00B13F34" w:rsidRDefault="00B13F34" w:rsidP="00B13F34"/>
    <w:p w14:paraId="5431CC0B" w14:textId="77777777" w:rsidR="00FB10C3" w:rsidRDefault="00FB10C3" w:rsidP="00FB10C3">
      <w:pPr>
        <w:pStyle w:val="Caption"/>
        <w:rPr>
          <w:i w:val="0"/>
          <w:sz w:val="20"/>
        </w:rPr>
      </w:pPr>
      <w:bookmarkStart w:id="14" w:name="_Toc469316173"/>
      <w:bookmarkStart w:id="15" w:name="_Toc469316654"/>
      <w:r>
        <w:t xml:space="preserve">Figure </w:t>
      </w:r>
      <w:r w:rsidR="000E4B92">
        <w:fldChar w:fldCharType="begin"/>
      </w:r>
      <w:r w:rsidR="000E4B92">
        <w:instrText xml:space="preserve"> SEQ Figure \* ARABIC </w:instrText>
      </w:r>
      <w:r w:rsidR="000E4B92">
        <w:fldChar w:fldCharType="separate"/>
      </w:r>
      <w:r>
        <w:rPr>
          <w:noProof/>
        </w:rPr>
        <w:t>1</w:t>
      </w:r>
      <w:bookmarkEnd w:id="14"/>
      <w:bookmarkEnd w:id="15"/>
      <w:r w:rsidR="000E4B92">
        <w:rPr>
          <w:noProof/>
        </w:rPr>
        <w:fldChar w:fldCharType="end"/>
      </w:r>
    </w:p>
    <w:p w14:paraId="156DAAD3" w14:textId="77777777" w:rsidR="00583702" w:rsidRDefault="00E01F41" w:rsidP="00B13F34">
      <w:r>
        <w:t>Shown above (</w:t>
      </w:r>
      <w:r w:rsidR="00FB10C3">
        <w:t>Figure 1</w:t>
      </w:r>
      <w:r>
        <w:t xml:space="preserve">) is a scan of </w:t>
      </w:r>
      <w:r w:rsidR="00C50F42">
        <w:t>a stock list sheet used earlier on this year.</w:t>
      </w:r>
    </w:p>
    <w:p w14:paraId="2B3F188D" w14:textId="77777777" w:rsidR="00583702" w:rsidRPr="00583702" w:rsidRDefault="00583702" w:rsidP="00583702"/>
    <w:p w14:paraId="2E9DA008" w14:textId="77777777" w:rsidR="00583702" w:rsidRDefault="00583702" w:rsidP="00583702">
      <w:pPr>
        <w:tabs>
          <w:tab w:val="left" w:pos="1983"/>
        </w:tabs>
      </w:pPr>
    </w:p>
    <w:p w14:paraId="70111F55" w14:textId="77777777" w:rsidR="00583702" w:rsidRPr="00583702" w:rsidRDefault="00583702" w:rsidP="00583702">
      <w:pPr>
        <w:tabs>
          <w:tab w:val="left" w:pos="1983"/>
        </w:tabs>
      </w:pPr>
      <w:r>
        <w:lastRenderedPageBreak/>
        <w:t xml:space="preserve">In addition to the stock list paper document, the shop also makes use of another paper document, called the for sale list. This document stores the list of products being taken out of storage and on to ‘the shelf’, making it available for purchase. The list stores information such as the name of the product, the quantity of that product and the expiry date of that product, should it have one. It also stores the date the list was created. </w:t>
      </w:r>
    </w:p>
    <w:p w14:paraId="5BEBE435" w14:textId="77777777" w:rsidR="00FB10C3" w:rsidRDefault="000E4B92" w:rsidP="00FB10C3">
      <w:pPr>
        <w:keepNext/>
      </w:pPr>
      <w:r>
        <w:pict w14:anchorId="4A65E1E9">
          <v:shape id="_x0000_i1026" type="#_x0000_t75" style="width:287.05pt;height:395.6pt;mso-left-percent:-10001;mso-top-percent:-10001;mso-position-horizontal:absolute;mso-position-horizontal-relative:char;mso-position-vertical:absolute;mso-position-vertical-relative:line;mso-left-percent:-10001;mso-top-percent:-10001">
            <v:imagedata r:id="rId16" o:title="coursework2"/>
            <v:shadow offset="4pt" offset2="4pt"/>
          </v:shape>
        </w:pict>
      </w:r>
    </w:p>
    <w:p w14:paraId="039EA77D" w14:textId="77777777" w:rsidR="00E01F41" w:rsidRDefault="00FB10C3" w:rsidP="00FB10C3">
      <w:pPr>
        <w:pStyle w:val="Caption"/>
      </w:pPr>
      <w:bookmarkStart w:id="16" w:name="_Toc469316655"/>
      <w:r>
        <w:t xml:space="preserve">Figure </w:t>
      </w:r>
      <w:r w:rsidR="000E4B92">
        <w:fldChar w:fldCharType="begin"/>
      </w:r>
      <w:r w:rsidR="000E4B92">
        <w:instrText xml:space="preserve"> SEQ Figure \* ARABIC </w:instrText>
      </w:r>
      <w:r w:rsidR="000E4B92">
        <w:fldChar w:fldCharType="separate"/>
      </w:r>
      <w:r>
        <w:rPr>
          <w:noProof/>
        </w:rPr>
        <w:t>2</w:t>
      </w:r>
      <w:bookmarkEnd w:id="16"/>
      <w:r w:rsidR="000E4B92">
        <w:rPr>
          <w:noProof/>
        </w:rPr>
        <w:fldChar w:fldCharType="end"/>
      </w:r>
    </w:p>
    <w:p w14:paraId="788C1EE7" w14:textId="77777777" w:rsidR="00583702" w:rsidRPr="00E01F41" w:rsidRDefault="00583702" w:rsidP="00583702">
      <w:pPr>
        <w:rPr>
          <w:i/>
          <w:sz w:val="20"/>
        </w:rPr>
      </w:pPr>
    </w:p>
    <w:p w14:paraId="328A8279" w14:textId="77777777" w:rsidR="00583702" w:rsidRDefault="00583702" w:rsidP="00583702">
      <w:r>
        <w:t>Shown above (fig</w:t>
      </w:r>
      <w:r w:rsidR="00FB10C3">
        <w:t>ure 2</w:t>
      </w:r>
      <w:r>
        <w:t>) is a scan of an empty for sale list sheet.</w:t>
      </w:r>
    </w:p>
    <w:p w14:paraId="06BC2DDC" w14:textId="77777777" w:rsidR="00B13F34" w:rsidRDefault="00B13F34" w:rsidP="00B13F34"/>
    <w:p w14:paraId="7C37F27D" w14:textId="77777777" w:rsidR="00B13F34" w:rsidRDefault="00B13F34" w:rsidP="00B13F34"/>
    <w:p w14:paraId="095E8DA4" w14:textId="77777777" w:rsidR="00B13F34" w:rsidRDefault="00B13F34" w:rsidP="00B13F34"/>
    <w:p w14:paraId="0B6C732B" w14:textId="77777777" w:rsidR="00B13F34" w:rsidRDefault="00B13F34" w:rsidP="00B13F34"/>
    <w:p w14:paraId="5A8B0100" w14:textId="77777777" w:rsidR="00B13F34" w:rsidRDefault="00B13F34" w:rsidP="00B13F34"/>
    <w:p w14:paraId="21B248AD" w14:textId="77777777" w:rsidR="00B13F34" w:rsidRDefault="00B13F34" w:rsidP="00B13F34"/>
    <w:p w14:paraId="4F9AC8FF" w14:textId="77777777" w:rsidR="00B13F34" w:rsidRDefault="00B13F34" w:rsidP="00B13F34"/>
    <w:p w14:paraId="001DC8AA" w14:textId="77777777" w:rsidR="00B13F34" w:rsidRPr="00B13F34" w:rsidRDefault="00B13F34" w:rsidP="00B13F34"/>
    <w:p w14:paraId="11A7D610" w14:textId="77777777" w:rsidR="00C86121" w:rsidRDefault="00C86121" w:rsidP="00C86121">
      <w:pPr>
        <w:pStyle w:val="Heading2"/>
        <w:rPr>
          <w:color w:val="auto"/>
          <w:sz w:val="36"/>
          <w:u w:val="single"/>
        </w:rPr>
      </w:pPr>
      <w:bookmarkStart w:id="17" w:name="_Toc475520614"/>
      <w:r>
        <w:rPr>
          <w:color w:val="auto"/>
          <w:sz w:val="36"/>
          <w:u w:val="single"/>
        </w:rPr>
        <w:t xml:space="preserve">4 Data </w:t>
      </w:r>
      <w:r w:rsidR="00D34E1E">
        <w:rPr>
          <w:color w:val="auto"/>
          <w:sz w:val="36"/>
          <w:u w:val="single"/>
        </w:rPr>
        <w:t>collection</w:t>
      </w:r>
      <w:bookmarkEnd w:id="17"/>
    </w:p>
    <w:p w14:paraId="6ECBCF0C" w14:textId="77777777" w:rsidR="00C86121" w:rsidRPr="00C86121" w:rsidRDefault="00C86121" w:rsidP="00C86121">
      <w:r>
        <w:t>At this stage, I am going to get as much information from the client as I can regarding what the client wants from the solution. This will ensure that I produce a solution that does exactly what the client wants it to do. This will also allow for strong communication between myself and the client, meaning less time will be wasted in the future and the chances for mistakes to be made are reduced.</w:t>
      </w:r>
    </w:p>
    <w:p w14:paraId="1BD2E027" w14:textId="77777777" w:rsidR="00C86121" w:rsidRDefault="00C86121" w:rsidP="00C86121">
      <w:pPr>
        <w:pStyle w:val="Heading3"/>
        <w:rPr>
          <w:color w:val="auto"/>
          <w:u w:val="single"/>
        </w:rPr>
      </w:pPr>
      <w:bookmarkStart w:id="18" w:name="_Toc475520615"/>
      <w:r>
        <w:rPr>
          <w:color w:val="auto"/>
          <w:u w:val="single"/>
        </w:rPr>
        <w:t>4.1 Questionnaire</w:t>
      </w:r>
      <w:bookmarkEnd w:id="18"/>
    </w:p>
    <w:p w14:paraId="03EDE74D" w14:textId="77777777" w:rsidR="00A8403B" w:rsidRDefault="00E83154" w:rsidP="00C00D6A">
      <w:r>
        <w:rPr>
          <w:noProof/>
          <w:lang w:eastAsia="en-GB"/>
        </w:rPr>
        <w:drawing>
          <wp:anchor distT="0" distB="0" distL="114300" distR="114300" simplePos="0" relativeHeight="251589120" behindDoc="1" locked="0" layoutInCell="1" allowOverlap="1" wp14:anchorId="41988920" wp14:editId="13D17688">
            <wp:simplePos x="0" y="0"/>
            <wp:positionH relativeFrom="column">
              <wp:posOffset>-96141</wp:posOffset>
            </wp:positionH>
            <wp:positionV relativeFrom="paragraph">
              <wp:posOffset>322696</wp:posOffset>
            </wp:positionV>
            <wp:extent cx="5727700" cy="6470015"/>
            <wp:effectExtent l="0" t="0" r="6350" b="6985"/>
            <wp:wrapTight wrapText="bothSides">
              <wp:wrapPolygon edited="0">
                <wp:start x="0" y="0"/>
                <wp:lineTo x="0" y="21560"/>
                <wp:lineTo x="21552" y="21560"/>
                <wp:lineTo x="21552" y="0"/>
                <wp:lineTo x="0" y="0"/>
              </wp:wrapPolygon>
            </wp:wrapTight>
            <wp:docPr id="6" name="Picture 6" descr="E:\OCR A Level Computer Science project\Questionnaire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OCR A Level Computer Science project\Questionnaire Pictur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7700" cy="6470015"/>
                    </a:xfrm>
                    <a:prstGeom prst="rect">
                      <a:avLst/>
                    </a:prstGeom>
                    <a:noFill/>
                    <a:ln>
                      <a:noFill/>
                    </a:ln>
                  </pic:spPr>
                </pic:pic>
              </a:graphicData>
            </a:graphic>
            <wp14:sizeRelH relativeFrom="page">
              <wp14:pctWidth>0</wp14:pctWidth>
            </wp14:sizeRelH>
            <wp14:sizeRelV relativeFrom="page">
              <wp14:pctHeight>0</wp14:pctHeight>
            </wp14:sizeRelV>
          </wp:anchor>
        </w:drawing>
      </w:r>
      <w:r w:rsidR="00646455">
        <w:t>The following questionnaire was given to my client</w:t>
      </w:r>
      <w:r w:rsidR="00C94CB3">
        <w:t xml:space="preserve"> and staff members</w:t>
      </w:r>
      <w:r w:rsidR="00646455">
        <w:t xml:space="preserve"> to complete.</w:t>
      </w:r>
      <w:r w:rsidR="00E82E81">
        <w:t xml:space="preserve"> </w:t>
      </w:r>
    </w:p>
    <w:p w14:paraId="58CF321D" w14:textId="77777777" w:rsidR="007C3A6B" w:rsidRPr="0046514F" w:rsidRDefault="00646455" w:rsidP="0046514F">
      <w:r>
        <w:lastRenderedPageBreak/>
        <w:t>My client’s answers were as follows:</w:t>
      </w:r>
    </w:p>
    <w:p w14:paraId="1FC264C5" w14:textId="77777777" w:rsidR="00646455" w:rsidRDefault="00646455" w:rsidP="00CA7B1A">
      <w:pPr>
        <w:tabs>
          <w:tab w:val="left" w:pos="6885"/>
        </w:tabs>
        <w:spacing w:after="0"/>
      </w:pPr>
      <w:r w:rsidRPr="00646455">
        <w:rPr>
          <w:b/>
        </w:rPr>
        <w:t>1)</w:t>
      </w:r>
      <w:r>
        <w:t xml:space="preserve"> What would you rate the current system out of 10?</w:t>
      </w:r>
    </w:p>
    <w:p w14:paraId="7FA0920F" w14:textId="77777777" w:rsidR="00C86121" w:rsidRDefault="00646455" w:rsidP="00CA7B1A">
      <w:pPr>
        <w:tabs>
          <w:tab w:val="left" w:pos="6885"/>
        </w:tabs>
        <w:spacing w:after="0"/>
        <w:ind w:left="720"/>
      </w:pPr>
      <w:r>
        <w:t>Answer: 4</w:t>
      </w:r>
      <w:r w:rsidR="00985A72">
        <w:tab/>
      </w:r>
    </w:p>
    <w:p w14:paraId="4E104801" w14:textId="77777777" w:rsidR="00CA7B1A" w:rsidRDefault="00CA7B1A" w:rsidP="00CA7B1A">
      <w:pPr>
        <w:spacing w:after="0"/>
      </w:pPr>
      <w:r w:rsidRPr="00CA7B1A">
        <w:rPr>
          <w:b/>
        </w:rPr>
        <w:t>2)</w:t>
      </w:r>
      <w:r>
        <w:rPr>
          <w:b/>
        </w:rPr>
        <w:t xml:space="preserve"> </w:t>
      </w:r>
      <w:r>
        <w:t xml:space="preserve">Do you need to record the amount of products out on shelves?  </w:t>
      </w:r>
    </w:p>
    <w:p w14:paraId="61A72042" w14:textId="77777777" w:rsidR="00C86121" w:rsidRPr="00CA7B1A" w:rsidRDefault="00CA7B1A" w:rsidP="00CA7B1A">
      <w:pPr>
        <w:spacing w:after="0"/>
        <w:ind w:left="720"/>
      </w:pPr>
      <w:r>
        <w:t>Answer: Yes</w:t>
      </w:r>
    </w:p>
    <w:p w14:paraId="638D7245" w14:textId="77777777" w:rsidR="00CA7B1A" w:rsidRDefault="00CA7B1A" w:rsidP="00CA7B1A">
      <w:pPr>
        <w:spacing w:after="0"/>
      </w:pPr>
      <w:r>
        <w:rPr>
          <w:b/>
        </w:rPr>
        <w:t>3</w:t>
      </w:r>
      <w:r w:rsidRPr="00CA7B1A">
        <w:rPr>
          <w:b/>
        </w:rPr>
        <w:t>)</w:t>
      </w:r>
      <w:r w:rsidRPr="006613E0">
        <w:rPr>
          <w:sz w:val="24"/>
        </w:rPr>
        <w:t xml:space="preserve"> </w:t>
      </w:r>
      <w:r>
        <w:t xml:space="preserve">Which </w:t>
      </w:r>
      <w:r w:rsidRPr="006613E0">
        <w:t>statistical</w:t>
      </w:r>
      <w:r>
        <w:t xml:space="preserve"> representation of stock do you prefer most?</w:t>
      </w:r>
    </w:p>
    <w:p w14:paraId="4465A94B" w14:textId="77777777" w:rsidR="00CA7B1A" w:rsidRDefault="00CA7B1A" w:rsidP="00CA7B1A">
      <w:pPr>
        <w:spacing w:after="0"/>
        <w:ind w:left="720"/>
      </w:pPr>
      <w:r>
        <w:t>Answer: Graphs (1), Bar charts (2) and Pie charts (3)</w:t>
      </w:r>
    </w:p>
    <w:p w14:paraId="0B1C6F20" w14:textId="77777777" w:rsidR="007C3A6B" w:rsidRDefault="007C3A6B" w:rsidP="007C3A6B">
      <w:pPr>
        <w:spacing w:after="0"/>
      </w:pPr>
      <w:r>
        <w:rPr>
          <w:b/>
        </w:rPr>
        <w:t>4</w:t>
      </w:r>
      <w:r w:rsidRPr="00CA7B1A">
        <w:rPr>
          <w:b/>
        </w:rPr>
        <w:t>)</w:t>
      </w:r>
      <w:r w:rsidRPr="006613E0">
        <w:rPr>
          <w:sz w:val="24"/>
        </w:rPr>
        <w:t xml:space="preserve"> </w:t>
      </w:r>
      <w:r>
        <w:t>Are computers easily accessible in your workplace?</w:t>
      </w:r>
    </w:p>
    <w:p w14:paraId="5CDFE009" w14:textId="77777777" w:rsidR="007C3A6B" w:rsidRPr="00CA7B1A" w:rsidRDefault="007C3A6B" w:rsidP="007C3A6B">
      <w:pPr>
        <w:spacing w:after="0"/>
        <w:ind w:left="720"/>
      </w:pPr>
      <w:r>
        <w:t>Answer: No</w:t>
      </w:r>
    </w:p>
    <w:p w14:paraId="13A2A911" w14:textId="77777777" w:rsidR="007C3A6B" w:rsidRDefault="007C3A6B" w:rsidP="007C3A6B">
      <w:pPr>
        <w:spacing w:after="0"/>
      </w:pPr>
      <w:r>
        <w:rPr>
          <w:b/>
        </w:rPr>
        <w:t>5</w:t>
      </w:r>
      <w:r w:rsidRPr="00CA7B1A">
        <w:rPr>
          <w:b/>
        </w:rPr>
        <w:t>)</w:t>
      </w:r>
      <w:r w:rsidRPr="006613E0">
        <w:rPr>
          <w:sz w:val="24"/>
        </w:rPr>
        <w:t xml:space="preserve"> </w:t>
      </w:r>
      <w:r>
        <w:t>Do you own an Android or Apple based smartphone?</w:t>
      </w:r>
    </w:p>
    <w:p w14:paraId="623CA4F3" w14:textId="77777777" w:rsidR="007C3A6B" w:rsidRPr="00CA7B1A" w:rsidRDefault="007C3A6B" w:rsidP="007C3A6B">
      <w:pPr>
        <w:spacing w:after="0"/>
        <w:ind w:left="720"/>
      </w:pPr>
      <w:r>
        <w:t>Answer: Android</w:t>
      </w:r>
    </w:p>
    <w:p w14:paraId="4B90EBD2" w14:textId="77777777" w:rsidR="007C3A6B" w:rsidRDefault="007C3A6B" w:rsidP="007C3A6B">
      <w:pPr>
        <w:spacing w:after="0"/>
      </w:pPr>
      <w:r w:rsidRPr="007C3A6B">
        <w:rPr>
          <w:b/>
        </w:rPr>
        <w:t xml:space="preserve">6)* </w:t>
      </w:r>
      <w:r>
        <w:rPr>
          <w:sz w:val="24"/>
        </w:rPr>
        <w:t>Please describe how stock is logged when made available for sale.</w:t>
      </w:r>
      <w:r w:rsidRPr="006613E0">
        <w:rPr>
          <w:sz w:val="24"/>
        </w:rPr>
        <w:t xml:space="preserve"> </w:t>
      </w:r>
    </w:p>
    <w:p w14:paraId="11B3C690" w14:textId="77777777" w:rsidR="00E83154" w:rsidRDefault="007C3A6B" w:rsidP="007C3A6B">
      <w:pPr>
        <w:spacing w:after="0"/>
        <w:ind w:left="720"/>
      </w:pPr>
      <w:r>
        <w:t xml:space="preserve">Answer: When stock is put out on the shelf, it is initially taken off of the stock list. It is then </w:t>
      </w:r>
    </w:p>
    <w:p w14:paraId="38D52BAC" w14:textId="77777777" w:rsidR="007C3A6B" w:rsidRDefault="00E83154" w:rsidP="007C3A6B">
      <w:pPr>
        <w:spacing w:after="0"/>
        <w:ind w:left="720"/>
      </w:pPr>
      <w:r>
        <w:t>Added</w:t>
      </w:r>
      <w:r w:rsidR="007C3A6B">
        <w:t xml:space="preserve"> to a for sale list. If the product is an item that has an expiry date , that date is then recorded on to the list as well , so we know when stop selling a certain product. We also record the amount of</w:t>
      </w:r>
      <w:r w:rsidR="0046514F">
        <w:t xml:space="preserve"> that certain product taken out, for sales analysis purposes. </w:t>
      </w:r>
    </w:p>
    <w:p w14:paraId="64F94983" w14:textId="77777777" w:rsidR="007C3A6B" w:rsidRDefault="007C3A6B" w:rsidP="007C3A6B">
      <w:pPr>
        <w:spacing w:after="0"/>
      </w:pPr>
      <w:r>
        <w:rPr>
          <w:b/>
        </w:rPr>
        <w:t>7</w:t>
      </w:r>
      <w:r w:rsidRPr="00CA7B1A">
        <w:rPr>
          <w:b/>
        </w:rPr>
        <w:t>)</w:t>
      </w:r>
      <w:r w:rsidRPr="006613E0">
        <w:rPr>
          <w:sz w:val="24"/>
        </w:rPr>
        <w:t xml:space="preserve"> </w:t>
      </w:r>
      <w:r>
        <w:rPr>
          <w:sz w:val="24"/>
        </w:rPr>
        <w:t>Do you agree that an electronic based system is needed?</w:t>
      </w:r>
    </w:p>
    <w:p w14:paraId="4A86133C" w14:textId="77777777" w:rsidR="007C3A6B" w:rsidRPr="00CA7B1A" w:rsidRDefault="007C3A6B" w:rsidP="007C3A6B">
      <w:pPr>
        <w:spacing w:after="0"/>
        <w:ind w:left="720"/>
      </w:pPr>
      <w:r>
        <w:t>Answer: Agree.</w:t>
      </w:r>
    </w:p>
    <w:p w14:paraId="149CCD2D" w14:textId="77777777" w:rsidR="007C3A6B" w:rsidRPr="00CA7B1A" w:rsidRDefault="007C3A6B" w:rsidP="00CA7B1A">
      <w:pPr>
        <w:spacing w:after="0"/>
        <w:ind w:left="720"/>
      </w:pPr>
    </w:p>
    <w:p w14:paraId="5E77EBCC" w14:textId="77777777" w:rsidR="00C86121" w:rsidRDefault="0046514F" w:rsidP="00C00D6A">
      <w:r>
        <w:t xml:space="preserve">From the answers my client has given me for this questionnaire I can deduce that my solution should present statistics in the form of graphs and bar charts. I also understand that my client wants the new solution to be created. </w:t>
      </w:r>
    </w:p>
    <w:p w14:paraId="399DD0A5" w14:textId="77777777" w:rsidR="0046514F" w:rsidRDefault="00E82E81" w:rsidP="00C00D6A">
      <w:r>
        <w:t>I have also identified that my client does not have easy access to computers, this means I will have to find a way of allowing my client to be in use with the system whilst not a computer. One possible solution to this is to make use of a smartphone. My client has an android based smartphone, this means I could build an app to go alongside the main computer based system.  This will make it easier to record the number of products out on the shelves.</w:t>
      </w:r>
    </w:p>
    <w:p w14:paraId="765A141E" w14:textId="77777777" w:rsidR="00E82E81" w:rsidRDefault="00E82E81" w:rsidP="00C00D6A">
      <w:r>
        <w:t>I have also gained an understanding for how the stock is logged when made available for sale, this is an essential part of the system that would have to be accurately modelled in the final solution.</w:t>
      </w:r>
    </w:p>
    <w:p w14:paraId="78C2BC5B" w14:textId="77777777" w:rsidR="00A8403B" w:rsidRDefault="004F56E7" w:rsidP="00C00D6A">
      <w:r>
        <w:t>The questionnaire was also given to 3 other staff members at the business. The results of those questionnaires have been summarised below (excluding question 6).</w:t>
      </w:r>
      <w:r w:rsidR="00EA2041">
        <w:t xml:space="preserve"> I processed my results using the charts feature in Microsoft Office Word </w:t>
      </w:r>
      <w:sdt>
        <w:sdtPr>
          <w:id w:val="-1074430352"/>
          <w:citation/>
        </w:sdtPr>
        <w:sdtEndPr/>
        <w:sdtContent>
          <w:r w:rsidR="00EA2041">
            <w:fldChar w:fldCharType="begin"/>
          </w:r>
          <w:r w:rsidR="00EA2041">
            <w:instrText xml:space="preserve"> CITATION Mic \l 2057 </w:instrText>
          </w:r>
          <w:r w:rsidR="00EA2041">
            <w:fldChar w:fldCharType="separate"/>
          </w:r>
          <w:r w:rsidR="00CC0EB9" w:rsidRPr="00CC0EB9">
            <w:rPr>
              <w:noProof/>
            </w:rPr>
            <w:t>(Microsoft, n.d.)</w:t>
          </w:r>
          <w:r w:rsidR="00EA2041">
            <w:fldChar w:fldCharType="end"/>
          </w:r>
        </w:sdtContent>
      </w:sdt>
    </w:p>
    <w:p w14:paraId="61C0D9D4" w14:textId="77777777" w:rsidR="00970103" w:rsidRDefault="00970103" w:rsidP="00C00D6A">
      <w:r>
        <w:t xml:space="preserve">Question 1 - </w:t>
      </w:r>
    </w:p>
    <w:p w14:paraId="3E719413" w14:textId="77777777" w:rsidR="004F56E7" w:rsidRDefault="00970103" w:rsidP="00C00D6A">
      <w:r>
        <w:rPr>
          <w:noProof/>
          <w:lang w:eastAsia="en-GB"/>
        </w:rPr>
        <w:drawing>
          <wp:inline distT="0" distB="0" distL="0" distR="0" wp14:anchorId="65BCF414" wp14:editId="1CEC97B5">
            <wp:extent cx="2152650" cy="1704975"/>
            <wp:effectExtent l="0" t="0" r="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64A729F" w14:textId="77777777" w:rsidR="004F56E7" w:rsidRDefault="00970103" w:rsidP="00C00D6A">
      <w:r>
        <w:t>Question 2 – All staff members ticked the yes box</w:t>
      </w:r>
    </w:p>
    <w:p w14:paraId="111C0FD0" w14:textId="77777777" w:rsidR="00970103" w:rsidRDefault="00970103" w:rsidP="00C00D6A"/>
    <w:p w14:paraId="7C974E10" w14:textId="77777777" w:rsidR="00970103" w:rsidRDefault="00970103" w:rsidP="00C00D6A"/>
    <w:p w14:paraId="539AC228" w14:textId="77777777" w:rsidR="00970103" w:rsidRDefault="00970103" w:rsidP="00C00D6A"/>
    <w:p w14:paraId="73176C98" w14:textId="77777777" w:rsidR="00970103" w:rsidRDefault="00970103" w:rsidP="00C00D6A"/>
    <w:p w14:paraId="64ADEAEB" w14:textId="77777777" w:rsidR="00970103" w:rsidRDefault="00970103" w:rsidP="00C00D6A"/>
    <w:p w14:paraId="7F1A2231" w14:textId="77777777" w:rsidR="00970103" w:rsidRDefault="00970103" w:rsidP="00C00D6A"/>
    <w:p w14:paraId="289EB66D" w14:textId="77777777" w:rsidR="004F56E7" w:rsidRDefault="00970103" w:rsidP="00C00D6A">
      <w:r>
        <w:t>Question 3 –</w:t>
      </w:r>
    </w:p>
    <w:p w14:paraId="6BC93A8D" w14:textId="77777777" w:rsidR="00970103" w:rsidRDefault="00970103" w:rsidP="00C00D6A">
      <w:r>
        <w:rPr>
          <w:noProof/>
          <w:lang w:eastAsia="en-GB"/>
        </w:rPr>
        <w:drawing>
          <wp:inline distT="0" distB="0" distL="0" distR="0" wp14:anchorId="3B84B892" wp14:editId="6DA98D42">
            <wp:extent cx="2476500" cy="1704975"/>
            <wp:effectExtent l="0" t="0" r="0" b="952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1D833F4" w14:textId="77777777" w:rsidR="00970103" w:rsidRDefault="00970103" w:rsidP="00970103">
      <w:r>
        <w:t>Question 4 –</w:t>
      </w:r>
    </w:p>
    <w:p w14:paraId="7E4DCD83" w14:textId="77777777" w:rsidR="004F56E7" w:rsidRDefault="0087796E" w:rsidP="00C00D6A">
      <w:r>
        <w:rPr>
          <w:noProof/>
          <w:lang w:eastAsia="en-GB"/>
        </w:rPr>
        <w:drawing>
          <wp:inline distT="0" distB="0" distL="0" distR="0" wp14:anchorId="1C9CFD1D" wp14:editId="4DA6F6CF">
            <wp:extent cx="2476500" cy="1704975"/>
            <wp:effectExtent l="0" t="0" r="0"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9D20B6F" w14:textId="77777777" w:rsidR="004F56E7" w:rsidRDefault="0087796E" w:rsidP="00C00D6A">
      <w:r>
        <w:t xml:space="preserve">Question 5 – </w:t>
      </w:r>
    </w:p>
    <w:p w14:paraId="5A0D6A14" w14:textId="77777777" w:rsidR="0087796E" w:rsidRDefault="0087796E" w:rsidP="00C00D6A">
      <w:r>
        <w:rPr>
          <w:noProof/>
          <w:lang w:eastAsia="en-GB"/>
        </w:rPr>
        <w:drawing>
          <wp:inline distT="0" distB="0" distL="0" distR="0" wp14:anchorId="195742A9" wp14:editId="43A5109B">
            <wp:extent cx="2476500" cy="1704975"/>
            <wp:effectExtent l="0" t="0" r="0"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FAB696A" w14:textId="77777777" w:rsidR="004F56E7" w:rsidRDefault="0087796E" w:rsidP="00C00D6A">
      <w:r>
        <w:t>Question 7 –</w:t>
      </w:r>
    </w:p>
    <w:p w14:paraId="7DF7F3C7" w14:textId="77777777" w:rsidR="0087796E" w:rsidRDefault="0087796E" w:rsidP="00C00D6A">
      <w:r>
        <w:rPr>
          <w:noProof/>
          <w:lang w:eastAsia="en-GB"/>
        </w:rPr>
        <w:lastRenderedPageBreak/>
        <w:drawing>
          <wp:inline distT="0" distB="0" distL="0" distR="0" wp14:anchorId="2E7AE187" wp14:editId="3B2ABC01">
            <wp:extent cx="2476500" cy="1704975"/>
            <wp:effectExtent l="0" t="0" r="0" b="952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C500531" w14:textId="77777777" w:rsidR="00947F51" w:rsidRDefault="00947F51" w:rsidP="00C00D6A"/>
    <w:p w14:paraId="14E3F1DC" w14:textId="77777777" w:rsidR="0087796E" w:rsidRDefault="0087796E" w:rsidP="0087796E">
      <w:pPr>
        <w:pStyle w:val="Heading3"/>
        <w:rPr>
          <w:color w:val="auto"/>
          <w:u w:val="single"/>
        </w:rPr>
      </w:pPr>
      <w:bookmarkStart w:id="19" w:name="_Toc475520616"/>
      <w:r>
        <w:rPr>
          <w:color w:val="auto"/>
          <w:u w:val="single"/>
        </w:rPr>
        <w:t xml:space="preserve">4.2 </w:t>
      </w:r>
      <w:r w:rsidR="00947F51">
        <w:rPr>
          <w:color w:val="auto"/>
          <w:u w:val="single"/>
        </w:rPr>
        <w:t>Interview</w:t>
      </w:r>
      <w:bookmarkEnd w:id="19"/>
    </w:p>
    <w:p w14:paraId="07C23C39" w14:textId="77777777" w:rsidR="00947F51" w:rsidRPr="00947F51" w:rsidRDefault="00947F51" w:rsidP="00947F51">
      <w:pPr>
        <w:pStyle w:val="Heading4"/>
        <w:rPr>
          <w:color w:val="auto"/>
          <w:u w:val="single"/>
        </w:rPr>
      </w:pPr>
      <w:r w:rsidRPr="00947F51">
        <w:rPr>
          <w:color w:val="auto"/>
          <w:u w:val="single"/>
        </w:rPr>
        <w:t>4.2.1 Face to face interview with client</w:t>
      </w:r>
      <w:r w:rsidR="008E26E2">
        <w:rPr>
          <w:color w:val="auto"/>
          <w:u w:val="single"/>
        </w:rPr>
        <w:t xml:space="preserve"> summary</w:t>
      </w:r>
    </w:p>
    <w:p w14:paraId="418D0C22" w14:textId="77777777" w:rsidR="004F56E7" w:rsidRDefault="00183249" w:rsidP="00C00D6A">
      <w:r>
        <w:t>I had arranged to have a face to face interview with my client at the workplace.  I arranged for this interview by emailing my client and asking them if it was ok for me to conduct the interview and at what time and day would suit them best. The aim of the interview was to gain as much information as possible, mainly about the client themselves, such as their computer preferences, workload and computer skills. I also wanted to see, in person, exactly how some of the processes such as receiving new stock are actually conducted.</w:t>
      </w:r>
    </w:p>
    <w:p w14:paraId="5B173B62" w14:textId="77777777" w:rsidR="004F56E7" w:rsidRDefault="00183249" w:rsidP="00C00D6A">
      <w:r>
        <w:t xml:space="preserve">After agreeing on a time and date for the interview, I made my way to the business and conducted the interview.  Initially, my client showed me the current system and how it works, he showed me the process of how new products are delivered to the store, added to the logs and stored in the stock room. After, he showed me the process of taking out stock from the stock room and making it available for sale. </w:t>
      </w:r>
    </w:p>
    <w:p w14:paraId="254DFFEF" w14:textId="77777777" w:rsidR="00687344" w:rsidRDefault="00183249" w:rsidP="00C00D6A">
      <w:r>
        <w:t xml:space="preserve">The main issue with these processed seemed to be the amount of time it took to </w:t>
      </w:r>
      <w:r w:rsidR="00687344">
        <w:t xml:space="preserve">complete the tasks. The client seemed to get frustrated when trying to find items on the stock list as there was at least 100 items on the list. </w:t>
      </w:r>
    </w:p>
    <w:p w14:paraId="3C604BCA" w14:textId="77777777" w:rsidR="00687344" w:rsidRDefault="00687344" w:rsidP="00C00D6A">
      <w:r>
        <w:t xml:space="preserve">After showing me a demonstration of the current processes the client undertakes, he then went on to give some ideas that could be added to the system. He suggested that the main system be able to search for products stored in the system. He also suggested that the new system maintain two separate lists, for products in the stock room and products for sale. </w:t>
      </w:r>
    </w:p>
    <w:p w14:paraId="554867A9" w14:textId="77777777" w:rsidR="00D804A6" w:rsidRDefault="00687344" w:rsidP="00D804A6">
      <w:r>
        <w:t xml:space="preserve">The client also raised an issue about the new solution, the fact that it wouldn’t be </w:t>
      </w:r>
      <w:r w:rsidR="00261BEF">
        <w:t xml:space="preserve">practical to use whilst performing everyday tasks. </w:t>
      </w:r>
      <w:r>
        <w:t xml:space="preserve">He then went on to explain that with the current </w:t>
      </w:r>
      <w:r w:rsidR="00576C26">
        <w:t>system,</w:t>
      </w:r>
      <w:r>
        <w:t xml:space="preserve"> </w:t>
      </w:r>
      <w:r w:rsidR="00576C26">
        <w:t xml:space="preserve">he is able to walk around with the pen and list and make changes anywhere, whilst with a computerised solution, </w:t>
      </w:r>
      <w:r>
        <w:t xml:space="preserve"> </w:t>
      </w:r>
      <w:r w:rsidR="00576C26">
        <w:t xml:space="preserve">he would have to be at a computer which he cannot easily carry out with him. </w:t>
      </w:r>
    </w:p>
    <w:p w14:paraId="55BDB215" w14:textId="77777777" w:rsidR="00E65223" w:rsidRPr="00D804A6" w:rsidRDefault="00E65223" w:rsidP="00D804A6"/>
    <w:p w14:paraId="6965BAD9" w14:textId="77777777" w:rsidR="00C94CB3" w:rsidRPr="00947F51" w:rsidRDefault="00C94CB3" w:rsidP="00C94CB3">
      <w:pPr>
        <w:pStyle w:val="Heading4"/>
        <w:rPr>
          <w:color w:val="auto"/>
          <w:u w:val="single"/>
        </w:rPr>
      </w:pPr>
      <w:r>
        <w:rPr>
          <w:color w:val="auto"/>
          <w:u w:val="single"/>
        </w:rPr>
        <w:t>4.2.2</w:t>
      </w:r>
      <w:r w:rsidRPr="00947F51">
        <w:rPr>
          <w:color w:val="auto"/>
          <w:u w:val="single"/>
        </w:rPr>
        <w:t xml:space="preserve"> Face to face interview with client</w:t>
      </w:r>
      <w:r>
        <w:rPr>
          <w:color w:val="auto"/>
          <w:u w:val="single"/>
        </w:rPr>
        <w:t xml:space="preserve"> transcript</w:t>
      </w:r>
    </w:p>
    <w:p w14:paraId="7EBE1442" w14:textId="77777777" w:rsidR="004F56E7" w:rsidRDefault="00D804A6" w:rsidP="00C00D6A">
      <w:pPr>
        <w:rPr>
          <w:i/>
        </w:rPr>
      </w:pPr>
      <w:r>
        <w:t xml:space="preserve">The following is a transcript of the interview I had with my client </w:t>
      </w:r>
    </w:p>
    <w:p w14:paraId="5D1C2ABA" w14:textId="77777777" w:rsidR="004F56E7" w:rsidRDefault="00E65223" w:rsidP="00C00D6A">
      <w:r w:rsidRPr="00E65223">
        <w:rPr>
          <w:i/>
          <w:color w:val="5B9BD5" w:themeColor="accent1"/>
        </w:rPr>
        <w:t>Me</w:t>
      </w:r>
      <w:r>
        <w:rPr>
          <w:i/>
        </w:rPr>
        <w:t xml:space="preserve">: </w:t>
      </w:r>
      <w:r>
        <w:t xml:space="preserve">The first question I would like to ask, is what happens to new items when they have been          delivered. </w:t>
      </w:r>
    </w:p>
    <w:p w14:paraId="1C9FFA10" w14:textId="77777777" w:rsidR="004F56E7" w:rsidRDefault="00E65223" w:rsidP="00C00D6A">
      <w:r w:rsidRPr="00E65223">
        <w:rPr>
          <w:i/>
        </w:rPr>
        <w:t xml:space="preserve">Purnesh: </w:t>
      </w:r>
      <w:r>
        <w:t xml:space="preserve">When we receive a delivery, the first thing that happens is that the person who delivered the items and myself count the quantity of items that have arrived, to ensure that we have received everything we paid for. After, I then sign a form to confirm receipt of the items. I then pass over </w:t>
      </w:r>
      <w:r>
        <w:lastRenderedPageBreak/>
        <w:t xml:space="preserve">receipts to other staff members who will then put away and store the items. This is done by writing the name of the item on the stock list, as well as its </w:t>
      </w:r>
      <w:r w:rsidR="001B5FA3">
        <w:t>quantity.</w:t>
      </w:r>
    </w:p>
    <w:p w14:paraId="4048FF25" w14:textId="77777777" w:rsidR="001B5FA3" w:rsidRDefault="001B5FA3" w:rsidP="00C00D6A">
      <w:pPr>
        <w:rPr>
          <w:i/>
        </w:rPr>
      </w:pPr>
      <w:r w:rsidRPr="00E65223">
        <w:rPr>
          <w:i/>
          <w:color w:val="5B9BD5" w:themeColor="accent1"/>
        </w:rPr>
        <w:t>Me</w:t>
      </w:r>
      <w:r>
        <w:rPr>
          <w:i/>
        </w:rPr>
        <w:t>: Ok, so all items in the shop are recorded the stock list sheet?</w:t>
      </w:r>
    </w:p>
    <w:p w14:paraId="4B710548" w14:textId="77777777" w:rsidR="001B5FA3" w:rsidRPr="001B5FA3" w:rsidRDefault="001B5FA3" w:rsidP="00C00D6A">
      <w:r w:rsidRPr="00E65223">
        <w:rPr>
          <w:i/>
        </w:rPr>
        <w:t>Purnesh:</w:t>
      </w:r>
      <w:r>
        <w:rPr>
          <w:i/>
        </w:rPr>
        <w:t xml:space="preserve"> </w:t>
      </w:r>
      <w:r>
        <w:t>All items in the stock are logged on the stock list sheet but items out on shelves are logged on another sheet, the for sale list sheet. Items are transferred to this sheet when moving stock from storage to the shelves.</w:t>
      </w:r>
    </w:p>
    <w:p w14:paraId="49E48900" w14:textId="77777777" w:rsidR="004F56E7" w:rsidRPr="001B5FA3" w:rsidRDefault="001B5FA3" w:rsidP="00C00D6A">
      <w:r w:rsidRPr="00E65223">
        <w:rPr>
          <w:i/>
          <w:color w:val="5B9BD5" w:themeColor="accent1"/>
        </w:rPr>
        <w:t>Me</w:t>
      </w:r>
      <w:r>
        <w:rPr>
          <w:i/>
        </w:rPr>
        <w:t xml:space="preserve">: </w:t>
      </w:r>
      <w:r>
        <w:t>Could you please describe the process of transferring stock from storage to the shelves</w:t>
      </w:r>
    </w:p>
    <w:p w14:paraId="5F68A9C7" w14:textId="77777777" w:rsidR="00183249" w:rsidRDefault="001B5FA3" w:rsidP="00C00D6A">
      <w:r w:rsidRPr="00E65223">
        <w:rPr>
          <w:i/>
        </w:rPr>
        <w:t>Purnesh:</w:t>
      </w:r>
      <w:r>
        <w:rPr>
          <w:i/>
        </w:rPr>
        <w:t xml:space="preserve"> </w:t>
      </w:r>
      <w:r>
        <w:t>Yes, when an item on the shelf needs to be replenished or an item needs to be made available to customers, a staff member will firstly need to find the item in the stock list remove it from the list or amend its quantity , based on the amount of that item to be taken out. The item and quantity of that item is then added to the for sale list.  If the item has an expiry data, it is added to the list. The actual item is then moved to the relevant location in the shop.</w:t>
      </w:r>
    </w:p>
    <w:p w14:paraId="4D461CE5" w14:textId="77777777" w:rsidR="001B5FA3" w:rsidRPr="001B5FA3" w:rsidRDefault="001B5FA3" w:rsidP="00C00D6A">
      <w:r w:rsidRPr="00E65223">
        <w:rPr>
          <w:i/>
          <w:color w:val="5B9BD5" w:themeColor="accent1"/>
        </w:rPr>
        <w:t>Me</w:t>
      </w:r>
      <w:r>
        <w:rPr>
          <w:i/>
        </w:rPr>
        <w:t xml:space="preserve">: </w:t>
      </w:r>
      <w:r>
        <w:t>Have there been any issues with this process?</w:t>
      </w:r>
    </w:p>
    <w:p w14:paraId="15CF62B9" w14:textId="77777777" w:rsidR="00D804A6" w:rsidRDefault="001B5FA3" w:rsidP="00C00D6A">
      <w:r w:rsidRPr="00E65223">
        <w:rPr>
          <w:i/>
        </w:rPr>
        <w:t>Purnesh</w:t>
      </w:r>
      <w:r>
        <w:rPr>
          <w:i/>
        </w:rPr>
        <w:t xml:space="preserve">: </w:t>
      </w:r>
      <w:r>
        <w:t xml:space="preserve">There have been many </w:t>
      </w:r>
      <w:r w:rsidR="004A3DE1">
        <w:t xml:space="preserve">issues such as </w:t>
      </w:r>
      <w:r>
        <w:t xml:space="preserve">staff members making </w:t>
      </w:r>
      <w:r w:rsidR="004A3DE1">
        <w:t>mistakes,</w:t>
      </w:r>
      <w:r>
        <w:t xml:space="preserve"> changing the details of the wrong </w:t>
      </w:r>
      <w:r w:rsidR="004A3DE1">
        <w:t>item,  not being able to tell which staff member has made changes and not being able to find certain items since the stock or for sale paper containing that item had been lost. The main issue with doing this, is that it is very time consuming and inefficient. It can sometimes take hours to work through hundreds of items at a time in order to find a particular item.</w:t>
      </w:r>
    </w:p>
    <w:p w14:paraId="500B0B67" w14:textId="77777777" w:rsidR="00D804A6" w:rsidRDefault="004A3DE1" w:rsidP="00C00D6A">
      <w:r w:rsidRPr="00E65223">
        <w:rPr>
          <w:i/>
          <w:color w:val="5B9BD5" w:themeColor="accent1"/>
        </w:rPr>
        <w:t>Me</w:t>
      </w:r>
      <w:r>
        <w:rPr>
          <w:i/>
        </w:rPr>
        <w:t xml:space="preserve">: </w:t>
      </w:r>
      <w:r>
        <w:t xml:space="preserve"> Ah ok, the new system will mainly be based around the use of a computer, what type of computer do you have?</w:t>
      </w:r>
    </w:p>
    <w:p w14:paraId="52C15119" w14:textId="77777777" w:rsidR="004A3DE1" w:rsidRDefault="004A3DE1" w:rsidP="00C00D6A">
      <w:r w:rsidRPr="00E65223">
        <w:rPr>
          <w:i/>
        </w:rPr>
        <w:t>Purnesh</w:t>
      </w:r>
      <w:r>
        <w:rPr>
          <w:i/>
        </w:rPr>
        <w:t>:</w:t>
      </w:r>
      <w:r>
        <w:t xml:space="preserve"> I have a relatively modern desktop computer over near the counter area. It’s not very fast but good enough to get jobs done.</w:t>
      </w:r>
    </w:p>
    <w:p w14:paraId="5D510E63" w14:textId="77777777" w:rsidR="004A3DE1" w:rsidRDefault="004A3DE1" w:rsidP="00C00D6A">
      <w:r>
        <w:t>(My client then went to show me his desktop computer)</w:t>
      </w:r>
    </w:p>
    <w:p w14:paraId="09A1D1CC" w14:textId="77777777" w:rsidR="004A3DE1" w:rsidRPr="004A3DE1" w:rsidRDefault="004A3DE1" w:rsidP="00C00D6A">
      <w:r w:rsidRPr="00E65223">
        <w:rPr>
          <w:i/>
          <w:color w:val="5B9BD5" w:themeColor="accent1"/>
        </w:rPr>
        <w:t>Me</w:t>
      </w:r>
      <w:r>
        <w:rPr>
          <w:i/>
        </w:rPr>
        <w:t xml:space="preserve">: </w:t>
      </w:r>
      <w:r w:rsidR="00DD684E">
        <w:t>Do you have much computer experience, how confident would you say you in getting to grips with new software?</w:t>
      </w:r>
    </w:p>
    <w:p w14:paraId="1FFA2CD1" w14:textId="77777777" w:rsidR="00D804A6" w:rsidRDefault="00DD684E" w:rsidP="00C00D6A">
      <w:r w:rsidRPr="00E65223">
        <w:rPr>
          <w:i/>
        </w:rPr>
        <w:t>Purnesh</w:t>
      </w:r>
      <w:r>
        <w:rPr>
          <w:i/>
        </w:rPr>
        <w:t xml:space="preserve">: </w:t>
      </w:r>
      <w:r>
        <w:t xml:space="preserve">I’ve been using computers for many years however, I would not consider myself ‘good’ with computers. I am able to use software such as the office word and excel but I’ve never really been exposed to new software. I think I would need a lot of help to get started with it. </w:t>
      </w:r>
    </w:p>
    <w:p w14:paraId="5B96201F" w14:textId="77777777" w:rsidR="00D804A6" w:rsidRPr="00DD684E" w:rsidRDefault="00DD684E" w:rsidP="00C00D6A">
      <w:r w:rsidRPr="00E65223">
        <w:rPr>
          <w:i/>
          <w:color w:val="5B9BD5" w:themeColor="accent1"/>
        </w:rPr>
        <w:t>Me</w:t>
      </w:r>
      <w:r>
        <w:rPr>
          <w:i/>
        </w:rPr>
        <w:t>:</w:t>
      </w:r>
      <w:r>
        <w:t xml:space="preserve"> The new system can be made in a way that is user friendly to new users. Do you have any concerns about moving from a paper based system to a computerised system?</w:t>
      </w:r>
    </w:p>
    <w:p w14:paraId="295B2911" w14:textId="77777777" w:rsidR="00D804A6" w:rsidRDefault="00DD684E" w:rsidP="00C00D6A">
      <w:r w:rsidRPr="00E65223">
        <w:rPr>
          <w:i/>
        </w:rPr>
        <w:t>Purnesh</w:t>
      </w:r>
      <w:r>
        <w:rPr>
          <w:i/>
        </w:rPr>
        <w:t xml:space="preserve">: </w:t>
      </w:r>
      <w:r>
        <w:t>Yes, with a computerised system, I feel as if I would be stuck at the computer when using it and I would have to move around the shop and back to the computer multiple times. For example, at the end of the day the actual stock on the shelves are compared with the stock on the ‘for sale list’ and changes are made. If I had to do this with a computer, I would have to check the stock on the shelves and move back to the computer over and over again.</w:t>
      </w:r>
    </w:p>
    <w:p w14:paraId="294348EB" w14:textId="77777777" w:rsidR="00DD684E" w:rsidRDefault="00DD684E" w:rsidP="009258B2">
      <w:r w:rsidRPr="00E65223">
        <w:rPr>
          <w:i/>
          <w:color w:val="5B9BD5" w:themeColor="accent1"/>
        </w:rPr>
        <w:t>Me</w:t>
      </w:r>
      <w:r>
        <w:rPr>
          <w:i/>
        </w:rPr>
        <w:t xml:space="preserve">: </w:t>
      </w:r>
      <w:r w:rsidR="009258B2">
        <w:t>Ok, that could potentially be resolved by making use of a smartphone.</w:t>
      </w:r>
      <w:r w:rsidR="00B55C13">
        <w:t xml:space="preserve"> Do you have any suggestions as to what you would like to see in the new system? </w:t>
      </w:r>
    </w:p>
    <w:p w14:paraId="15512DC0" w14:textId="77777777" w:rsidR="008E26E2" w:rsidRDefault="008E26E2" w:rsidP="009258B2">
      <w:r w:rsidRPr="00E65223">
        <w:rPr>
          <w:i/>
        </w:rPr>
        <w:lastRenderedPageBreak/>
        <w:t>Purnesh</w:t>
      </w:r>
      <w:r>
        <w:rPr>
          <w:i/>
        </w:rPr>
        <w:t xml:space="preserve">: </w:t>
      </w:r>
      <w:r>
        <w:t>I think the new system should be able to easily search for items, it shouldn’t take up to an hour to find an item in the list, like it currently does. I think maintaining two separate lists for items in the stock room and products for sale would be suitable.</w:t>
      </w:r>
    </w:p>
    <w:p w14:paraId="6654D213" w14:textId="77777777" w:rsidR="00D470E0" w:rsidRPr="00D470E0" w:rsidRDefault="00D470E0" w:rsidP="009258B2">
      <w:r w:rsidRPr="00E65223">
        <w:rPr>
          <w:i/>
          <w:color w:val="5B9BD5" w:themeColor="accent1"/>
        </w:rPr>
        <w:t>Me</w:t>
      </w:r>
      <w:r>
        <w:t xml:space="preserve">: Ok, thank you for your ideas and your time today. </w:t>
      </w:r>
    </w:p>
    <w:p w14:paraId="5F0C0D00" w14:textId="77777777" w:rsidR="00D804A6" w:rsidRPr="008260DF" w:rsidRDefault="008260DF" w:rsidP="00C00D6A">
      <w:pPr>
        <w:rPr>
          <w:i/>
        </w:rPr>
      </w:pPr>
      <w:r>
        <w:rPr>
          <w:i/>
        </w:rPr>
        <w:t>End of interview.</w:t>
      </w:r>
    </w:p>
    <w:p w14:paraId="6C5B9AA1" w14:textId="77777777" w:rsidR="00D804A6" w:rsidRDefault="00D804A6" w:rsidP="00C00D6A"/>
    <w:p w14:paraId="11480655" w14:textId="77777777" w:rsidR="00E82E81" w:rsidRPr="00E63107" w:rsidRDefault="00E82E81" w:rsidP="00E82E81">
      <w:pPr>
        <w:pStyle w:val="Heading2"/>
        <w:rPr>
          <w:color w:val="auto"/>
          <w:sz w:val="36"/>
          <w:u w:val="single"/>
        </w:rPr>
      </w:pPr>
      <w:bookmarkStart w:id="20" w:name="_Toc475520617"/>
      <w:r>
        <w:rPr>
          <w:color w:val="auto"/>
          <w:sz w:val="36"/>
          <w:u w:val="single"/>
        </w:rPr>
        <w:t>5 Diagrams</w:t>
      </w:r>
      <w:bookmarkEnd w:id="20"/>
    </w:p>
    <w:p w14:paraId="13279777" w14:textId="77777777" w:rsidR="00E82E81" w:rsidRDefault="00E82E81" w:rsidP="00E82E81">
      <w:pPr>
        <w:pStyle w:val="Heading3"/>
        <w:rPr>
          <w:color w:val="auto"/>
          <w:u w:val="single"/>
        </w:rPr>
      </w:pPr>
      <w:bookmarkStart w:id="21" w:name="_Toc475520618"/>
      <w:r>
        <w:rPr>
          <w:color w:val="auto"/>
          <w:u w:val="single"/>
        </w:rPr>
        <w:t>5.1 The current system</w:t>
      </w:r>
      <w:bookmarkEnd w:id="21"/>
    </w:p>
    <w:p w14:paraId="70EA66A0" w14:textId="77777777" w:rsidR="00A8403B" w:rsidRDefault="009E5CCC" w:rsidP="00C00D6A">
      <w:r>
        <w:t>Here is a summary of the processes u</w:t>
      </w:r>
      <w:r w:rsidR="003E0F93">
        <w:t>ndertaken in the current system in the form of an Activity diagram.</w:t>
      </w:r>
    </w:p>
    <w:p w14:paraId="6B700361" w14:textId="77777777" w:rsidR="00A8403B" w:rsidRDefault="009E5CCC" w:rsidP="003E0F93">
      <w:pPr>
        <w:pStyle w:val="Heading4"/>
        <w:rPr>
          <w:color w:val="auto"/>
          <w:u w:val="single"/>
        </w:rPr>
      </w:pPr>
      <w:r>
        <w:rPr>
          <w:color w:val="auto"/>
          <w:u w:val="single"/>
        </w:rPr>
        <w:t xml:space="preserve">5.1.1 Receiving new </w:t>
      </w:r>
      <w:commentRangeStart w:id="22"/>
      <w:r>
        <w:rPr>
          <w:color w:val="auto"/>
          <w:u w:val="single"/>
        </w:rPr>
        <w:t>stock</w:t>
      </w:r>
      <w:commentRangeEnd w:id="22"/>
      <w:r w:rsidR="00AF12D8">
        <w:rPr>
          <w:rStyle w:val="CommentReference"/>
          <w:rFonts w:asciiTheme="minorHAnsi" w:eastAsiaTheme="minorHAnsi" w:hAnsiTheme="minorHAnsi" w:cstheme="minorBidi"/>
          <w:i w:val="0"/>
          <w:iCs w:val="0"/>
          <w:color w:val="auto"/>
        </w:rPr>
        <w:commentReference w:id="22"/>
      </w:r>
      <w:r>
        <w:rPr>
          <w:color w:val="auto"/>
          <w:u w:val="single"/>
        </w:rPr>
        <w:t xml:space="preserve"> </w:t>
      </w:r>
    </w:p>
    <w:p w14:paraId="433E98CC" w14:textId="77777777" w:rsidR="00656A2D" w:rsidRDefault="00656A2D" w:rsidP="00656A2D">
      <w:r>
        <w:rPr>
          <w:noProof/>
          <w:lang w:eastAsia="en-GB"/>
        </w:rPr>
        <w:drawing>
          <wp:anchor distT="0" distB="0" distL="114300" distR="114300" simplePos="0" relativeHeight="251588096" behindDoc="0" locked="0" layoutInCell="1" allowOverlap="1" wp14:anchorId="717B4289" wp14:editId="20B4693F">
            <wp:simplePos x="914400" y="5098211"/>
            <wp:positionH relativeFrom="column">
              <wp:align>left</wp:align>
            </wp:positionH>
            <wp:positionV relativeFrom="paragraph">
              <wp:align>top</wp:align>
            </wp:positionV>
            <wp:extent cx="3831576" cy="3899139"/>
            <wp:effectExtent l="0" t="0" r="0" b="6350"/>
            <wp:wrapSquare wrapText="bothSides"/>
            <wp:docPr id="7" name="Picture 7" descr="Y:\downloads\Adding stock 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downloads\Adding stock flow.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1576" cy="3899139"/>
                    </a:xfrm>
                    <a:prstGeom prst="rect">
                      <a:avLst/>
                    </a:prstGeom>
                    <a:noFill/>
                    <a:ln>
                      <a:noFill/>
                    </a:ln>
                  </pic:spPr>
                </pic:pic>
              </a:graphicData>
            </a:graphic>
          </wp:anchor>
        </w:drawing>
      </w:r>
      <w:r>
        <w:br w:type="textWrapping" w:clear="all"/>
      </w:r>
    </w:p>
    <w:p w14:paraId="5378ADFD" w14:textId="77777777" w:rsidR="00656A2D" w:rsidRDefault="00656A2D" w:rsidP="00656A2D"/>
    <w:p w14:paraId="57B7A19E" w14:textId="77777777" w:rsidR="00656A2D" w:rsidRPr="00656A2D" w:rsidRDefault="00656A2D" w:rsidP="00656A2D"/>
    <w:p w14:paraId="3AC01B04" w14:textId="77777777" w:rsidR="003E0F93" w:rsidRDefault="003E0F93" w:rsidP="003E0F93">
      <w:pPr>
        <w:pStyle w:val="Heading4"/>
        <w:rPr>
          <w:color w:val="auto"/>
          <w:u w:val="single"/>
        </w:rPr>
      </w:pPr>
      <w:r>
        <w:rPr>
          <w:color w:val="auto"/>
          <w:u w:val="single"/>
        </w:rPr>
        <w:lastRenderedPageBreak/>
        <w:t xml:space="preserve">5.1.2 Making stock available for sale </w:t>
      </w:r>
    </w:p>
    <w:p w14:paraId="76D94284" w14:textId="77777777" w:rsidR="007C3A6B" w:rsidRDefault="00656A2D" w:rsidP="00DE36A0">
      <w:r>
        <w:rPr>
          <w:noProof/>
          <w:lang w:eastAsia="en-GB"/>
        </w:rPr>
        <w:drawing>
          <wp:inline distT="0" distB="0" distL="0" distR="0" wp14:anchorId="443669E2" wp14:editId="7688CE54">
            <wp:extent cx="4833346" cy="3672230"/>
            <wp:effectExtent l="0" t="0" r="5715" b="4445"/>
            <wp:docPr id="8" name="Picture 8" descr="y:\downloads\MakeForSal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downloads\MakeForSale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0480" cy="3677650"/>
                    </a:xfrm>
                    <a:prstGeom prst="rect">
                      <a:avLst/>
                    </a:prstGeom>
                    <a:noFill/>
                    <a:ln>
                      <a:noFill/>
                    </a:ln>
                  </pic:spPr>
                </pic:pic>
              </a:graphicData>
            </a:graphic>
          </wp:inline>
        </w:drawing>
      </w:r>
    </w:p>
    <w:p w14:paraId="07D9A889" w14:textId="77777777" w:rsidR="00096178" w:rsidRDefault="00096178" w:rsidP="00096178">
      <w:pPr>
        <w:pStyle w:val="Heading3"/>
        <w:rPr>
          <w:color w:val="auto"/>
          <w:u w:val="single"/>
        </w:rPr>
      </w:pPr>
      <w:bookmarkStart w:id="23" w:name="_Toc475520619"/>
      <w:r>
        <w:rPr>
          <w:color w:val="auto"/>
          <w:u w:val="single"/>
        </w:rPr>
        <w:t>5.2 Capabilities and Limitations of the current system</w:t>
      </w:r>
      <w:bookmarkEnd w:id="23"/>
    </w:p>
    <w:p w14:paraId="44233682" w14:textId="77777777" w:rsidR="00183249" w:rsidRPr="00096178" w:rsidRDefault="00096178" w:rsidP="00096178">
      <w:pPr>
        <w:pStyle w:val="Heading4"/>
        <w:rPr>
          <w:color w:val="auto"/>
          <w:u w:val="single"/>
        </w:rPr>
      </w:pPr>
      <w:r>
        <w:rPr>
          <w:color w:val="auto"/>
          <w:u w:val="single"/>
        </w:rPr>
        <w:t xml:space="preserve">Capabilities  </w:t>
      </w:r>
    </w:p>
    <w:p w14:paraId="15EEEF8C" w14:textId="77777777" w:rsidR="00D757ED" w:rsidRDefault="00096178" w:rsidP="00DE36A0">
      <w:r>
        <w:t>The current system is able to store a list of items currently held in inventory as well a list of items currently for sale.</w:t>
      </w:r>
    </w:p>
    <w:p w14:paraId="0A688AEE" w14:textId="77777777" w:rsidR="00096178" w:rsidRDefault="00096178" w:rsidP="00DE36A0">
      <w:r>
        <w:t xml:space="preserve"> It is able to remove items from both lists, change details about those items as well as allow staff members to read the data held about the items.</w:t>
      </w:r>
    </w:p>
    <w:p w14:paraId="67A6815C" w14:textId="77777777" w:rsidR="00096178" w:rsidRPr="00096178" w:rsidRDefault="00096178" w:rsidP="00096178">
      <w:pPr>
        <w:pStyle w:val="Heading4"/>
        <w:rPr>
          <w:color w:val="auto"/>
          <w:u w:val="single"/>
        </w:rPr>
      </w:pPr>
      <w:r>
        <w:rPr>
          <w:color w:val="auto"/>
          <w:u w:val="single"/>
        </w:rPr>
        <w:t xml:space="preserve">Limitations  </w:t>
      </w:r>
    </w:p>
    <w:p w14:paraId="79BD8966" w14:textId="77777777" w:rsidR="00D757ED" w:rsidRDefault="00D757ED" w:rsidP="00DE36A0">
      <w:r>
        <w:t xml:space="preserve">Transferring items from the inventory list to the for sale list can take a long time and can lead to errors being made.  </w:t>
      </w:r>
    </w:p>
    <w:p w14:paraId="774D0C3B" w14:textId="77777777" w:rsidR="00D757ED" w:rsidRDefault="00D757ED" w:rsidP="00DE36A0">
      <w:r>
        <w:t xml:space="preserve">Changing the details of each item can only be done a finite times as it would be amended on a paper based system. </w:t>
      </w:r>
    </w:p>
    <w:p w14:paraId="61DB2F23" w14:textId="77777777" w:rsidR="00096178" w:rsidRDefault="00D757ED" w:rsidP="00DE36A0">
      <w:r>
        <w:t>It can take staff members a lot of time to find and read the data about items. The system is not able to track who makes changes to the data being held in the system, for example, if a staff member adds a new item to the inventory list , there is no way of determining which staff member added that item.</w:t>
      </w:r>
    </w:p>
    <w:p w14:paraId="30AC4DB9" w14:textId="77777777" w:rsidR="00D757ED" w:rsidRDefault="00D757ED" w:rsidP="00DE36A0">
      <w:r>
        <w:t xml:space="preserve">It is not able to analyse trends about the data being held, it would have to be done manually by a user. It not able to predict which items will sell better and which won’t. </w:t>
      </w:r>
    </w:p>
    <w:p w14:paraId="5D2E7D49" w14:textId="77777777" w:rsidR="00D757ED" w:rsidRDefault="00D757ED" w:rsidP="00DE36A0">
      <w:r>
        <w:t xml:space="preserve">The data about the items is only accessible in one place. If a user is another location to the </w:t>
      </w:r>
      <w:r w:rsidR="004554D5">
        <w:t>system,</w:t>
      </w:r>
      <w:r>
        <w:t xml:space="preserve"> they will not be able to access the </w:t>
      </w:r>
      <w:r w:rsidR="004554D5">
        <w:t>data,</w:t>
      </w:r>
      <w:r>
        <w:t xml:space="preserve"> which will prevent them from finishing their work.</w:t>
      </w:r>
    </w:p>
    <w:p w14:paraId="5B893382" w14:textId="77777777" w:rsidR="00096178" w:rsidRDefault="00096178" w:rsidP="00DE36A0"/>
    <w:p w14:paraId="3989E1D6" w14:textId="77777777" w:rsidR="00096178" w:rsidRPr="00DE36A0" w:rsidRDefault="00096178" w:rsidP="00DE36A0"/>
    <w:p w14:paraId="79A99FE3" w14:textId="77777777" w:rsidR="009F5988" w:rsidRPr="00E63107" w:rsidRDefault="00E82E81" w:rsidP="00780973">
      <w:pPr>
        <w:pStyle w:val="Heading2"/>
        <w:rPr>
          <w:color w:val="auto"/>
          <w:sz w:val="36"/>
          <w:u w:val="single"/>
        </w:rPr>
      </w:pPr>
      <w:bookmarkStart w:id="24" w:name="_Toc475520620"/>
      <w:r>
        <w:rPr>
          <w:color w:val="auto"/>
          <w:sz w:val="36"/>
          <w:u w:val="single"/>
        </w:rPr>
        <w:lastRenderedPageBreak/>
        <w:t>6</w:t>
      </w:r>
      <w:r w:rsidR="009F5988">
        <w:rPr>
          <w:color w:val="auto"/>
          <w:sz w:val="36"/>
          <w:u w:val="single"/>
        </w:rPr>
        <w:t xml:space="preserve"> The proposed solution</w:t>
      </w:r>
      <w:bookmarkEnd w:id="24"/>
      <w:r w:rsidR="009F5988">
        <w:rPr>
          <w:color w:val="auto"/>
          <w:sz w:val="36"/>
          <w:u w:val="single"/>
        </w:rPr>
        <w:t xml:space="preserve"> </w:t>
      </w:r>
    </w:p>
    <w:p w14:paraId="7B67BCCD" w14:textId="77777777" w:rsidR="009F5988" w:rsidRDefault="00E82E81" w:rsidP="00780973">
      <w:pPr>
        <w:pStyle w:val="Heading3"/>
        <w:rPr>
          <w:color w:val="auto"/>
          <w:u w:val="single"/>
        </w:rPr>
      </w:pPr>
      <w:bookmarkStart w:id="25" w:name="_Toc475520621"/>
      <w:r>
        <w:rPr>
          <w:color w:val="auto"/>
          <w:u w:val="single"/>
        </w:rPr>
        <w:t>6</w:t>
      </w:r>
      <w:r w:rsidR="009F5988">
        <w:rPr>
          <w:color w:val="auto"/>
          <w:u w:val="single"/>
        </w:rPr>
        <w:t>.1 Solution requirements</w:t>
      </w:r>
      <w:bookmarkEnd w:id="25"/>
    </w:p>
    <w:p w14:paraId="55C2EFB2" w14:textId="77777777" w:rsidR="00670A3B" w:rsidRDefault="00670A3B" w:rsidP="00670A3B">
      <w:pPr>
        <w:pStyle w:val="Heading4"/>
        <w:rPr>
          <w:color w:val="auto"/>
          <w:u w:val="single"/>
        </w:rPr>
      </w:pPr>
      <w:r>
        <w:rPr>
          <w:color w:val="auto"/>
          <w:u w:val="single"/>
        </w:rPr>
        <w:t>6.1.1 Hardware requirements</w:t>
      </w:r>
    </w:p>
    <w:p w14:paraId="327256CF" w14:textId="77777777" w:rsidR="000763A7" w:rsidRDefault="00DE36A0" w:rsidP="000763A7">
      <w:pPr>
        <w:pStyle w:val="ListParagraph"/>
        <w:numPr>
          <w:ilvl w:val="0"/>
          <w:numId w:val="4"/>
        </w:numPr>
      </w:pPr>
      <w:r>
        <w:t>A c</w:t>
      </w:r>
      <w:r w:rsidR="00215013">
        <w:t>omputer</w:t>
      </w:r>
      <w:r w:rsidR="000763A7">
        <w:t xml:space="preserve"> </w:t>
      </w:r>
      <w:r>
        <w:t>with an internet connection</w:t>
      </w:r>
    </w:p>
    <w:p w14:paraId="67790030" w14:textId="77777777" w:rsidR="00DE36A0" w:rsidRDefault="00DE36A0" w:rsidP="00DE36A0">
      <w:pPr>
        <w:pStyle w:val="ListParagraph"/>
        <w:numPr>
          <w:ilvl w:val="0"/>
          <w:numId w:val="7"/>
        </w:numPr>
      </w:pPr>
      <w:r>
        <w:t>This will allow the user to make use of the solution I have created.</w:t>
      </w:r>
    </w:p>
    <w:p w14:paraId="28092C19" w14:textId="77777777" w:rsidR="000763A7" w:rsidRDefault="000763A7" w:rsidP="000763A7">
      <w:pPr>
        <w:pStyle w:val="ListParagraph"/>
        <w:numPr>
          <w:ilvl w:val="0"/>
          <w:numId w:val="4"/>
        </w:numPr>
      </w:pPr>
      <w:r>
        <w:t>A smartphone</w:t>
      </w:r>
      <w:r w:rsidR="00215013">
        <w:t xml:space="preserve"> </w:t>
      </w:r>
    </w:p>
    <w:p w14:paraId="02ED7BD3" w14:textId="77777777" w:rsidR="00DE36A0" w:rsidRDefault="00DE36A0" w:rsidP="00DE36A0">
      <w:pPr>
        <w:pStyle w:val="ListParagraph"/>
        <w:numPr>
          <w:ilvl w:val="0"/>
          <w:numId w:val="7"/>
        </w:numPr>
      </w:pPr>
      <w:r>
        <w:t>Since there is not easy access to computers, a smartphone can be used instead when not at a computer to complete simpler tasks.</w:t>
      </w:r>
    </w:p>
    <w:p w14:paraId="6BB3FEBA" w14:textId="77777777" w:rsidR="00DE36A0" w:rsidRDefault="00DE36A0" w:rsidP="00DE36A0">
      <w:pPr>
        <w:pStyle w:val="ListParagraph"/>
        <w:numPr>
          <w:ilvl w:val="0"/>
          <w:numId w:val="4"/>
        </w:numPr>
      </w:pPr>
      <w:r>
        <w:t>A Keyboard</w:t>
      </w:r>
    </w:p>
    <w:p w14:paraId="734024CC" w14:textId="77777777" w:rsidR="00670A3B" w:rsidRDefault="00DE36A0" w:rsidP="00DE36A0">
      <w:pPr>
        <w:pStyle w:val="ListParagraph"/>
        <w:numPr>
          <w:ilvl w:val="0"/>
          <w:numId w:val="7"/>
        </w:numPr>
      </w:pPr>
      <w:r>
        <w:t xml:space="preserve">This is a basic input device used to input characters into the computer. It is essential for both the users of the system and myself, to </w:t>
      </w:r>
      <w:r w:rsidR="00670A3B">
        <w:t>use the computer.</w:t>
      </w:r>
    </w:p>
    <w:p w14:paraId="7ED0A75B" w14:textId="77777777" w:rsidR="00670A3B" w:rsidRDefault="00DE36A0" w:rsidP="00670A3B">
      <w:pPr>
        <w:pStyle w:val="ListParagraph"/>
        <w:numPr>
          <w:ilvl w:val="0"/>
          <w:numId w:val="4"/>
        </w:numPr>
      </w:pPr>
      <w:r>
        <w:t xml:space="preserve"> </w:t>
      </w:r>
      <w:r w:rsidR="00670A3B">
        <w:t>A Mouse</w:t>
      </w:r>
    </w:p>
    <w:p w14:paraId="25B15B00" w14:textId="77777777" w:rsidR="00215013" w:rsidRDefault="00670A3B" w:rsidP="0000358E">
      <w:pPr>
        <w:pStyle w:val="ListParagraph"/>
        <w:numPr>
          <w:ilvl w:val="0"/>
          <w:numId w:val="7"/>
        </w:numPr>
      </w:pPr>
      <w:r>
        <w:t>This is another basic input device used to allow the user to move a mouse pointer around the screen. This is necessary for the basic operation of the computer.</w:t>
      </w:r>
    </w:p>
    <w:p w14:paraId="1FFCDC1A" w14:textId="77777777" w:rsidR="00580C7A" w:rsidRDefault="00580C7A" w:rsidP="00580C7A">
      <w:pPr>
        <w:pStyle w:val="Heading5"/>
        <w:rPr>
          <w:color w:val="auto"/>
          <w:u w:val="single"/>
        </w:rPr>
      </w:pPr>
      <w:r>
        <w:rPr>
          <w:color w:val="auto"/>
          <w:u w:val="single"/>
        </w:rPr>
        <w:t>Required computer specification</w:t>
      </w:r>
    </w:p>
    <w:p w14:paraId="4294A7C3" w14:textId="77777777" w:rsidR="002136BF" w:rsidRDefault="00580C7A" w:rsidP="00580C7A">
      <w:r>
        <w:t>The minimum hardware requirements that a computer needs to run this software is the minimum hardware requirements to be able to run</w:t>
      </w:r>
      <w:r w:rsidR="00063534">
        <w:t xml:space="preserve"> Microsoft’s Windows 10 64-bit</w:t>
      </w:r>
      <w:r>
        <w:t xml:space="preserve"> </w:t>
      </w:r>
      <w:sdt>
        <w:sdtPr>
          <w:id w:val="1936403795"/>
          <w:citation/>
        </w:sdtPr>
        <w:sdtEndPr/>
        <w:sdtContent>
          <w:r>
            <w:fldChar w:fldCharType="begin"/>
          </w:r>
          <w:r>
            <w:instrText xml:space="preserve"> CITATION Mic15 \l 2057 </w:instrText>
          </w:r>
          <w:r>
            <w:fldChar w:fldCharType="separate"/>
          </w:r>
          <w:r w:rsidR="00CC0EB9" w:rsidRPr="00CC0EB9">
            <w:rPr>
              <w:noProof/>
            </w:rPr>
            <w:t>(Microsoft, 2015)</w:t>
          </w:r>
          <w:r>
            <w:fldChar w:fldCharType="end"/>
          </w:r>
        </w:sdtContent>
      </w:sdt>
      <w:r w:rsidR="00063534">
        <w:t>, however, for an optical experience, the user should have a computer whose specification are in line with the recommended hardware specification.</w:t>
      </w:r>
    </w:p>
    <w:p w14:paraId="5BF4C745" w14:textId="77777777" w:rsidR="00063534" w:rsidRPr="00063534" w:rsidRDefault="00063534" w:rsidP="00580C7A">
      <w:pPr>
        <w:rPr>
          <w:u w:val="single"/>
        </w:rPr>
      </w:pPr>
      <w:r w:rsidRPr="00063534">
        <w:rPr>
          <w:u w:val="single"/>
        </w:rPr>
        <w:t xml:space="preserve">Minimum </w:t>
      </w:r>
      <w:r>
        <w:rPr>
          <w:u w:val="single"/>
        </w:rPr>
        <w:t xml:space="preserve">hardware specification </w:t>
      </w:r>
    </w:p>
    <w:p w14:paraId="588D7D54" w14:textId="77777777" w:rsidR="00063534" w:rsidRDefault="00063534" w:rsidP="00063534">
      <w:pPr>
        <w:spacing w:after="0"/>
      </w:pPr>
      <w:r>
        <w:t xml:space="preserve">Processor – any processor with a clock speed of 1GHz or more </w:t>
      </w:r>
    </w:p>
    <w:p w14:paraId="470DE27F" w14:textId="77777777" w:rsidR="00063534" w:rsidRDefault="00063534" w:rsidP="00063534">
      <w:pPr>
        <w:spacing w:after="0"/>
      </w:pPr>
      <w:r>
        <w:t xml:space="preserve">RAM – at least 2 GB </w:t>
      </w:r>
    </w:p>
    <w:p w14:paraId="7AB6F9F3" w14:textId="77777777" w:rsidR="00063534" w:rsidRDefault="00063534" w:rsidP="00063534">
      <w:pPr>
        <w:spacing w:after="0"/>
      </w:pPr>
      <w:r>
        <w:t xml:space="preserve">Hard disk space – at least 21GB </w:t>
      </w:r>
    </w:p>
    <w:p w14:paraId="589FDAFC" w14:textId="77777777" w:rsidR="00063534" w:rsidRDefault="00063534" w:rsidP="00063534">
      <w:pPr>
        <w:spacing w:after="0"/>
      </w:pPr>
      <w:r>
        <w:t>Graphics – Direct X 9 or later graphics card.</w:t>
      </w:r>
    </w:p>
    <w:p w14:paraId="07A0CB32" w14:textId="77777777" w:rsidR="00063534" w:rsidRDefault="00063534" w:rsidP="00063534">
      <w:pPr>
        <w:spacing w:after="0"/>
      </w:pPr>
      <w:r>
        <w:t xml:space="preserve">Display – a minimum of 800x600 </w:t>
      </w:r>
    </w:p>
    <w:p w14:paraId="3E9FE1E1" w14:textId="77777777" w:rsidR="00063534" w:rsidRDefault="00063534" w:rsidP="00063534">
      <w:pPr>
        <w:spacing w:after="0"/>
      </w:pPr>
    </w:p>
    <w:p w14:paraId="16A94EBB" w14:textId="77777777" w:rsidR="00063534" w:rsidRPr="00063534" w:rsidRDefault="00063534" w:rsidP="00063534">
      <w:pPr>
        <w:rPr>
          <w:u w:val="single"/>
        </w:rPr>
      </w:pPr>
      <w:r>
        <w:rPr>
          <w:u w:val="single"/>
        </w:rPr>
        <w:t>Recommended hardware specification</w:t>
      </w:r>
    </w:p>
    <w:p w14:paraId="783E152D" w14:textId="77777777" w:rsidR="00063534" w:rsidRDefault="00063534" w:rsidP="00063534">
      <w:pPr>
        <w:spacing w:after="0"/>
      </w:pPr>
      <w:r>
        <w:t xml:space="preserve">Processor – any processor with a clock speed of 2GHz or more </w:t>
      </w:r>
    </w:p>
    <w:p w14:paraId="00BF56DD" w14:textId="77777777" w:rsidR="00063534" w:rsidRDefault="00063534" w:rsidP="00063534">
      <w:pPr>
        <w:spacing w:after="0"/>
      </w:pPr>
      <w:r>
        <w:t xml:space="preserve">RAM – at least 2 GB </w:t>
      </w:r>
    </w:p>
    <w:p w14:paraId="477404F9" w14:textId="77777777" w:rsidR="00063534" w:rsidRDefault="00063534" w:rsidP="00063534">
      <w:pPr>
        <w:spacing w:after="0"/>
      </w:pPr>
      <w:r>
        <w:t>Hard disk space – 30GB or more</w:t>
      </w:r>
    </w:p>
    <w:p w14:paraId="48EF9023" w14:textId="77777777" w:rsidR="00063534" w:rsidRDefault="00063534" w:rsidP="00063534">
      <w:pPr>
        <w:spacing w:after="0"/>
      </w:pPr>
      <w:r>
        <w:t>Graphics – Direct X 9 or later graphics card.</w:t>
      </w:r>
    </w:p>
    <w:p w14:paraId="29795F31" w14:textId="77777777" w:rsidR="00063534" w:rsidRDefault="00063534" w:rsidP="00063534">
      <w:pPr>
        <w:spacing w:after="0"/>
      </w:pPr>
      <w:r>
        <w:t>Display – 1920x1080 or higher.</w:t>
      </w:r>
    </w:p>
    <w:p w14:paraId="3045916D" w14:textId="77777777" w:rsidR="00063534" w:rsidRDefault="00063534" w:rsidP="00063534">
      <w:pPr>
        <w:spacing w:after="0"/>
      </w:pPr>
    </w:p>
    <w:p w14:paraId="77E8C608" w14:textId="77777777" w:rsidR="00580C7A" w:rsidRPr="00580C7A" w:rsidRDefault="00580C7A" w:rsidP="00580C7A"/>
    <w:p w14:paraId="38020D07" w14:textId="77777777" w:rsidR="00670A3B" w:rsidRDefault="00670A3B" w:rsidP="00670A3B">
      <w:pPr>
        <w:pStyle w:val="Heading4"/>
        <w:rPr>
          <w:color w:val="auto"/>
          <w:u w:val="single"/>
        </w:rPr>
      </w:pPr>
      <w:r>
        <w:rPr>
          <w:color w:val="auto"/>
          <w:u w:val="single"/>
        </w:rPr>
        <w:t>6.1.2 Software requirements</w:t>
      </w:r>
    </w:p>
    <w:p w14:paraId="41BAA394" w14:textId="77777777" w:rsidR="000763A7" w:rsidRDefault="000763A7" w:rsidP="000763A7">
      <w:pPr>
        <w:pStyle w:val="ListParagraph"/>
        <w:numPr>
          <w:ilvl w:val="0"/>
          <w:numId w:val="5"/>
        </w:numPr>
      </w:pPr>
      <w:r>
        <w:t>A desktop operating system</w:t>
      </w:r>
      <w:r w:rsidR="00215013">
        <w:t xml:space="preserve"> – Windows 10/</w:t>
      </w:r>
      <w:r w:rsidR="00670A3B">
        <w:t>8/</w:t>
      </w:r>
      <w:r w:rsidR="00215013">
        <w:t xml:space="preserve">7 OS </w:t>
      </w:r>
    </w:p>
    <w:p w14:paraId="30223D08" w14:textId="77777777" w:rsidR="00670A3B" w:rsidRDefault="00670A3B" w:rsidP="00670A3B">
      <w:pPr>
        <w:pStyle w:val="ListParagraph"/>
        <w:numPr>
          <w:ilvl w:val="0"/>
          <w:numId w:val="7"/>
        </w:numPr>
      </w:pPr>
      <w:r>
        <w:t xml:space="preserve">The solution will be created using the C# programming language and will therefor only run on a Microsoft Windows Operating System. This means that the users of the solution must have access to either a Windows 7 , 8 or 10 </w:t>
      </w:r>
    </w:p>
    <w:p w14:paraId="2C8C34B3" w14:textId="77777777" w:rsidR="00DE36A0" w:rsidRDefault="000763A7" w:rsidP="000763A7">
      <w:pPr>
        <w:pStyle w:val="ListParagraph"/>
        <w:numPr>
          <w:ilvl w:val="0"/>
          <w:numId w:val="5"/>
        </w:numPr>
      </w:pPr>
      <w:r>
        <w:t>A mobile operating system</w:t>
      </w:r>
      <w:r w:rsidR="00215013">
        <w:t xml:space="preserve"> – Android based           </w:t>
      </w:r>
    </w:p>
    <w:p w14:paraId="19CE73DF" w14:textId="77777777" w:rsidR="005E79C8" w:rsidRDefault="005E79C8" w:rsidP="005E79C8">
      <w:pPr>
        <w:pStyle w:val="ListParagraph"/>
        <w:numPr>
          <w:ilvl w:val="0"/>
          <w:numId w:val="7"/>
        </w:numPr>
      </w:pPr>
      <w:r>
        <w:t>The results of the questionnaire revealed that the client has an android based phone, therefore it a software requirement to have an android based phone.</w:t>
      </w:r>
    </w:p>
    <w:p w14:paraId="203FF85F" w14:textId="77777777" w:rsidR="00DE36A0" w:rsidRDefault="00DE36A0" w:rsidP="00DE36A0">
      <w:pPr>
        <w:pStyle w:val="ListParagraph"/>
        <w:numPr>
          <w:ilvl w:val="0"/>
          <w:numId w:val="4"/>
        </w:numPr>
      </w:pPr>
      <w:r>
        <w:t xml:space="preserve">An </w:t>
      </w:r>
      <w:commentRangeStart w:id="26"/>
      <w:r>
        <w:t>Integrated</w:t>
      </w:r>
      <w:commentRangeEnd w:id="26"/>
      <w:r w:rsidR="00CA3A00">
        <w:rPr>
          <w:rStyle w:val="CommentReference"/>
        </w:rPr>
        <w:commentReference w:id="26"/>
      </w:r>
      <w:r>
        <w:t xml:space="preserve"> Development Envi</w:t>
      </w:r>
      <w:r w:rsidR="005E79C8">
        <w:t>ronment (</w:t>
      </w:r>
      <w:proofErr w:type="gramStart"/>
      <w:r w:rsidR="005E79C8">
        <w:t>IDE)  -</w:t>
      </w:r>
      <w:proofErr w:type="gramEnd"/>
      <w:r w:rsidR="005E79C8">
        <w:t xml:space="preserve"> Visual Studio / Eclipse</w:t>
      </w:r>
    </w:p>
    <w:p w14:paraId="51281D7E" w14:textId="77777777" w:rsidR="00DE36A0" w:rsidRDefault="00DE36A0" w:rsidP="00DE36A0">
      <w:pPr>
        <w:pStyle w:val="ListParagraph"/>
        <w:numPr>
          <w:ilvl w:val="0"/>
          <w:numId w:val="7"/>
        </w:numPr>
      </w:pPr>
      <w:r>
        <w:lastRenderedPageBreak/>
        <w:t xml:space="preserve">In order to create the solution efficiently and effectively, I will need a programming IDE to help me write code. </w:t>
      </w:r>
    </w:p>
    <w:p w14:paraId="0B004178" w14:textId="77777777" w:rsidR="005E79C8" w:rsidRDefault="005E79C8" w:rsidP="00DE36A0">
      <w:pPr>
        <w:pStyle w:val="ListParagraph"/>
        <w:numPr>
          <w:ilvl w:val="0"/>
          <w:numId w:val="7"/>
        </w:numPr>
      </w:pPr>
      <w:r>
        <w:t>Eclipse will be used to create java based applications, the language used to create android apps.</w:t>
      </w:r>
    </w:p>
    <w:p w14:paraId="23DC5224" w14:textId="77777777" w:rsidR="00DE36A0" w:rsidRDefault="00DE36A0" w:rsidP="00DE36A0">
      <w:pPr>
        <w:pStyle w:val="ListParagraph"/>
        <w:numPr>
          <w:ilvl w:val="0"/>
          <w:numId w:val="4"/>
        </w:numPr>
      </w:pPr>
      <w:r>
        <w:t xml:space="preserve">Photo editing package – Adobe Photoshop </w:t>
      </w:r>
    </w:p>
    <w:p w14:paraId="5647F5BC" w14:textId="77777777" w:rsidR="005E79C8" w:rsidRDefault="005E79C8" w:rsidP="005E79C8">
      <w:pPr>
        <w:pStyle w:val="ListParagraph"/>
        <w:numPr>
          <w:ilvl w:val="0"/>
          <w:numId w:val="7"/>
        </w:numPr>
      </w:pPr>
      <w:r>
        <w:t>The solution may require graphics to be created, or to edit existing graphics to suit the solution.</w:t>
      </w:r>
    </w:p>
    <w:p w14:paraId="21AB1227" w14:textId="77777777" w:rsidR="00DE36A0" w:rsidRDefault="00DE36A0" w:rsidP="00DE36A0">
      <w:pPr>
        <w:pStyle w:val="ListParagraph"/>
        <w:numPr>
          <w:ilvl w:val="0"/>
          <w:numId w:val="4"/>
        </w:numPr>
      </w:pPr>
      <w:r>
        <w:t>Microsoft Office suite</w:t>
      </w:r>
    </w:p>
    <w:p w14:paraId="3AE42860" w14:textId="77777777" w:rsidR="005E79C8" w:rsidRDefault="005E79C8" w:rsidP="005E79C8">
      <w:pPr>
        <w:pStyle w:val="ListParagraph"/>
        <w:numPr>
          <w:ilvl w:val="0"/>
          <w:numId w:val="7"/>
        </w:numPr>
      </w:pPr>
      <w:r>
        <w:t>The office suite is used to create documents, slide shows and spreadsheets, which all necessary for the development of this project.</w:t>
      </w:r>
    </w:p>
    <w:p w14:paraId="5DEDCC48" w14:textId="77777777" w:rsidR="000763A7" w:rsidRDefault="00215013" w:rsidP="00DE36A0">
      <w:pPr>
        <w:ind w:left="360"/>
      </w:pPr>
      <w:r>
        <w:t xml:space="preserve">                                                                                                                                                                                                                                                                                                                                                                                                                                                                                                                                                                                                                                                                                                                                                                                                                                                                                                                                                                         </w:t>
      </w:r>
    </w:p>
    <w:p w14:paraId="06C2C518" w14:textId="77777777" w:rsidR="000763A7" w:rsidRPr="000763A7" w:rsidRDefault="000763A7" w:rsidP="000763A7">
      <w:pPr>
        <w:ind w:left="360"/>
      </w:pPr>
    </w:p>
    <w:p w14:paraId="790FE283" w14:textId="77777777" w:rsidR="00670A3B" w:rsidRDefault="00670A3B" w:rsidP="00670A3B">
      <w:pPr>
        <w:pStyle w:val="Heading4"/>
        <w:rPr>
          <w:color w:val="auto"/>
          <w:u w:val="single"/>
        </w:rPr>
      </w:pPr>
      <w:r>
        <w:rPr>
          <w:color w:val="auto"/>
          <w:u w:val="single"/>
        </w:rPr>
        <w:t>6.1.2 Solution requirements</w:t>
      </w:r>
      <w:r w:rsidR="00D91A99">
        <w:rPr>
          <w:color w:val="auto"/>
          <w:u w:val="single"/>
        </w:rPr>
        <w:t xml:space="preserve"> / success criteria</w:t>
      </w:r>
    </w:p>
    <w:p w14:paraId="7171AFA7" w14:textId="77777777" w:rsidR="002F56C2" w:rsidRPr="002F56C2" w:rsidRDefault="002F56C2" w:rsidP="002F56C2">
      <w:pPr>
        <w:pStyle w:val="Heading5"/>
        <w:rPr>
          <w:color w:val="auto"/>
          <w:u w:val="single"/>
        </w:rPr>
      </w:pPr>
      <w:r>
        <w:rPr>
          <w:color w:val="auto"/>
          <w:u w:val="single"/>
        </w:rPr>
        <w:t>Functional requirements</w:t>
      </w:r>
    </w:p>
    <w:p w14:paraId="316C8172" w14:textId="77777777" w:rsidR="009F5988" w:rsidRDefault="009F5988" w:rsidP="009F5988">
      <w:pPr>
        <w:pStyle w:val="ListParagraph"/>
        <w:numPr>
          <w:ilvl w:val="0"/>
          <w:numId w:val="2"/>
        </w:numPr>
      </w:pPr>
      <w:r>
        <w:t>The solution must be able to input new stock items.</w:t>
      </w:r>
    </w:p>
    <w:p w14:paraId="2AAEBBEC" w14:textId="77777777" w:rsidR="00D91A99" w:rsidRDefault="00D91A99" w:rsidP="00D91A99">
      <w:pPr>
        <w:pStyle w:val="ListParagraph"/>
        <w:numPr>
          <w:ilvl w:val="0"/>
          <w:numId w:val="7"/>
        </w:numPr>
      </w:pPr>
      <w:r>
        <w:t>This is essential for entering new items into the system when a delivery arrives.</w:t>
      </w:r>
    </w:p>
    <w:p w14:paraId="0C6C077B" w14:textId="77777777" w:rsidR="00796183" w:rsidRDefault="00796183" w:rsidP="00D91A99">
      <w:pPr>
        <w:pStyle w:val="ListParagraph"/>
        <w:numPr>
          <w:ilvl w:val="0"/>
          <w:numId w:val="7"/>
        </w:numPr>
      </w:pPr>
      <w:r>
        <w:t>Entering the new details about an item into the system should cause the system to retain this information in the database connected to it.</w:t>
      </w:r>
    </w:p>
    <w:p w14:paraId="2767BCBF" w14:textId="77777777" w:rsidR="009F5988" w:rsidRDefault="009F5988" w:rsidP="009F5988">
      <w:pPr>
        <w:pStyle w:val="ListParagraph"/>
        <w:numPr>
          <w:ilvl w:val="0"/>
          <w:numId w:val="2"/>
        </w:numPr>
      </w:pPr>
      <w:r>
        <w:t xml:space="preserve">The solution </w:t>
      </w:r>
      <w:r w:rsidR="00796183">
        <w:t xml:space="preserve">must </w:t>
      </w:r>
      <w:r>
        <w:t>be able to take out stock items</w:t>
      </w:r>
    </w:p>
    <w:p w14:paraId="51C0B4AA" w14:textId="77777777" w:rsidR="00D91A99" w:rsidRDefault="00D91A99" w:rsidP="00D91A99">
      <w:pPr>
        <w:pStyle w:val="ListParagraph"/>
        <w:numPr>
          <w:ilvl w:val="0"/>
          <w:numId w:val="7"/>
        </w:numPr>
      </w:pPr>
      <w:r>
        <w:t>This allows the user to make stock available for purchase.</w:t>
      </w:r>
    </w:p>
    <w:p w14:paraId="68DFD052" w14:textId="77777777" w:rsidR="00796183" w:rsidRDefault="00796183" w:rsidP="00D91A99">
      <w:pPr>
        <w:pStyle w:val="ListParagraph"/>
        <w:numPr>
          <w:ilvl w:val="0"/>
          <w:numId w:val="7"/>
        </w:numPr>
      </w:pPr>
      <w:r>
        <w:t>Choosing an item , its quantity and making the request to make it available for sale should cause the system to move the item from the inventory list to the for sale list.</w:t>
      </w:r>
    </w:p>
    <w:p w14:paraId="6D47CF93" w14:textId="77777777" w:rsidR="009F5988" w:rsidRDefault="009F5988" w:rsidP="009F5988">
      <w:pPr>
        <w:pStyle w:val="ListParagraph"/>
        <w:numPr>
          <w:ilvl w:val="0"/>
          <w:numId w:val="2"/>
        </w:numPr>
      </w:pPr>
      <w:r>
        <w:t xml:space="preserve">The solution must be accessible from different computers </w:t>
      </w:r>
    </w:p>
    <w:p w14:paraId="76F328EB" w14:textId="77777777" w:rsidR="00D91A99" w:rsidRDefault="00D91A99" w:rsidP="00D91A99">
      <w:pPr>
        <w:pStyle w:val="ListParagraph"/>
        <w:numPr>
          <w:ilvl w:val="0"/>
          <w:numId w:val="7"/>
        </w:numPr>
      </w:pPr>
      <w:r>
        <w:t>This allows the user to access the database from different computers. This is needed as the client will be using different devices to make use of the solution.</w:t>
      </w:r>
    </w:p>
    <w:p w14:paraId="6975BC93" w14:textId="77777777" w:rsidR="00796183" w:rsidRDefault="00796183" w:rsidP="00D91A99">
      <w:pPr>
        <w:pStyle w:val="ListParagraph"/>
        <w:numPr>
          <w:ilvl w:val="0"/>
          <w:numId w:val="7"/>
        </w:numPr>
      </w:pPr>
      <w:r>
        <w:t xml:space="preserve">If </w:t>
      </w:r>
      <w:r w:rsidR="000E58F7">
        <w:t xml:space="preserve">a user uses the solution on a computer at the shop and then at a computer in their home, the solution should still be fully functional. </w:t>
      </w:r>
    </w:p>
    <w:p w14:paraId="64D04152" w14:textId="77777777" w:rsidR="009F5988" w:rsidRDefault="009F5988" w:rsidP="009F5988">
      <w:pPr>
        <w:pStyle w:val="ListParagraph"/>
        <w:numPr>
          <w:ilvl w:val="0"/>
          <w:numId w:val="2"/>
        </w:numPr>
      </w:pPr>
      <w:r>
        <w:t>The solution should be useable by inexperienced users</w:t>
      </w:r>
    </w:p>
    <w:p w14:paraId="2466D28A" w14:textId="77777777" w:rsidR="00D91A99" w:rsidRDefault="00D91A99" w:rsidP="00D91A99">
      <w:pPr>
        <w:pStyle w:val="ListParagraph"/>
        <w:numPr>
          <w:ilvl w:val="0"/>
          <w:numId w:val="7"/>
        </w:numPr>
      </w:pPr>
      <w:r>
        <w:t>The client is not very experienced with computers therefore the solution must be user friendly enough for inexperienced users.</w:t>
      </w:r>
    </w:p>
    <w:p w14:paraId="17A7B341" w14:textId="77777777" w:rsidR="000E58F7" w:rsidRDefault="000E58F7" w:rsidP="00D91A99">
      <w:pPr>
        <w:pStyle w:val="ListParagraph"/>
        <w:numPr>
          <w:ilvl w:val="0"/>
          <w:numId w:val="7"/>
        </w:numPr>
      </w:pPr>
      <w:r>
        <w:t>The user as well as all staff members should be able to use the solution without any additional help from anyone else and by only using help provided in the solution.</w:t>
      </w:r>
    </w:p>
    <w:p w14:paraId="17948428" w14:textId="77777777" w:rsidR="009F5988" w:rsidRDefault="009F5988" w:rsidP="009F5988">
      <w:pPr>
        <w:pStyle w:val="ListParagraph"/>
        <w:numPr>
          <w:ilvl w:val="0"/>
          <w:numId w:val="2"/>
        </w:numPr>
      </w:pPr>
      <w:r>
        <w:t>The solution must be mobile</w:t>
      </w:r>
    </w:p>
    <w:p w14:paraId="379EA735" w14:textId="77777777" w:rsidR="00D91A99" w:rsidRDefault="00D91A99" w:rsidP="00D91A99">
      <w:pPr>
        <w:pStyle w:val="ListParagraph"/>
        <w:numPr>
          <w:ilvl w:val="0"/>
          <w:numId w:val="7"/>
        </w:numPr>
      </w:pPr>
      <w:r>
        <w:t>The user isn’t going to be able to easily access a computer, therefore the solution must be useable whilst “on the move”.</w:t>
      </w:r>
    </w:p>
    <w:p w14:paraId="5C816A54" w14:textId="77777777" w:rsidR="000E58F7" w:rsidRDefault="000E58F7" w:rsidP="00D91A99">
      <w:pPr>
        <w:pStyle w:val="ListParagraph"/>
        <w:numPr>
          <w:ilvl w:val="0"/>
          <w:numId w:val="7"/>
        </w:numPr>
      </w:pPr>
      <w:r>
        <w:t>The user should be able to walk around the shop and be able to change the quantity of items in the for sale list based on the actual quantity on the shelf.</w:t>
      </w:r>
    </w:p>
    <w:p w14:paraId="6BD8FCB1" w14:textId="77777777" w:rsidR="009F5988" w:rsidRDefault="009F5988" w:rsidP="009F5988">
      <w:pPr>
        <w:pStyle w:val="ListParagraph"/>
        <w:numPr>
          <w:ilvl w:val="0"/>
          <w:numId w:val="2"/>
        </w:numPr>
      </w:pPr>
      <w:r>
        <w:t>It must have a facility to change the prices of products</w:t>
      </w:r>
    </w:p>
    <w:p w14:paraId="7E630CE1" w14:textId="77777777" w:rsidR="00D91A99" w:rsidRDefault="00D91A99" w:rsidP="00D91A99">
      <w:pPr>
        <w:pStyle w:val="ListParagraph"/>
        <w:numPr>
          <w:ilvl w:val="0"/>
          <w:numId w:val="7"/>
        </w:numPr>
      </w:pPr>
      <w:r>
        <w:t>The prices of products often change, therefore the system must be able to edit the price of a certain product.</w:t>
      </w:r>
    </w:p>
    <w:p w14:paraId="38F21A3C" w14:textId="77777777" w:rsidR="000E58F7" w:rsidRDefault="000E58F7" w:rsidP="00D91A99">
      <w:pPr>
        <w:pStyle w:val="ListParagraph"/>
        <w:numPr>
          <w:ilvl w:val="0"/>
          <w:numId w:val="7"/>
        </w:numPr>
      </w:pPr>
      <w:r>
        <w:t>The user should be able to enter the new price of an item and its new price should be updated on the items record in the database.</w:t>
      </w:r>
    </w:p>
    <w:p w14:paraId="3AE54B6F" w14:textId="77777777" w:rsidR="009F5988" w:rsidRDefault="009F5988" w:rsidP="009F5988">
      <w:pPr>
        <w:pStyle w:val="ListParagraph"/>
        <w:numPr>
          <w:ilvl w:val="0"/>
          <w:numId w:val="2"/>
        </w:numPr>
      </w:pPr>
      <w:r>
        <w:t>It must be able to find popular products</w:t>
      </w:r>
    </w:p>
    <w:p w14:paraId="098BC0C9" w14:textId="77777777" w:rsidR="00D91A99" w:rsidRDefault="00D91A99" w:rsidP="00D91A99">
      <w:pPr>
        <w:pStyle w:val="ListParagraph"/>
        <w:numPr>
          <w:ilvl w:val="0"/>
          <w:numId w:val="7"/>
        </w:numPr>
      </w:pPr>
      <w:r>
        <w:t>In order to continue selling products that are generating the most profit, the system must be able to identify these products and tell the user.</w:t>
      </w:r>
    </w:p>
    <w:p w14:paraId="516FA23B" w14:textId="77777777" w:rsidR="000E58F7" w:rsidRDefault="000E58F7" w:rsidP="00D91A99">
      <w:pPr>
        <w:pStyle w:val="ListParagraph"/>
        <w:numPr>
          <w:ilvl w:val="0"/>
          <w:numId w:val="7"/>
        </w:numPr>
      </w:pPr>
      <w:r>
        <w:lastRenderedPageBreak/>
        <w:t>If a product is moved from inventory to for sale and the amount of that item on the shelf everyday decrements frequently then the system must detect this and notify the user.</w:t>
      </w:r>
    </w:p>
    <w:p w14:paraId="42AF88A6" w14:textId="77777777" w:rsidR="009F5988" w:rsidRDefault="009F5988" w:rsidP="009F5988">
      <w:pPr>
        <w:pStyle w:val="ListParagraph"/>
        <w:numPr>
          <w:ilvl w:val="0"/>
          <w:numId w:val="2"/>
        </w:numPr>
      </w:pPr>
      <w:r>
        <w:t>It must be able to find unpopular products</w:t>
      </w:r>
    </w:p>
    <w:p w14:paraId="631A32A0" w14:textId="77777777" w:rsidR="00D91A99" w:rsidRDefault="00D91A99" w:rsidP="00D91A99">
      <w:pPr>
        <w:pStyle w:val="ListParagraph"/>
        <w:numPr>
          <w:ilvl w:val="0"/>
          <w:numId w:val="7"/>
        </w:numPr>
      </w:pPr>
      <w:r>
        <w:t>Products that are not selling well should be made to the attention of the user so that they can stop buying more of it.</w:t>
      </w:r>
    </w:p>
    <w:p w14:paraId="7F151AA8" w14:textId="77777777" w:rsidR="000E58F7" w:rsidRDefault="000E58F7" w:rsidP="000E58F7">
      <w:pPr>
        <w:pStyle w:val="ListParagraph"/>
        <w:numPr>
          <w:ilvl w:val="0"/>
          <w:numId w:val="7"/>
        </w:numPr>
      </w:pPr>
      <w:r>
        <w:t>If a product is rarely moved from inventory to for sale and the amount of that item on the shelf everyday doesn’t change frequently then the system must detect this and notify the user.</w:t>
      </w:r>
    </w:p>
    <w:p w14:paraId="67ACACDE" w14:textId="77777777" w:rsidR="000E58F7" w:rsidRDefault="000E58F7" w:rsidP="000E58F7">
      <w:pPr>
        <w:pStyle w:val="ListParagraph"/>
        <w:numPr>
          <w:ilvl w:val="0"/>
          <w:numId w:val="2"/>
        </w:numPr>
      </w:pPr>
      <w:r>
        <w:t>It must be able to predict when products will sell well</w:t>
      </w:r>
    </w:p>
    <w:p w14:paraId="6670BB01" w14:textId="77777777" w:rsidR="000E58F7" w:rsidRDefault="000E58F7" w:rsidP="000E58F7">
      <w:pPr>
        <w:pStyle w:val="ListParagraph"/>
        <w:numPr>
          <w:ilvl w:val="0"/>
          <w:numId w:val="7"/>
        </w:numPr>
      </w:pPr>
      <w:r>
        <w:t xml:space="preserve">Products will sell be better at certain times of the </w:t>
      </w:r>
      <w:r w:rsidR="00AF543F">
        <w:t>year,</w:t>
      </w:r>
      <w:r>
        <w:t xml:space="preserve"> the system should learn this trend for certain products and notify the user.</w:t>
      </w:r>
    </w:p>
    <w:p w14:paraId="0DC306F5" w14:textId="77777777" w:rsidR="000E58F7" w:rsidRDefault="00AF543F" w:rsidP="000E58F7">
      <w:pPr>
        <w:pStyle w:val="ListParagraph"/>
        <w:numPr>
          <w:ilvl w:val="0"/>
          <w:numId w:val="7"/>
        </w:numPr>
      </w:pPr>
      <w:r>
        <w:t>If a product such as ice cream sells more during the summer and worse during the winter, the system can detect this and notify the user.</w:t>
      </w:r>
    </w:p>
    <w:p w14:paraId="0DEEA692" w14:textId="77777777" w:rsidR="009F5988" w:rsidRDefault="009F5988" w:rsidP="009F5988">
      <w:pPr>
        <w:pStyle w:val="ListParagraph"/>
        <w:numPr>
          <w:ilvl w:val="0"/>
          <w:numId w:val="2"/>
        </w:numPr>
      </w:pPr>
      <w:r>
        <w:t>Data stored in the solution must be valid</w:t>
      </w:r>
    </w:p>
    <w:p w14:paraId="1778E00C" w14:textId="77777777" w:rsidR="00EC5CCF" w:rsidRDefault="00EC5CCF" w:rsidP="00EC5CCF">
      <w:pPr>
        <w:pStyle w:val="ListParagraph"/>
        <w:numPr>
          <w:ilvl w:val="0"/>
          <w:numId w:val="3"/>
        </w:numPr>
      </w:pPr>
      <w:r>
        <w:t xml:space="preserve">This will ensure that the data stored in the system is free of errors , reducing the chance of an output being incorrect as a result of incorrect processing </w:t>
      </w:r>
    </w:p>
    <w:p w14:paraId="1337D7E5" w14:textId="77777777" w:rsidR="00AF543F" w:rsidRDefault="00AF543F" w:rsidP="00EC5CCF">
      <w:pPr>
        <w:pStyle w:val="ListParagraph"/>
        <w:numPr>
          <w:ilvl w:val="0"/>
          <w:numId w:val="3"/>
        </w:numPr>
      </w:pPr>
      <w:r>
        <w:t xml:space="preserve">Entering data into a validated field should present the user with an error. </w:t>
      </w:r>
    </w:p>
    <w:p w14:paraId="6062341F" w14:textId="77777777" w:rsidR="002F56C2" w:rsidRPr="002F56C2" w:rsidRDefault="002F56C2" w:rsidP="002F56C2">
      <w:pPr>
        <w:pStyle w:val="Heading5"/>
        <w:rPr>
          <w:color w:val="auto"/>
          <w:u w:val="single"/>
        </w:rPr>
      </w:pPr>
      <w:r>
        <w:rPr>
          <w:color w:val="auto"/>
          <w:u w:val="single"/>
        </w:rPr>
        <w:t>Non-functional requirements</w:t>
      </w:r>
    </w:p>
    <w:p w14:paraId="3276717D" w14:textId="77777777" w:rsidR="009E01C5" w:rsidRDefault="009E01C5" w:rsidP="009E01C5">
      <w:pPr>
        <w:pStyle w:val="ListParagraph"/>
        <w:numPr>
          <w:ilvl w:val="0"/>
          <w:numId w:val="2"/>
        </w:numPr>
      </w:pPr>
      <w:r>
        <w:t>The solution must be able to load in under 20 seconds</w:t>
      </w:r>
    </w:p>
    <w:p w14:paraId="04EC954A" w14:textId="77777777" w:rsidR="002F56C2" w:rsidRDefault="009E01C5" w:rsidP="002F56C2">
      <w:pPr>
        <w:pStyle w:val="ListParagraph"/>
        <w:numPr>
          <w:ilvl w:val="0"/>
          <w:numId w:val="3"/>
        </w:numPr>
      </w:pPr>
      <w:r>
        <w:t>This will ensure the user is not left waiting for the program to load when they initially open the program. This is dependent on the size of the database (the number of stock items stored), speed of the computer and speed of the internet connection.</w:t>
      </w:r>
    </w:p>
    <w:p w14:paraId="0327F94D" w14:textId="77777777" w:rsidR="00AF543F" w:rsidRDefault="00AF543F" w:rsidP="002F56C2">
      <w:pPr>
        <w:pStyle w:val="ListParagraph"/>
        <w:numPr>
          <w:ilvl w:val="0"/>
          <w:numId w:val="3"/>
        </w:numPr>
      </w:pPr>
      <w:r>
        <w:t xml:space="preserve">The system should load and be fully useable within 20 seconds. </w:t>
      </w:r>
    </w:p>
    <w:p w14:paraId="2F93A20A" w14:textId="77777777" w:rsidR="00043C73" w:rsidRDefault="00043C73" w:rsidP="00043C73">
      <w:pPr>
        <w:pStyle w:val="ListParagraph"/>
        <w:numPr>
          <w:ilvl w:val="0"/>
          <w:numId w:val="2"/>
        </w:numPr>
      </w:pPr>
      <w:r>
        <w:t>The solution must have a security login system</w:t>
      </w:r>
    </w:p>
    <w:p w14:paraId="4DBC33C6" w14:textId="77777777" w:rsidR="002F56C2" w:rsidRDefault="00043C73" w:rsidP="00DE36A0">
      <w:pPr>
        <w:pStyle w:val="ListParagraph"/>
        <w:numPr>
          <w:ilvl w:val="0"/>
          <w:numId w:val="3"/>
        </w:numPr>
      </w:pPr>
      <w:r>
        <w:t xml:space="preserve">This will ensure that unauthorised access does not occur. Since the solution will store data about the business, the solution must be secure enough to prevent anyone from accessing this data. Providing </w:t>
      </w:r>
      <w:r w:rsidR="00580C7A">
        <w:t>a login system will also allow the system to track who has been using the solution.</w:t>
      </w:r>
    </w:p>
    <w:p w14:paraId="481B111D" w14:textId="77777777" w:rsidR="00AF543F" w:rsidRDefault="00AF543F" w:rsidP="00DE36A0">
      <w:pPr>
        <w:pStyle w:val="ListParagraph"/>
        <w:numPr>
          <w:ilvl w:val="0"/>
          <w:numId w:val="3"/>
        </w:numPr>
      </w:pPr>
      <w:r>
        <w:t xml:space="preserve">When the system starts up, it should prompt the user for a login ID and password. It should only give users access to the system if the credentials they entered matches the details in the </w:t>
      </w:r>
      <w:commentRangeStart w:id="27"/>
      <w:r>
        <w:t>database</w:t>
      </w:r>
      <w:commentRangeEnd w:id="27"/>
      <w:r w:rsidR="00CA3A00">
        <w:rPr>
          <w:rStyle w:val="CommentReference"/>
        </w:rPr>
        <w:commentReference w:id="27"/>
      </w:r>
      <w:r>
        <w:t>.</w:t>
      </w:r>
    </w:p>
    <w:p w14:paraId="516C6BBD" w14:textId="77777777" w:rsidR="0000358E" w:rsidRDefault="0000358E" w:rsidP="0000358E">
      <w:pPr>
        <w:pStyle w:val="Heading5"/>
        <w:rPr>
          <w:color w:val="auto"/>
          <w:u w:val="single"/>
        </w:rPr>
      </w:pPr>
      <w:r>
        <w:rPr>
          <w:color w:val="auto"/>
          <w:u w:val="single"/>
        </w:rPr>
        <w:t>User requirements</w:t>
      </w:r>
    </w:p>
    <w:p w14:paraId="476E0235" w14:textId="77777777" w:rsidR="0000358E" w:rsidRDefault="0000358E" w:rsidP="00217DC0">
      <w:r>
        <w:t xml:space="preserve">Due to the nature of the solution </w:t>
      </w:r>
      <w:r w:rsidR="00EC0435">
        <w:t>and the hardware available</w:t>
      </w:r>
      <w:r w:rsidR="00217DC0">
        <w:t xml:space="preserve"> </w:t>
      </w:r>
      <w:r w:rsidR="00EC0435">
        <w:t xml:space="preserve">an existing manual process of physically counting the number of items out on the shelves at the end of the day must remain. </w:t>
      </w:r>
      <w:r w:rsidR="00217DC0">
        <w:t xml:space="preserve">A solution to this would be to use a handheld stock taking bar code </w:t>
      </w:r>
      <w:r w:rsidR="00E656BB">
        <w:t>terminal</w:t>
      </w:r>
      <w:r w:rsidR="00217DC0">
        <w:t xml:space="preserve"> such as the </w:t>
      </w:r>
      <w:r w:rsidR="00E656BB">
        <w:t>“</w:t>
      </w:r>
      <w:r w:rsidR="00217DC0">
        <w:t>ERS-STOCKCOUNT-KIT1 ERS STOCKCOUNT Barcode Stock Taking Solution</w:t>
      </w:r>
      <w:r w:rsidR="00E656BB">
        <w:t>”</w:t>
      </w:r>
      <w:r w:rsidR="00217DC0">
        <w:t xml:space="preserve"> </w:t>
      </w:r>
      <w:sdt>
        <w:sdtPr>
          <w:id w:val="1383056897"/>
          <w:citation/>
        </w:sdtPr>
        <w:sdtEndPr/>
        <w:sdtContent>
          <w:r w:rsidR="00217DC0">
            <w:fldChar w:fldCharType="begin"/>
          </w:r>
          <w:r w:rsidR="00217DC0">
            <w:instrText xml:space="preserve"> CITATION ERS16 \l 2057 </w:instrText>
          </w:r>
          <w:r w:rsidR="00217DC0">
            <w:fldChar w:fldCharType="separate"/>
          </w:r>
          <w:r w:rsidR="00CC0EB9" w:rsidRPr="00CC0EB9">
            <w:rPr>
              <w:noProof/>
            </w:rPr>
            <w:t>(ERS, 2016)</w:t>
          </w:r>
          <w:r w:rsidR="00217DC0">
            <w:fldChar w:fldCharType="end"/>
          </w:r>
        </w:sdtContent>
      </w:sdt>
      <w:r w:rsidR="00217DC0">
        <w:t xml:space="preserve"> . The cost of such equipment </w:t>
      </w:r>
      <w:r w:rsidR="00E656BB">
        <w:t xml:space="preserve">is </w:t>
      </w:r>
      <w:r w:rsidR="00217DC0">
        <w:t xml:space="preserve">approximately £700 per </w:t>
      </w:r>
      <w:r w:rsidR="00E656BB">
        <w:t>unit,</w:t>
      </w:r>
      <w:r w:rsidR="00217DC0">
        <w:t xml:space="preserve"> which is not always viable for a small business. </w:t>
      </w:r>
      <w:r w:rsidR="00EC0435">
        <w:t>However this process could be simplified with the addition of a mobile based solution.</w:t>
      </w:r>
    </w:p>
    <w:p w14:paraId="62578F35" w14:textId="77777777" w:rsidR="002A78B3" w:rsidRDefault="002A78B3" w:rsidP="00217DC0"/>
    <w:p w14:paraId="541DC9EE" w14:textId="77777777" w:rsidR="00C94CB3" w:rsidRDefault="00C94CB3" w:rsidP="00C94CB3">
      <w:pPr>
        <w:pStyle w:val="Heading3"/>
        <w:rPr>
          <w:color w:val="auto"/>
          <w:u w:val="single"/>
        </w:rPr>
      </w:pPr>
      <w:bookmarkStart w:id="28" w:name="_Toc475520622"/>
      <w:r>
        <w:rPr>
          <w:color w:val="auto"/>
          <w:u w:val="single"/>
        </w:rPr>
        <w:t xml:space="preserve">6.2 Summary of </w:t>
      </w:r>
      <w:r w:rsidR="002A78B3">
        <w:rPr>
          <w:color w:val="auto"/>
          <w:u w:val="single"/>
        </w:rPr>
        <w:t xml:space="preserve">the </w:t>
      </w:r>
      <w:r>
        <w:rPr>
          <w:color w:val="auto"/>
          <w:u w:val="single"/>
        </w:rPr>
        <w:t>solution</w:t>
      </w:r>
      <w:r w:rsidR="002A78B3">
        <w:rPr>
          <w:color w:val="auto"/>
          <w:u w:val="single"/>
        </w:rPr>
        <w:t xml:space="preserve"> to be created</w:t>
      </w:r>
      <w:bookmarkEnd w:id="28"/>
    </w:p>
    <w:p w14:paraId="15D89BF6" w14:textId="77777777" w:rsidR="00437597" w:rsidRDefault="002A78B3" w:rsidP="00C94CB3">
      <w:r>
        <w:t xml:space="preserve">The solution I am going to create is an inventory management system for my clients shop. It will be capable of adding new items that has been delivered to the shop into the system, changing any details about that item and removing that item from the system. It will be capable of differentiating between items that are currently for sale and items that are in the stock room (not currently for sale). </w:t>
      </w:r>
    </w:p>
    <w:p w14:paraId="31E3E072" w14:textId="77777777" w:rsidR="00437597" w:rsidRDefault="002A78B3" w:rsidP="00C94CB3">
      <w:r>
        <w:lastRenderedPageBreak/>
        <w:t>Due to hardware limitations (see above),</w:t>
      </w:r>
      <w:r w:rsidR="00437597">
        <w:t xml:space="preserve"> there will also be a smartphone based solution for the android operation system. This will be provide the basic feature of being able to log the quantity of products that are actually “on the shelf” at the end of the day. This will make it much easier to do this since the user can simply walk around the shop with their smartphone, logging the quantity of each product. </w:t>
      </w:r>
    </w:p>
    <w:p w14:paraId="0E26321C" w14:textId="77777777" w:rsidR="00437597" w:rsidRPr="00C94CB3" w:rsidRDefault="00437597" w:rsidP="00C94CB3">
      <w:r>
        <w:t xml:space="preserve">This leads to the main Unique Selling Point </w:t>
      </w:r>
      <w:r w:rsidR="000E1255">
        <w:t>of the solution. The solution will make use of Artificial intelligence, Machine learning and statistical analysis to make predictions and analyse the sales performance of products. For example, Artificial intelligence can be used to make decisions on which products should be stocked more or less.  If a new product does not sell well, a decision can be made by the solution to not order any more of that product. Similarly an example of were machine learning can be used in the solution is to predict the time of year a certain product will sell more. For example, the solution can learn that ice creams sell well during the summer and not as well in the winter. This means that the solution will understand that some products are seasonal. Statistical analysis will be used on the data collected from main solution and smart phone solution to come to these conclusions.</w:t>
      </w:r>
    </w:p>
    <w:p w14:paraId="6A5D1497" w14:textId="77777777" w:rsidR="000E1255" w:rsidRDefault="000E1255" w:rsidP="000E1255">
      <w:pPr>
        <w:pStyle w:val="Heading4"/>
        <w:rPr>
          <w:color w:val="auto"/>
          <w:u w:val="single"/>
        </w:rPr>
      </w:pPr>
      <w:r>
        <w:rPr>
          <w:color w:val="auto"/>
          <w:u w:val="single"/>
        </w:rPr>
        <w:t>6.2.1 Changes to the solution</w:t>
      </w:r>
    </w:p>
    <w:p w14:paraId="0FEBDC72" w14:textId="77777777" w:rsidR="00217DC0" w:rsidRDefault="000E1255" w:rsidP="0000358E">
      <w:r>
        <w:t>Due to the pro</w:t>
      </w:r>
      <w:r w:rsidR="008630C2">
        <w:t>gramming languages and platform to be used in the final solution, I will no longer be able to use Google’s Firebase. This means the solution will no longer have a real time aspect to it, however, this does not mean changes will not be seen across instances of the solution open at the same time but there may be a small delay. Google’s Firebase does not have support for SQL, which is needed in order to create an effective solution.</w:t>
      </w:r>
    </w:p>
    <w:p w14:paraId="6674B0FE" w14:textId="77777777" w:rsidR="008630C2" w:rsidRPr="0000358E" w:rsidRDefault="008630C2" w:rsidP="0000358E">
      <w:r>
        <w:t xml:space="preserve">Instead of using Google’s Firebase, I </w:t>
      </w:r>
      <w:r w:rsidR="00AF2232">
        <w:t>will be using Microsoft Azure</w:t>
      </w:r>
      <w:r>
        <w:t xml:space="preserve"> SQL </w:t>
      </w:r>
      <w:r w:rsidR="00CC0EB9">
        <w:t xml:space="preserve">Database </w:t>
      </w:r>
      <w:sdt>
        <w:sdtPr>
          <w:id w:val="425231451"/>
          <w:citation/>
        </w:sdtPr>
        <w:sdtEndPr/>
        <w:sdtContent>
          <w:r w:rsidR="00CC0EB9">
            <w:fldChar w:fldCharType="begin"/>
          </w:r>
          <w:r w:rsidR="00CC0EB9">
            <w:instrText xml:space="preserve"> CITATION Mic167 \l 2057 </w:instrText>
          </w:r>
          <w:r w:rsidR="00CC0EB9">
            <w:fldChar w:fldCharType="separate"/>
          </w:r>
          <w:r w:rsidR="00CC0EB9" w:rsidRPr="00CC0EB9">
            <w:rPr>
              <w:noProof/>
            </w:rPr>
            <w:t>(Azure, 2016)</w:t>
          </w:r>
          <w:r w:rsidR="00CC0EB9">
            <w:fldChar w:fldCharType="end"/>
          </w:r>
        </w:sdtContent>
      </w:sdt>
      <w:r w:rsidR="00AF2232">
        <w:t xml:space="preserve">. Microsoft Azure SQL Database offers more support for C# developers and integrates well with the IDE I will be using, Visual Studio. In addition, it also has support for Java developers, the language I will be using to create the smartphone solution. </w:t>
      </w:r>
      <w:r w:rsidR="00796183">
        <w:t>Microsoft Azure SQL Database is also a pay as expand product, which means the business will only need to pay more for their services as the business grows. This will be due to the amount of inventory being held by the business expanding and so the amount of data being held in the database expanding meaning it requires more resources to hold the data leading to having to pay a greater fee to use the service. Despite this, initially there will be no cost to use their service.</w:t>
      </w:r>
    </w:p>
    <w:p w14:paraId="25B6E73A" w14:textId="77777777" w:rsidR="0000358E" w:rsidRDefault="008C4032" w:rsidP="0000358E">
      <w:r>
        <w:tab/>
      </w:r>
    </w:p>
    <w:p w14:paraId="74D16592" w14:textId="77777777" w:rsidR="009E5CCC" w:rsidRPr="009E5CCC" w:rsidRDefault="00E82E81" w:rsidP="009E5CCC">
      <w:pPr>
        <w:pStyle w:val="Heading2"/>
        <w:rPr>
          <w:color w:val="auto"/>
          <w:sz w:val="36"/>
          <w:u w:val="single"/>
        </w:rPr>
      </w:pPr>
      <w:bookmarkStart w:id="29" w:name="_Toc475520623"/>
      <w:r>
        <w:rPr>
          <w:color w:val="auto"/>
          <w:sz w:val="36"/>
          <w:u w:val="single"/>
        </w:rPr>
        <w:t>7 Signatures</w:t>
      </w:r>
      <w:bookmarkEnd w:id="29"/>
    </w:p>
    <w:p w14:paraId="20329983" w14:textId="77777777"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87072" behindDoc="0" locked="0" layoutInCell="1" allowOverlap="1" wp14:anchorId="79605470" wp14:editId="7F944A7D">
                <wp:simplePos x="0" y="0"/>
                <wp:positionH relativeFrom="margin">
                  <wp:align>left</wp:align>
                </wp:positionH>
                <wp:positionV relativeFrom="paragraph">
                  <wp:posOffset>8890</wp:posOffset>
                </wp:positionV>
                <wp:extent cx="6080760" cy="257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61C5B4" w14:textId="77777777" w:rsidR="006510BB" w:rsidRDefault="006510BB">
                            <w:r>
                              <w:t>Confirmation of hard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605470" id="Text Box 1" o:spid="_x0000_s1031" type="#_x0000_t202" style="position:absolute;margin-left:0;margin-top:.7pt;width:478.8pt;height:20.25pt;z-index:251587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" fillcolor="white [3201]" stroked="f" strokeweight=".5pt">
                <v:textbox>
                  <w:txbxContent>
                    <w:p w14:paraId="2461C5B4" w14:textId="77777777" w:rsidR="006510BB" w:rsidRDefault="006510BB">
                      <w:r>
                        <w:t>Confirmation of hard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14:paraId="5037F9A6" w14:textId="77777777" w:rsidR="00F87FBB" w:rsidRDefault="00973D7C" w:rsidP="00F87FBB">
      <w:pPr>
        <w:tabs>
          <w:tab w:val="left" w:pos="6225"/>
          <w:tab w:val="right" w:pos="9026"/>
        </w:tabs>
      </w:pPr>
      <w:r>
        <w:rPr>
          <w:noProof/>
          <w:sz w:val="36"/>
          <w:u w:val="single"/>
          <w:lang w:eastAsia="en-GB"/>
        </w:rPr>
        <mc:AlternateContent>
          <mc:Choice Requires="wps">
            <w:drawing>
              <wp:anchor distT="0" distB="0" distL="114300" distR="114300" simplePos="0" relativeHeight="251590144" behindDoc="0" locked="0" layoutInCell="1" allowOverlap="1" wp14:anchorId="76FA9CB6" wp14:editId="075AE356">
                <wp:simplePos x="0" y="0"/>
                <wp:positionH relativeFrom="margin">
                  <wp:align>left</wp:align>
                </wp:positionH>
                <wp:positionV relativeFrom="paragraph">
                  <wp:posOffset>10795</wp:posOffset>
                </wp:positionV>
                <wp:extent cx="6080760" cy="257175"/>
                <wp:effectExtent l="0" t="0" r="0" b="9525"/>
                <wp:wrapNone/>
                <wp:docPr id="2" name="Text Box 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7DB2DBC" w14:textId="77777777" w:rsidR="006510BB" w:rsidRDefault="006510BB"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A9CB6" id="Text Box 2" o:spid="_x0000_s1032" type="#_x0000_t202" style="position:absolute;margin-left:0;margin-top:.85pt;width:478.8pt;height:20.25pt;z-index:2515901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" fillcolor="white [3201]" stroked="f" strokeweight=".5pt">
                <v:textbox>
                  <w:txbxContent>
                    <w:p w14:paraId="17DB2DBC" w14:textId="77777777" w:rsidR="006510BB" w:rsidRDefault="006510BB" w:rsidP="00973D7C">
                      <w:r>
                        <w:t>Confirmation of 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14:paraId="0E7144F4" w14:textId="77777777" w:rsidR="00AC5416" w:rsidRDefault="009350B3" w:rsidP="00F87FBB">
      <w:pPr>
        <w:tabs>
          <w:tab w:val="left" w:pos="6225"/>
          <w:tab w:val="right" w:pos="9026"/>
        </w:tabs>
      </w:pPr>
      <w:r>
        <w:rPr>
          <w:noProof/>
          <w:sz w:val="36"/>
          <w:u w:val="single"/>
          <w:lang w:eastAsia="en-GB"/>
        </w:rPr>
        <mc:AlternateContent>
          <mc:Choice Requires="wps">
            <w:drawing>
              <wp:anchor distT="0" distB="0" distL="114300" distR="114300" simplePos="0" relativeHeight="251592192" behindDoc="0" locked="0" layoutInCell="1" allowOverlap="1" wp14:anchorId="44D01F67" wp14:editId="7F517EFE">
                <wp:simplePos x="0" y="0"/>
                <wp:positionH relativeFrom="margin">
                  <wp:align>left</wp:align>
                </wp:positionH>
                <wp:positionV relativeFrom="paragraph">
                  <wp:posOffset>290195</wp:posOffset>
                </wp:positionV>
                <wp:extent cx="6080760" cy="257175"/>
                <wp:effectExtent l="0" t="0" r="0" b="9525"/>
                <wp:wrapNone/>
                <wp:docPr id="4" name="Text Box 4"/>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9A7C84" w14:textId="77777777" w:rsidR="006510BB" w:rsidRDefault="006510BB"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01F67" id="Text Box 4" o:spid="_x0000_s1033" type="#_x0000_t202" style="position:absolute;margin-left:0;margin-top:22.85pt;width:478.8pt;height:20.25pt;z-index:251592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" fillcolor="white [3201]" stroked="f" strokeweight=".5pt">
                <v:textbox>
                  <w:txbxContent>
                    <w:p w14:paraId="2A9A7C84" w14:textId="77777777" w:rsidR="006510BB" w:rsidRDefault="006510BB" w:rsidP="009350B3">
                      <w:r>
                        <w:t>Confirmation of software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r w:rsidR="00973D7C">
        <w:rPr>
          <w:noProof/>
          <w:sz w:val="36"/>
          <w:u w:val="single"/>
          <w:lang w:eastAsia="en-GB"/>
        </w:rPr>
        <mc:AlternateContent>
          <mc:Choice Requires="wps">
            <w:drawing>
              <wp:anchor distT="0" distB="0" distL="114300" distR="114300" simplePos="0" relativeHeight="251591168" behindDoc="0" locked="0" layoutInCell="1" allowOverlap="1" wp14:anchorId="7481C889" wp14:editId="31F7301F">
                <wp:simplePos x="0" y="0"/>
                <wp:positionH relativeFrom="margin">
                  <wp:posOffset>0</wp:posOffset>
                </wp:positionH>
                <wp:positionV relativeFrom="paragraph">
                  <wp:posOffset>-635</wp:posOffset>
                </wp:positionV>
                <wp:extent cx="6080760" cy="257175"/>
                <wp:effectExtent l="0" t="0" r="0" b="9525"/>
                <wp:wrapNone/>
                <wp:docPr id="16" name="Text Box 16"/>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CECE" w14:textId="77777777" w:rsidR="006510BB" w:rsidRDefault="006510BB"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81C889" id="Text Box 16" o:spid="_x0000_s1034" type="#_x0000_t202" style="position:absolute;margin-left:0;margin-top:-.05pt;width:478.8pt;height:20.25pt;z-index:25159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" fillcolor="white [3201]" stroked="f" strokeweight=".5pt">
                <v:textbox>
                  <w:txbxContent>
                    <w:p w14:paraId="4DDDCECE" w14:textId="77777777" w:rsidR="006510BB" w:rsidRDefault="006510BB" w:rsidP="00973D7C">
                      <w:r>
                        <w:t>Confirmation of non-functional requirements:</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14:paraId="2A6EEA7B" w14:textId="77777777" w:rsidR="00AC5416" w:rsidRDefault="00AC5416" w:rsidP="00F87FBB">
      <w:pPr>
        <w:tabs>
          <w:tab w:val="left" w:pos="6225"/>
          <w:tab w:val="right" w:pos="9026"/>
        </w:tabs>
      </w:pPr>
    </w:p>
    <w:p w14:paraId="7C26401B" w14:textId="77777777" w:rsidR="00AC5416" w:rsidRDefault="0000358E" w:rsidP="00F87FBB">
      <w:pPr>
        <w:tabs>
          <w:tab w:val="left" w:pos="6225"/>
          <w:tab w:val="right" w:pos="9026"/>
        </w:tabs>
      </w:pPr>
      <w:r>
        <w:rPr>
          <w:noProof/>
          <w:sz w:val="36"/>
          <w:u w:val="single"/>
          <w:lang w:eastAsia="en-GB"/>
        </w:rPr>
        <mc:AlternateContent>
          <mc:Choice Requires="wps">
            <w:drawing>
              <wp:anchor distT="0" distB="0" distL="114300" distR="114300" simplePos="0" relativeHeight="251602432" behindDoc="0" locked="0" layoutInCell="1" allowOverlap="1" wp14:anchorId="72FDF4F1" wp14:editId="13AAC008">
                <wp:simplePos x="0" y="0"/>
                <wp:positionH relativeFrom="margin">
                  <wp:align>left</wp:align>
                </wp:positionH>
                <wp:positionV relativeFrom="paragraph">
                  <wp:posOffset>1761</wp:posOffset>
                </wp:positionV>
                <wp:extent cx="6080760" cy="257175"/>
                <wp:effectExtent l="0" t="0" r="0" b="9525"/>
                <wp:wrapNone/>
                <wp:docPr id="42" name="Text Box 42"/>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92A02A" w14:textId="77777777" w:rsidR="006510BB" w:rsidRDefault="006510BB"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DF4F1" id="Text Box 42" o:spid="_x0000_s1035" type="#_x0000_t202" style="position:absolute;margin-left:0;margin-top:.15pt;width:478.8pt;height:20.25pt;z-index:251602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" fillcolor="white [3201]" stroked="f" strokeweight=".5pt">
                <v:textbox>
                  <w:txbxContent>
                    <w:p w14:paraId="0C92A02A" w14:textId="77777777" w:rsidR="006510BB" w:rsidRDefault="006510BB" w:rsidP="0000358E">
                      <w:r>
                        <w:t xml:space="preserve">Confirmation user requirements: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14:paraId="62763A53" w14:textId="77777777" w:rsidR="00973D7C" w:rsidRDefault="00973D7C" w:rsidP="00F87FBB">
      <w:pPr>
        <w:tabs>
          <w:tab w:val="left" w:pos="6225"/>
          <w:tab w:val="right" w:pos="9026"/>
        </w:tabs>
      </w:pPr>
    </w:p>
    <w:p w14:paraId="6CA87F5B" w14:textId="77777777" w:rsidR="00217DC0" w:rsidRDefault="00217DC0" w:rsidP="00F87FBB">
      <w:pPr>
        <w:tabs>
          <w:tab w:val="left" w:pos="6225"/>
          <w:tab w:val="right" w:pos="9026"/>
        </w:tabs>
      </w:pPr>
    </w:p>
    <w:p w14:paraId="172AB3E8" w14:textId="77777777" w:rsidR="00973D7C" w:rsidRDefault="00973D7C" w:rsidP="00F87FBB">
      <w:pPr>
        <w:tabs>
          <w:tab w:val="left" w:pos="6225"/>
          <w:tab w:val="right" w:pos="9026"/>
        </w:tabs>
      </w:pPr>
    </w:p>
    <w:p w14:paraId="5C4489D8" w14:textId="77777777" w:rsidR="00973D7C" w:rsidRPr="00780973" w:rsidRDefault="00973D7C" w:rsidP="00973D7C">
      <w:pPr>
        <w:pStyle w:val="Heading1"/>
        <w:spacing w:before="0"/>
        <w:rPr>
          <w:color w:val="auto"/>
          <w:sz w:val="40"/>
          <w:u w:val="single"/>
        </w:rPr>
      </w:pPr>
      <w:bookmarkStart w:id="30" w:name="_Toc475520624"/>
      <w:r>
        <w:rPr>
          <w:color w:val="auto"/>
          <w:sz w:val="40"/>
          <w:u w:val="single"/>
        </w:rPr>
        <w:lastRenderedPageBreak/>
        <w:t>Design</w:t>
      </w:r>
      <w:bookmarkEnd w:id="30"/>
    </w:p>
    <w:p w14:paraId="4C691702" w14:textId="77777777" w:rsidR="006116E1" w:rsidRPr="005052A1" w:rsidRDefault="00C231F1" w:rsidP="005052A1">
      <w:pPr>
        <w:pStyle w:val="Heading2"/>
        <w:spacing w:before="0"/>
        <w:rPr>
          <w:color w:val="auto"/>
          <w:sz w:val="36"/>
          <w:u w:val="single"/>
        </w:rPr>
      </w:pPr>
      <w:bookmarkStart w:id="31" w:name="_Toc475520625"/>
      <w:r w:rsidRPr="00E63107">
        <w:rPr>
          <w:color w:val="auto"/>
          <w:sz w:val="36"/>
          <w:u w:val="single"/>
        </w:rPr>
        <w:t xml:space="preserve">1 </w:t>
      </w:r>
      <w:r>
        <w:rPr>
          <w:color w:val="auto"/>
          <w:sz w:val="36"/>
          <w:u w:val="single"/>
        </w:rPr>
        <w:t>System objectives</w:t>
      </w:r>
      <w:bookmarkEnd w:id="31"/>
    </w:p>
    <w:p w14:paraId="76A48502" w14:textId="77777777" w:rsidR="006116E1" w:rsidRDefault="006116E1" w:rsidP="006116E1">
      <w:r>
        <w:t xml:space="preserve">Although I have already defined solution requirements above, by defining system objectives I am able to expand on the solution requirements </w:t>
      </w:r>
      <w:r w:rsidR="005052A1">
        <w:t xml:space="preserve">in order to deduce what type of interface the system should have based on the solution requirements.  Each design created will follow the </w:t>
      </w:r>
      <w:r w:rsidR="007758AA">
        <w:t>applicable functional requirements listed above. Some of the objectives outlined here can also be classed as primary objectives; required features that must be added to the system.</w:t>
      </w:r>
    </w:p>
    <w:p w14:paraId="208FA367" w14:textId="77777777" w:rsidR="007758AA" w:rsidRDefault="007758AA" w:rsidP="007758AA">
      <w:pPr>
        <w:pStyle w:val="Heading3"/>
        <w:rPr>
          <w:color w:val="auto"/>
          <w:u w:val="single"/>
        </w:rPr>
      </w:pPr>
      <w:bookmarkStart w:id="32" w:name="_Toc475520626"/>
      <w:r>
        <w:rPr>
          <w:color w:val="auto"/>
          <w:u w:val="single"/>
        </w:rPr>
        <w:t>1.1 User interface</w:t>
      </w:r>
      <w:bookmarkEnd w:id="32"/>
    </w:p>
    <w:p w14:paraId="417C5BB1" w14:textId="77777777" w:rsidR="007758AA" w:rsidRDefault="007758AA" w:rsidP="007758AA">
      <w:pPr>
        <w:pStyle w:val="ListParagraph"/>
        <w:numPr>
          <w:ilvl w:val="0"/>
          <w:numId w:val="2"/>
        </w:numPr>
      </w:pPr>
      <w:r>
        <w:t>Background colour will be plain white.</w:t>
      </w:r>
    </w:p>
    <w:p w14:paraId="5AD674C2" w14:textId="77777777" w:rsidR="007758AA" w:rsidRDefault="007758AA" w:rsidP="007758AA">
      <w:pPr>
        <w:pStyle w:val="ListParagraph"/>
        <w:numPr>
          <w:ilvl w:val="0"/>
          <w:numId w:val="2"/>
        </w:numPr>
      </w:pPr>
      <w:r>
        <w:t>It must use fields for data entry.</w:t>
      </w:r>
    </w:p>
    <w:p w14:paraId="704A200C" w14:textId="77777777" w:rsidR="007758AA" w:rsidRDefault="007758AA" w:rsidP="007758AA">
      <w:pPr>
        <w:pStyle w:val="ListParagraph"/>
        <w:numPr>
          <w:ilvl w:val="1"/>
          <w:numId w:val="2"/>
        </w:numPr>
      </w:pPr>
      <w:r>
        <w:t>To allow the entry of inputs described in the system requirements</w:t>
      </w:r>
    </w:p>
    <w:p w14:paraId="66BC69F0" w14:textId="77777777" w:rsidR="00062404" w:rsidRDefault="00062404" w:rsidP="007758AA">
      <w:pPr>
        <w:pStyle w:val="ListParagraph"/>
        <w:numPr>
          <w:ilvl w:val="1"/>
          <w:numId w:val="2"/>
        </w:numPr>
      </w:pPr>
      <w:r>
        <w:t>These fields must have a black border to show contrast against a white background.</w:t>
      </w:r>
    </w:p>
    <w:p w14:paraId="65390682" w14:textId="77777777" w:rsidR="007758AA" w:rsidRDefault="007758AA" w:rsidP="007758AA">
      <w:pPr>
        <w:pStyle w:val="ListParagraph"/>
        <w:numPr>
          <w:ilvl w:val="0"/>
          <w:numId w:val="2"/>
        </w:numPr>
      </w:pPr>
      <w:r>
        <w:t xml:space="preserve">A navigation bar will be present on every page on the left hand side of the </w:t>
      </w:r>
      <w:r w:rsidR="00062404">
        <w:t xml:space="preserve">interface </w:t>
      </w:r>
    </w:p>
    <w:p w14:paraId="57BB9FC3" w14:textId="77777777" w:rsidR="00062404" w:rsidRDefault="00062404" w:rsidP="00C36371">
      <w:pPr>
        <w:pStyle w:val="ListParagraph"/>
        <w:numPr>
          <w:ilvl w:val="0"/>
          <w:numId w:val="2"/>
        </w:numPr>
      </w:pPr>
      <w:r>
        <w:t>An exit and minimise button must be displayed on the top right hand side of the interface</w:t>
      </w:r>
    </w:p>
    <w:p w14:paraId="53ECE351" w14:textId="77777777" w:rsidR="00062404" w:rsidRDefault="00062404" w:rsidP="007758AA">
      <w:pPr>
        <w:pStyle w:val="ListParagraph"/>
        <w:numPr>
          <w:ilvl w:val="0"/>
          <w:numId w:val="2"/>
        </w:numPr>
      </w:pPr>
      <w:r>
        <w:t xml:space="preserve">The interface should be of suitable dimensions to view on a screen with a resolution of 1920x1080 pixels. </w:t>
      </w:r>
    </w:p>
    <w:p w14:paraId="41D96E58" w14:textId="77777777" w:rsidR="00C36371" w:rsidRDefault="00C36371" w:rsidP="00C36371">
      <w:pPr>
        <w:pStyle w:val="ListParagraph"/>
        <w:numPr>
          <w:ilvl w:val="1"/>
          <w:numId w:val="2"/>
        </w:numPr>
      </w:pPr>
      <w:r>
        <w:t>This is not required of the mobile based application.</w:t>
      </w:r>
    </w:p>
    <w:p w14:paraId="4D6B1097" w14:textId="77777777" w:rsidR="00062404" w:rsidRDefault="00062404" w:rsidP="00062404">
      <w:pPr>
        <w:pStyle w:val="Heading3"/>
        <w:rPr>
          <w:color w:val="auto"/>
          <w:u w:val="single"/>
        </w:rPr>
      </w:pPr>
      <w:bookmarkStart w:id="33" w:name="_Toc475520627"/>
      <w:r>
        <w:rPr>
          <w:color w:val="auto"/>
          <w:u w:val="single"/>
        </w:rPr>
        <w:t>1.2 I</w:t>
      </w:r>
      <w:r w:rsidR="00077333">
        <w:rPr>
          <w:color w:val="auto"/>
          <w:u w:val="single"/>
        </w:rPr>
        <w:t>nput</w:t>
      </w:r>
      <w:bookmarkEnd w:id="33"/>
    </w:p>
    <w:p w14:paraId="1F685CE8" w14:textId="77777777" w:rsidR="00062404" w:rsidRDefault="00062404" w:rsidP="009350B3">
      <w:pPr>
        <w:pStyle w:val="ListParagraph"/>
        <w:numPr>
          <w:ilvl w:val="0"/>
          <w:numId w:val="2"/>
        </w:numPr>
      </w:pPr>
      <w:r>
        <w:t xml:space="preserve">The user will be able to </w:t>
      </w:r>
      <w:r w:rsidR="00077333">
        <w:t xml:space="preserve">add </w:t>
      </w:r>
      <w:r w:rsidR="009350B3">
        <w:t>new items into the system.</w:t>
      </w:r>
    </w:p>
    <w:p w14:paraId="01C0E0EA" w14:textId="77777777" w:rsidR="009350B3" w:rsidRDefault="009350B3" w:rsidP="009350B3">
      <w:pPr>
        <w:pStyle w:val="ListParagraph"/>
        <w:numPr>
          <w:ilvl w:val="1"/>
          <w:numId w:val="2"/>
        </w:numPr>
      </w:pPr>
      <w:r>
        <w:t>These changes will be seen across any device logged into the system</w:t>
      </w:r>
    </w:p>
    <w:p w14:paraId="5F812010" w14:textId="77777777" w:rsidR="009350B3" w:rsidRDefault="009350B3" w:rsidP="009350B3">
      <w:pPr>
        <w:pStyle w:val="ListParagraph"/>
        <w:numPr>
          <w:ilvl w:val="0"/>
          <w:numId w:val="2"/>
        </w:numPr>
      </w:pPr>
      <w:r>
        <w:t>The user will be able to make certain items available for sale.</w:t>
      </w:r>
    </w:p>
    <w:p w14:paraId="77B7E259" w14:textId="77777777" w:rsidR="009350B3" w:rsidRDefault="00077333" w:rsidP="009350B3">
      <w:pPr>
        <w:pStyle w:val="ListParagraph"/>
        <w:numPr>
          <w:ilvl w:val="1"/>
          <w:numId w:val="2"/>
        </w:numPr>
      </w:pPr>
      <w:r>
        <w:t>The</w:t>
      </w:r>
      <w:r w:rsidR="009350B3">
        <w:t xml:space="preserve"> user will be able to search for items </w:t>
      </w:r>
    </w:p>
    <w:p w14:paraId="64736DAF" w14:textId="77777777" w:rsidR="009350B3" w:rsidRDefault="00077333" w:rsidP="009350B3">
      <w:pPr>
        <w:pStyle w:val="ListParagraph"/>
        <w:numPr>
          <w:ilvl w:val="1"/>
          <w:numId w:val="2"/>
        </w:numPr>
      </w:pPr>
      <w:r>
        <w:t>The user will be able to add an expiry date to an item if needed.</w:t>
      </w:r>
    </w:p>
    <w:p w14:paraId="3B43CE6E" w14:textId="77777777" w:rsidR="00077333" w:rsidRDefault="00077333" w:rsidP="00077333">
      <w:pPr>
        <w:pStyle w:val="ListParagraph"/>
        <w:numPr>
          <w:ilvl w:val="0"/>
          <w:numId w:val="2"/>
        </w:numPr>
      </w:pPr>
      <w:r>
        <w:t>The user will be able to record who has made changes to the inventory.</w:t>
      </w:r>
    </w:p>
    <w:p w14:paraId="33533578" w14:textId="77777777" w:rsidR="00077333" w:rsidRPr="00077333" w:rsidRDefault="00077333" w:rsidP="00077333">
      <w:pPr>
        <w:pStyle w:val="Heading3"/>
        <w:rPr>
          <w:color w:val="auto"/>
          <w:u w:val="single"/>
        </w:rPr>
      </w:pPr>
      <w:bookmarkStart w:id="34" w:name="_Toc475520628"/>
      <w:r>
        <w:rPr>
          <w:color w:val="auto"/>
          <w:u w:val="single"/>
        </w:rPr>
        <w:t>1.3 Processing</w:t>
      </w:r>
      <w:bookmarkEnd w:id="34"/>
    </w:p>
    <w:p w14:paraId="1A36F877" w14:textId="77777777" w:rsidR="00077333" w:rsidRDefault="00077333" w:rsidP="00077333">
      <w:pPr>
        <w:pStyle w:val="ListParagraph"/>
        <w:numPr>
          <w:ilvl w:val="0"/>
          <w:numId w:val="2"/>
        </w:numPr>
      </w:pPr>
      <w:r>
        <w:t>A database will be created on initial use.</w:t>
      </w:r>
    </w:p>
    <w:p w14:paraId="49E6A5BA" w14:textId="77777777" w:rsidR="00077333" w:rsidRDefault="00077333" w:rsidP="00077333">
      <w:pPr>
        <w:pStyle w:val="ListParagraph"/>
        <w:numPr>
          <w:ilvl w:val="0"/>
          <w:numId w:val="2"/>
        </w:numPr>
      </w:pPr>
      <w:r>
        <w:t>Items are added to this database in real-time</w:t>
      </w:r>
    </w:p>
    <w:p w14:paraId="3070A8C3" w14:textId="77777777" w:rsidR="00077333" w:rsidRDefault="00077333" w:rsidP="00077333">
      <w:pPr>
        <w:pStyle w:val="ListParagraph"/>
        <w:numPr>
          <w:ilvl w:val="1"/>
          <w:numId w:val="2"/>
        </w:numPr>
      </w:pPr>
      <w:r>
        <w:t>The database will be able to store the name of an item, the quantity, its expiry date (if applicable) and whether or not it’s for sale.</w:t>
      </w:r>
    </w:p>
    <w:p w14:paraId="6D0712A9" w14:textId="77777777" w:rsidR="006D599B" w:rsidRDefault="006D599B" w:rsidP="00077333">
      <w:pPr>
        <w:pStyle w:val="ListParagraph"/>
        <w:numPr>
          <w:ilvl w:val="1"/>
          <w:numId w:val="2"/>
        </w:numPr>
      </w:pPr>
      <w:r>
        <w:t>The user will be able to order the table (e.g. in alphabetical order)</w:t>
      </w:r>
    </w:p>
    <w:p w14:paraId="4363C4B9" w14:textId="77777777" w:rsidR="00077333" w:rsidRDefault="00077333" w:rsidP="00077333">
      <w:pPr>
        <w:pStyle w:val="ListParagraph"/>
        <w:numPr>
          <w:ilvl w:val="0"/>
          <w:numId w:val="2"/>
        </w:numPr>
      </w:pPr>
      <w:r>
        <w:t>A query is ran on the database for the item being searched, the user can then make changes on the returned record.</w:t>
      </w:r>
    </w:p>
    <w:p w14:paraId="657EB343" w14:textId="77777777" w:rsidR="00077333" w:rsidRDefault="00077333" w:rsidP="00077333">
      <w:pPr>
        <w:pStyle w:val="ListParagraph"/>
        <w:numPr>
          <w:ilvl w:val="1"/>
          <w:numId w:val="2"/>
        </w:numPr>
      </w:pPr>
      <w:r>
        <w:t>Changes include making an item available for sale, adding an expiry date, removing the item and adding more of the same item (CRUD).</w:t>
      </w:r>
    </w:p>
    <w:p w14:paraId="48B00B2C" w14:textId="77777777" w:rsidR="006D599B" w:rsidRDefault="006D599B" w:rsidP="006D599B">
      <w:pPr>
        <w:pStyle w:val="ListParagraph"/>
        <w:numPr>
          <w:ilvl w:val="0"/>
          <w:numId w:val="2"/>
        </w:numPr>
      </w:pPr>
      <w:r>
        <w:t>The items moved to for sale the most during the week are recorded summarised.</w:t>
      </w:r>
    </w:p>
    <w:p w14:paraId="24A97E2A" w14:textId="77777777" w:rsidR="006D599B" w:rsidRDefault="006D599B" w:rsidP="006D599B">
      <w:pPr>
        <w:pStyle w:val="ListParagraph"/>
        <w:ind w:left="1080"/>
      </w:pPr>
    </w:p>
    <w:p w14:paraId="1559C94F" w14:textId="77777777" w:rsidR="00077333" w:rsidRPr="00077333" w:rsidRDefault="00AF2232" w:rsidP="00077333">
      <w:pPr>
        <w:pStyle w:val="Heading3"/>
        <w:rPr>
          <w:color w:val="auto"/>
          <w:u w:val="single"/>
        </w:rPr>
      </w:pPr>
      <w:bookmarkStart w:id="35" w:name="_Toc475520629"/>
      <w:r>
        <w:rPr>
          <w:color w:val="auto"/>
          <w:u w:val="single"/>
        </w:rPr>
        <w:t>1.4</w:t>
      </w:r>
      <w:r w:rsidR="00077333">
        <w:rPr>
          <w:color w:val="auto"/>
          <w:u w:val="single"/>
        </w:rPr>
        <w:t xml:space="preserve"> Output</w:t>
      </w:r>
      <w:bookmarkEnd w:id="35"/>
    </w:p>
    <w:p w14:paraId="308C8A15" w14:textId="77777777" w:rsidR="00077333" w:rsidRDefault="00077333" w:rsidP="00077333">
      <w:pPr>
        <w:pStyle w:val="ListParagraph"/>
        <w:numPr>
          <w:ilvl w:val="0"/>
          <w:numId w:val="2"/>
        </w:numPr>
      </w:pPr>
      <w:r>
        <w:t xml:space="preserve">A </w:t>
      </w:r>
      <w:r w:rsidR="006D599B">
        <w:t>real-time view of the database of items presented on the interface.</w:t>
      </w:r>
    </w:p>
    <w:p w14:paraId="1A9A0BD1" w14:textId="77777777" w:rsidR="006D599B" w:rsidRDefault="006D599B" w:rsidP="006D599B">
      <w:pPr>
        <w:pStyle w:val="ListParagraph"/>
        <w:numPr>
          <w:ilvl w:val="1"/>
          <w:numId w:val="2"/>
        </w:numPr>
      </w:pPr>
      <w:r>
        <w:t>This will include, item name, quantity, and whether or not it’s for sale.</w:t>
      </w:r>
    </w:p>
    <w:p w14:paraId="22C40FA5" w14:textId="77777777" w:rsidR="006D599B" w:rsidRDefault="006D599B" w:rsidP="006D599B">
      <w:pPr>
        <w:pStyle w:val="ListParagraph"/>
        <w:numPr>
          <w:ilvl w:val="1"/>
          <w:numId w:val="2"/>
        </w:numPr>
      </w:pPr>
      <w:r>
        <w:t>This will also be presented in a mixed table – containing all items , regardless of whether or not it’s for sale , a for sales table – containing all items that are currently for sale and an inventory table – containing all items that are currently in storage , not for sale.</w:t>
      </w:r>
    </w:p>
    <w:p w14:paraId="5698E1B1" w14:textId="77777777" w:rsidR="00077333" w:rsidRDefault="006D599B" w:rsidP="006D599B">
      <w:pPr>
        <w:pStyle w:val="ListParagraph"/>
        <w:numPr>
          <w:ilvl w:val="0"/>
          <w:numId w:val="2"/>
        </w:numPr>
      </w:pPr>
      <w:r>
        <w:lastRenderedPageBreak/>
        <w:t>A weekly performance report. Products that are taken out of storage and made for sale are considered successful products (as they are in demand). The most successful products can be summarised on the report.</w:t>
      </w:r>
    </w:p>
    <w:p w14:paraId="42171858" w14:textId="77777777" w:rsidR="006D599B" w:rsidRDefault="006D599B" w:rsidP="006D599B">
      <w:pPr>
        <w:pStyle w:val="ListParagraph"/>
        <w:numPr>
          <w:ilvl w:val="1"/>
          <w:numId w:val="2"/>
        </w:numPr>
      </w:pPr>
      <w:r>
        <w:t xml:space="preserve">Graphical analysis will also be utilised here. </w:t>
      </w:r>
    </w:p>
    <w:p w14:paraId="0B0DC808" w14:textId="77777777" w:rsidR="00AF543F" w:rsidRPr="00077333" w:rsidRDefault="00AF543F" w:rsidP="00AF543F">
      <w:pPr>
        <w:pStyle w:val="Heading3"/>
        <w:rPr>
          <w:color w:val="auto"/>
          <w:u w:val="single"/>
        </w:rPr>
      </w:pPr>
      <w:bookmarkStart w:id="36" w:name="_Toc475520630"/>
      <w:r>
        <w:rPr>
          <w:color w:val="auto"/>
          <w:u w:val="single"/>
        </w:rPr>
        <w:t>1.5 Internal Objectives</w:t>
      </w:r>
      <w:bookmarkEnd w:id="36"/>
    </w:p>
    <w:p w14:paraId="2ABF8923" w14:textId="77777777" w:rsidR="00AF543F" w:rsidRDefault="00AF543F" w:rsidP="00AF543F">
      <w:r>
        <w:t>These objectives are objectives that I need to achieve in order to develop the solution.</w:t>
      </w:r>
    </w:p>
    <w:p w14:paraId="10FCE054" w14:textId="77777777" w:rsidR="00AF543F" w:rsidRDefault="00AF543F" w:rsidP="00AF543F">
      <w:pPr>
        <w:pStyle w:val="ListParagraph"/>
        <w:numPr>
          <w:ilvl w:val="0"/>
          <w:numId w:val="2"/>
        </w:numPr>
      </w:pPr>
      <w:r>
        <w:t xml:space="preserve">Learn SQL </w:t>
      </w:r>
    </w:p>
    <w:p w14:paraId="5036BD79" w14:textId="77777777" w:rsidR="00AF543F" w:rsidRDefault="00AF543F" w:rsidP="00AF543F">
      <w:pPr>
        <w:pStyle w:val="ListParagraph"/>
        <w:numPr>
          <w:ilvl w:val="1"/>
          <w:numId w:val="2"/>
        </w:numPr>
      </w:pPr>
      <w:r>
        <w:t>Structured Query Language (SQL</w:t>
      </w:r>
      <w:r w:rsidR="00F459AD">
        <w:t>),</w:t>
      </w:r>
      <w:r>
        <w:t xml:space="preserve"> is the language that is used to </w:t>
      </w:r>
      <w:r w:rsidR="00F459AD">
        <w:t>manipulate and access databases. It is therefore essential that I am comfortable with the language in order to create an effective solution</w:t>
      </w:r>
    </w:p>
    <w:p w14:paraId="5F0FA552" w14:textId="77777777" w:rsidR="00F459AD" w:rsidRDefault="00F459AD" w:rsidP="00F459AD">
      <w:pPr>
        <w:pStyle w:val="ListParagraph"/>
        <w:numPr>
          <w:ilvl w:val="0"/>
          <w:numId w:val="2"/>
        </w:numPr>
      </w:pPr>
      <w:r>
        <w:t>Learn how to setup and use Microsoft Azure Database.</w:t>
      </w:r>
    </w:p>
    <w:p w14:paraId="764616DF" w14:textId="77777777" w:rsidR="00F459AD" w:rsidRDefault="00F459AD" w:rsidP="00F459AD">
      <w:pPr>
        <w:pStyle w:val="ListParagraph"/>
        <w:numPr>
          <w:ilvl w:val="1"/>
          <w:numId w:val="2"/>
        </w:numPr>
      </w:pPr>
      <w:r>
        <w:t>Microsoft Azure Database is the tool I will be using to store data being stored in the system. Without it, the solution would not be able to store any data.</w:t>
      </w:r>
    </w:p>
    <w:p w14:paraId="79E87247" w14:textId="77777777" w:rsidR="00F459AD" w:rsidRDefault="00F459AD" w:rsidP="00F459AD">
      <w:pPr>
        <w:pStyle w:val="ListParagraph"/>
        <w:numPr>
          <w:ilvl w:val="0"/>
          <w:numId w:val="2"/>
        </w:numPr>
      </w:pPr>
      <w:r>
        <w:t xml:space="preserve">Learn how to use Android Studio </w:t>
      </w:r>
    </w:p>
    <w:p w14:paraId="65750500" w14:textId="77777777" w:rsidR="00F459AD" w:rsidRPr="007758AA" w:rsidRDefault="00F459AD" w:rsidP="00F459AD">
      <w:pPr>
        <w:pStyle w:val="ListParagraph"/>
        <w:numPr>
          <w:ilvl w:val="1"/>
          <w:numId w:val="2"/>
        </w:numPr>
      </w:pPr>
      <w:r>
        <w:t xml:space="preserve">This is the IDE that                                                                  will be used to create the smartphone application. </w:t>
      </w:r>
    </w:p>
    <w:p w14:paraId="554DD0E7" w14:textId="77777777" w:rsidR="00E674F7" w:rsidRDefault="00E674F7" w:rsidP="00E674F7">
      <w:pPr>
        <w:pStyle w:val="Heading2"/>
        <w:spacing w:before="0"/>
        <w:rPr>
          <w:color w:val="auto"/>
          <w:sz w:val="36"/>
          <w:u w:val="single"/>
        </w:rPr>
      </w:pPr>
      <w:bookmarkStart w:id="37" w:name="_Toc475520631"/>
      <w:r>
        <w:rPr>
          <w:color w:val="auto"/>
          <w:sz w:val="36"/>
          <w:u w:val="single"/>
        </w:rPr>
        <w:t>2</w:t>
      </w:r>
      <w:r w:rsidRPr="00E63107">
        <w:rPr>
          <w:color w:val="auto"/>
          <w:sz w:val="36"/>
          <w:u w:val="single"/>
        </w:rPr>
        <w:t xml:space="preserve"> </w:t>
      </w:r>
      <w:r w:rsidR="00DF18B7">
        <w:rPr>
          <w:color w:val="auto"/>
          <w:sz w:val="36"/>
          <w:u w:val="single"/>
        </w:rPr>
        <w:t>Scheduling</w:t>
      </w:r>
      <w:bookmarkEnd w:id="37"/>
    </w:p>
    <w:p w14:paraId="25540A15" w14:textId="77777777" w:rsidR="00973D7C" w:rsidRDefault="00DF18B7" w:rsidP="00F87FBB">
      <w:pPr>
        <w:tabs>
          <w:tab w:val="left" w:pos="6225"/>
          <w:tab w:val="right" w:pos="9026"/>
        </w:tabs>
      </w:pPr>
      <w:r>
        <w:t>In order to produce an effective solution, I have made the following Gantt chart to illustrate my plan of how I will develop the solution.</w:t>
      </w:r>
    </w:p>
    <w:p w14:paraId="24138B24" w14:textId="77777777" w:rsidR="00487F4D" w:rsidRPr="00487F4D" w:rsidRDefault="00487F4D" w:rsidP="00487F4D">
      <w:pPr>
        <w:pStyle w:val="Heading3"/>
        <w:rPr>
          <w:color w:val="auto"/>
          <w:u w:val="single"/>
        </w:rPr>
      </w:pPr>
      <w:bookmarkStart w:id="38" w:name="_Toc475520632"/>
      <w:r>
        <w:rPr>
          <w:color w:val="auto"/>
          <w:u w:val="single"/>
        </w:rPr>
        <w:t>2.1 Design plan</w:t>
      </w:r>
      <w:bookmarkEnd w:id="38"/>
    </w:p>
    <w:p w14:paraId="1CCDB0CF" w14:textId="77777777" w:rsidR="00973D7C" w:rsidRDefault="00487F4D" w:rsidP="00F87FBB">
      <w:pPr>
        <w:tabs>
          <w:tab w:val="left" w:pos="6225"/>
          <w:tab w:val="right" w:pos="9026"/>
        </w:tabs>
      </w:pPr>
      <w:r>
        <w:rPr>
          <w:noProof/>
          <w:lang w:eastAsia="en-GB"/>
        </w:rPr>
        <w:drawing>
          <wp:inline distT="0" distB="0" distL="0" distR="0" wp14:anchorId="1895BDC3" wp14:editId="439DA6ED">
            <wp:extent cx="5731510" cy="2877185"/>
            <wp:effectExtent l="0" t="0" r="2540" b="1841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A04A8AD" w14:textId="77777777" w:rsidR="00973D7C" w:rsidRPr="00DB27A7" w:rsidRDefault="00277879" w:rsidP="00DB27A7">
      <w:pPr>
        <w:pStyle w:val="Heading3"/>
        <w:rPr>
          <w:color w:val="auto"/>
          <w:u w:val="single"/>
        </w:rPr>
      </w:pPr>
      <w:bookmarkStart w:id="39" w:name="_Toc475520633"/>
      <w:r>
        <w:rPr>
          <w:color w:val="auto"/>
          <w:u w:val="single"/>
        </w:rPr>
        <w:lastRenderedPageBreak/>
        <w:t>2.2</w:t>
      </w:r>
      <w:r w:rsidR="00487F4D">
        <w:rPr>
          <w:color w:val="auto"/>
          <w:u w:val="single"/>
        </w:rPr>
        <w:t xml:space="preserve"> Development plan</w:t>
      </w:r>
      <w:bookmarkEnd w:id="39"/>
    </w:p>
    <w:p w14:paraId="3FC7C685" w14:textId="77777777" w:rsidR="00973D7C" w:rsidRDefault="00DB27A7" w:rsidP="00F87FBB">
      <w:pPr>
        <w:tabs>
          <w:tab w:val="left" w:pos="6225"/>
          <w:tab w:val="right" w:pos="9026"/>
        </w:tabs>
      </w:pPr>
      <w:r>
        <w:rPr>
          <w:noProof/>
          <w:lang w:eastAsia="en-GB"/>
        </w:rPr>
        <w:drawing>
          <wp:inline distT="0" distB="0" distL="0" distR="0" wp14:anchorId="121997B6" wp14:editId="7ADDCAC6">
            <wp:extent cx="5731510" cy="2877185"/>
            <wp:effectExtent l="0" t="0" r="2540" b="1841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E17B5B4" w14:textId="77777777" w:rsidR="00973D7C" w:rsidRDefault="00973D7C" w:rsidP="00F87FBB">
      <w:pPr>
        <w:tabs>
          <w:tab w:val="left" w:pos="6225"/>
          <w:tab w:val="right" w:pos="9026"/>
        </w:tabs>
      </w:pPr>
    </w:p>
    <w:p w14:paraId="1EA2AEFB" w14:textId="77777777" w:rsidR="00973D7C" w:rsidRDefault="00973D7C" w:rsidP="00F87FBB">
      <w:pPr>
        <w:tabs>
          <w:tab w:val="left" w:pos="6225"/>
          <w:tab w:val="right" w:pos="9026"/>
        </w:tabs>
      </w:pPr>
    </w:p>
    <w:p w14:paraId="621F9EEF" w14:textId="77777777" w:rsidR="00E70941" w:rsidRDefault="00E70941" w:rsidP="00F87FBB">
      <w:pPr>
        <w:tabs>
          <w:tab w:val="left" w:pos="6225"/>
          <w:tab w:val="right" w:pos="9026"/>
        </w:tabs>
      </w:pPr>
    </w:p>
    <w:p w14:paraId="72212929" w14:textId="77777777" w:rsidR="00E70941" w:rsidRDefault="00E70941" w:rsidP="00F87FBB">
      <w:pPr>
        <w:tabs>
          <w:tab w:val="left" w:pos="6225"/>
          <w:tab w:val="right" w:pos="9026"/>
        </w:tabs>
      </w:pPr>
    </w:p>
    <w:p w14:paraId="7D351123" w14:textId="77777777" w:rsidR="00E70941" w:rsidRDefault="00E70941" w:rsidP="00F87FBB">
      <w:pPr>
        <w:tabs>
          <w:tab w:val="left" w:pos="6225"/>
          <w:tab w:val="right" w:pos="9026"/>
        </w:tabs>
      </w:pPr>
    </w:p>
    <w:p w14:paraId="77DF66AB" w14:textId="77777777" w:rsidR="00E70941" w:rsidRDefault="00E70941" w:rsidP="00F87FBB">
      <w:pPr>
        <w:tabs>
          <w:tab w:val="left" w:pos="6225"/>
          <w:tab w:val="right" w:pos="9026"/>
        </w:tabs>
      </w:pPr>
    </w:p>
    <w:p w14:paraId="5072B12C" w14:textId="77777777" w:rsidR="00E70941" w:rsidRDefault="00E70941" w:rsidP="00F87FBB">
      <w:pPr>
        <w:tabs>
          <w:tab w:val="left" w:pos="6225"/>
          <w:tab w:val="right" w:pos="9026"/>
        </w:tabs>
      </w:pPr>
    </w:p>
    <w:p w14:paraId="5B03B2FC" w14:textId="77777777" w:rsidR="00E70941" w:rsidRDefault="00E70941" w:rsidP="00F87FBB">
      <w:pPr>
        <w:tabs>
          <w:tab w:val="left" w:pos="6225"/>
          <w:tab w:val="right" w:pos="9026"/>
        </w:tabs>
      </w:pPr>
    </w:p>
    <w:p w14:paraId="37F64AC2" w14:textId="77777777" w:rsidR="00E70941" w:rsidRDefault="00E70941" w:rsidP="00F87FBB">
      <w:pPr>
        <w:tabs>
          <w:tab w:val="left" w:pos="6225"/>
          <w:tab w:val="right" w:pos="9026"/>
        </w:tabs>
      </w:pPr>
    </w:p>
    <w:p w14:paraId="7E9ECCD0" w14:textId="77777777" w:rsidR="00E70941" w:rsidRDefault="00E70941" w:rsidP="00F87FBB">
      <w:pPr>
        <w:tabs>
          <w:tab w:val="left" w:pos="6225"/>
          <w:tab w:val="right" w:pos="9026"/>
        </w:tabs>
      </w:pPr>
    </w:p>
    <w:p w14:paraId="2D244DB0" w14:textId="77777777" w:rsidR="00E70941" w:rsidRDefault="00E70941" w:rsidP="00F87FBB">
      <w:pPr>
        <w:tabs>
          <w:tab w:val="left" w:pos="6225"/>
          <w:tab w:val="right" w:pos="9026"/>
        </w:tabs>
      </w:pPr>
    </w:p>
    <w:p w14:paraId="64C511CE" w14:textId="77777777" w:rsidR="00E70941" w:rsidRDefault="00E70941" w:rsidP="00F87FBB">
      <w:pPr>
        <w:tabs>
          <w:tab w:val="left" w:pos="6225"/>
          <w:tab w:val="right" w:pos="9026"/>
        </w:tabs>
      </w:pPr>
    </w:p>
    <w:p w14:paraId="774906DD" w14:textId="77777777" w:rsidR="00E70941" w:rsidRDefault="00E70941" w:rsidP="00F87FBB">
      <w:pPr>
        <w:tabs>
          <w:tab w:val="left" w:pos="6225"/>
          <w:tab w:val="right" w:pos="9026"/>
        </w:tabs>
      </w:pPr>
    </w:p>
    <w:p w14:paraId="4799563A" w14:textId="77777777" w:rsidR="00E70941" w:rsidRDefault="00E70941" w:rsidP="00F87FBB">
      <w:pPr>
        <w:tabs>
          <w:tab w:val="left" w:pos="6225"/>
          <w:tab w:val="right" w:pos="9026"/>
        </w:tabs>
      </w:pPr>
    </w:p>
    <w:p w14:paraId="608DD858" w14:textId="77777777" w:rsidR="00E70941" w:rsidRDefault="00E70941" w:rsidP="00F87FBB">
      <w:pPr>
        <w:tabs>
          <w:tab w:val="left" w:pos="6225"/>
          <w:tab w:val="right" w:pos="9026"/>
        </w:tabs>
      </w:pPr>
    </w:p>
    <w:p w14:paraId="3CB189AD" w14:textId="77777777" w:rsidR="00E70941" w:rsidRDefault="00E70941" w:rsidP="00F87FBB">
      <w:pPr>
        <w:tabs>
          <w:tab w:val="left" w:pos="6225"/>
          <w:tab w:val="right" w:pos="9026"/>
        </w:tabs>
      </w:pPr>
    </w:p>
    <w:p w14:paraId="01FB864C" w14:textId="77777777" w:rsidR="00E70941" w:rsidRDefault="00E70941" w:rsidP="00F87FBB">
      <w:pPr>
        <w:tabs>
          <w:tab w:val="left" w:pos="6225"/>
          <w:tab w:val="right" w:pos="9026"/>
        </w:tabs>
      </w:pPr>
    </w:p>
    <w:p w14:paraId="295BB9EC" w14:textId="77777777" w:rsidR="00973D7C" w:rsidRDefault="00973D7C" w:rsidP="00F87FBB">
      <w:pPr>
        <w:tabs>
          <w:tab w:val="left" w:pos="6225"/>
          <w:tab w:val="right" w:pos="9026"/>
        </w:tabs>
      </w:pPr>
    </w:p>
    <w:p w14:paraId="3EF861F0" w14:textId="77777777" w:rsidR="006B376C" w:rsidRDefault="006B376C" w:rsidP="006B376C">
      <w:pPr>
        <w:pStyle w:val="Heading2"/>
        <w:spacing w:before="0"/>
        <w:rPr>
          <w:color w:val="auto"/>
          <w:sz w:val="36"/>
          <w:u w:val="single"/>
        </w:rPr>
      </w:pPr>
      <w:bookmarkStart w:id="40" w:name="_Toc475520634"/>
      <w:r>
        <w:rPr>
          <w:color w:val="auto"/>
          <w:sz w:val="36"/>
          <w:u w:val="single"/>
        </w:rPr>
        <w:lastRenderedPageBreak/>
        <w:t>3</w:t>
      </w:r>
      <w:r w:rsidRPr="00E63107">
        <w:rPr>
          <w:color w:val="auto"/>
          <w:sz w:val="36"/>
          <w:u w:val="single"/>
        </w:rPr>
        <w:t xml:space="preserve"> </w:t>
      </w:r>
      <w:r>
        <w:rPr>
          <w:color w:val="auto"/>
          <w:sz w:val="36"/>
          <w:u w:val="single"/>
        </w:rPr>
        <w:t>New System</w:t>
      </w:r>
      <w:bookmarkEnd w:id="40"/>
    </w:p>
    <w:p w14:paraId="59D1FE71" w14:textId="77777777" w:rsidR="006B376C" w:rsidRPr="00487F4D" w:rsidRDefault="006B376C" w:rsidP="006B376C">
      <w:pPr>
        <w:pStyle w:val="Heading3"/>
        <w:rPr>
          <w:color w:val="auto"/>
          <w:u w:val="single"/>
        </w:rPr>
      </w:pPr>
      <w:bookmarkStart w:id="41" w:name="_Toc475520635"/>
      <w:r>
        <w:rPr>
          <w:color w:val="auto"/>
          <w:u w:val="single"/>
        </w:rPr>
        <w:t xml:space="preserve">3.1 </w:t>
      </w:r>
      <w:r w:rsidR="00031BEC">
        <w:rPr>
          <w:color w:val="auto"/>
          <w:u w:val="single"/>
        </w:rPr>
        <w:t>Use-Case diagram</w:t>
      </w:r>
      <w:r w:rsidR="001A54CD">
        <w:rPr>
          <w:color w:val="auto"/>
          <w:u w:val="single"/>
        </w:rPr>
        <w:t xml:space="preserve"> of new system features</w:t>
      </w:r>
      <w:bookmarkEnd w:id="41"/>
    </w:p>
    <w:p w14:paraId="681B0F1D" w14:textId="77777777" w:rsidR="006B376C" w:rsidRPr="006B376C" w:rsidRDefault="00031BEC" w:rsidP="006B376C">
      <w:r>
        <w:t>The purpose of this use case diagram is to show how each user can utilise the system.</w:t>
      </w:r>
    </w:p>
    <w:p w14:paraId="711FB21C" w14:textId="77777777" w:rsidR="00973D7C" w:rsidRDefault="00356BE2" w:rsidP="00F87FBB">
      <w:pPr>
        <w:tabs>
          <w:tab w:val="left" w:pos="6225"/>
          <w:tab w:val="right" w:pos="9026"/>
        </w:tabs>
      </w:pPr>
      <w:r>
        <w:rPr>
          <w:noProof/>
          <w:lang w:eastAsia="en-GB"/>
        </w:rPr>
        <w:drawing>
          <wp:anchor distT="0" distB="0" distL="114300" distR="114300" simplePos="0" relativeHeight="251593216" behindDoc="1" locked="0" layoutInCell="1" allowOverlap="1" wp14:anchorId="29B90DD5" wp14:editId="3B54809E">
            <wp:simplePos x="0" y="0"/>
            <wp:positionH relativeFrom="margin">
              <wp:align>right</wp:align>
            </wp:positionH>
            <wp:positionV relativeFrom="paragraph">
              <wp:posOffset>6350</wp:posOffset>
            </wp:positionV>
            <wp:extent cx="5724525" cy="3562350"/>
            <wp:effectExtent l="0" t="0" r="9525" b="0"/>
            <wp:wrapTight wrapText="bothSides">
              <wp:wrapPolygon edited="0">
                <wp:start x="7547" y="0"/>
                <wp:lineTo x="6900" y="116"/>
                <wp:lineTo x="5319" y="1386"/>
                <wp:lineTo x="5319" y="1848"/>
                <wp:lineTo x="2803" y="3696"/>
                <wp:lineTo x="647" y="3696"/>
                <wp:lineTo x="359" y="4967"/>
                <wp:lineTo x="719" y="5544"/>
                <wp:lineTo x="0" y="7277"/>
                <wp:lineTo x="0" y="7855"/>
                <wp:lineTo x="2085" y="9241"/>
                <wp:lineTo x="3882" y="14785"/>
                <wp:lineTo x="5103" y="16633"/>
                <wp:lineTo x="6900" y="18481"/>
                <wp:lineTo x="6972" y="19405"/>
                <wp:lineTo x="8985" y="20329"/>
                <wp:lineTo x="11070" y="20676"/>
                <wp:lineTo x="12292" y="21484"/>
                <wp:lineTo x="12723" y="21484"/>
                <wp:lineTo x="14017" y="21484"/>
                <wp:lineTo x="14448" y="21484"/>
                <wp:lineTo x="15598" y="20676"/>
                <wp:lineTo x="18689" y="20329"/>
                <wp:lineTo x="20917" y="19521"/>
                <wp:lineTo x="20917" y="18019"/>
                <wp:lineTo x="19767" y="17211"/>
                <wp:lineTo x="18114" y="16633"/>
                <wp:lineTo x="18617" y="16633"/>
                <wp:lineTo x="20989" y="15132"/>
                <wp:lineTo x="21061" y="14785"/>
                <wp:lineTo x="20773" y="13514"/>
                <wp:lineTo x="20558" y="12937"/>
                <wp:lineTo x="20989" y="12244"/>
                <wp:lineTo x="20630" y="11089"/>
                <wp:lineTo x="19336" y="11089"/>
                <wp:lineTo x="18042" y="9241"/>
                <wp:lineTo x="21564" y="8201"/>
                <wp:lineTo x="21564" y="7508"/>
                <wp:lineTo x="21061" y="7161"/>
                <wp:lineTo x="20558" y="5544"/>
                <wp:lineTo x="21061" y="5313"/>
                <wp:lineTo x="20630" y="4158"/>
                <wp:lineTo x="16532" y="3696"/>
                <wp:lineTo x="13010" y="2310"/>
                <wp:lineTo x="9416" y="116"/>
                <wp:lineTo x="8841" y="0"/>
                <wp:lineTo x="7547" y="0"/>
              </wp:wrapPolygon>
            </wp:wrapTight>
            <wp:docPr id="20" name="Picture 20" descr="E:\OCR A Level Computer Science project\Design\Diagrams\Manage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OCR A Level Computer Science project\Design\Diagrams\ManagerUseCas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3562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00CF8F" w14:textId="77777777" w:rsidR="00973D7C" w:rsidRDefault="00973D7C" w:rsidP="00F87FBB">
      <w:pPr>
        <w:tabs>
          <w:tab w:val="left" w:pos="6225"/>
          <w:tab w:val="right" w:pos="9026"/>
        </w:tabs>
      </w:pPr>
    </w:p>
    <w:p w14:paraId="022796AA" w14:textId="77777777" w:rsidR="00973D7C" w:rsidRDefault="00973D7C" w:rsidP="00F87FBB">
      <w:pPr>
        <w:tabs>
          <w:tab w:val="left" w:pos="6225"/>
          <w:tab w:val="right" w:pos="9026"/>
        </w:tabs>
      </w:pPr>
    </w:p>
    <w:p w14:paraId="43CBB8F2" w14:textId="77777777" w:rsidR="00973D7C" w:rsidRDefault="00973D7C" w:rsidP="00F87FBB">
      <w:pPr>
        <w:tabs>
          <w:tab w:val="left" w:pos="6225"/>
          <w:tab w:val="right" w:pos="9026"/>
        </w:tabs>
      </w:pPr>
    </w:p>
    <w:p w14:paraId="7982F6CD" w14:textId="77777777" w:rsidR="00973D7C" w:rsidRDefault="00973D7C" w:rsidP="00F87FBB">
      <w:pPr>
        <w:tabs>
          <w:tab w:val="left" w:pos="6225"/>
          <w:tab w:val="right" w:pos="9026"/>
        </w:tabs>
      </w:pPr>
    </w:p>
    <w:p w14:paraId="304313FB" w14:textId="77777777" w:rsidR="00973D7C" w:rsidRDefault="00973D7C" w:rsidP="00F87FBB">
      <w:pPr>
        <w:tabs>
          <w:tab w:val="left" w:pos="6225"/>
          <w:tab w:val="right" w:pos="9026"/>
        </w:tabs>
      </w:pPr>
    </w:p>
    <w:p w14:paraId="18624141" w14:textId="77777777" w:rsidR="00973D7C" w:rsidRDefault="00973D7C" w:rsidP="00F87FBB">
      <w:pPr>
        <w:tabs>
          <w:tab w:val="left" w:pos="6225"/>
          <w:tab w:val="right" w:pos="9026"/>
        </w:tabs>
      </w:pPr>
    </w:p>
    <w:p w14:paraId="0C6E0F84" w14:textId="77777777" w:rsidR="00973D7C" w:rsidRDefault="00973D7C" w:rsidP="00F87FBB">
      <w:pPr>
        <w:tabs>
          <w:tab w:val="left" w:pos="6225"/>
          <w:tab w:val="right" w:pos="9026"/>
        </w:tabs>
      </w:pPr>
    </w:p>
    <w:p w14:paraId="7555F791" w14:textId="77777777" w:rsidR="00973D7C" w:rsidRDefault="00973D7C" w:rsidP="00F87FBB">
      <w:pPr>
        <w:tabs>
          <w:tab w:val="left" w:pos="6225"/>
          <w:tab w:val="right" w:pos="9026"/>
        </w:tabs>
      </w:pPr>
    </w:p>
    <w:p w14:paraId="7E0773DA" w14:textId="77777777" w:rsidR="00973D7C" w:rsidRDefault="00973D7C" w:rsidP="00F87FBB">
      <w:pPr>
        <w:tabs>
          <w:tab w:val="left" w:pos="6225"/>
          <w:tab w:val="right" w:pos="9026"/>
        </w:tabs>
      </w:pPr>
    </w:p>
    <w:p w14:paraId="7EF46DE6" w14:textId="77777777" w:rsidR="00D470E0" w:rsidRDefault="00D470E0" w:rsidP="00347B21">
      <w:pPr>
        <w:pStyle w:val="Heading4"/>
        <w:rPr>
          <w:color w:val="auto"/>
          <w:u w:val="single"/>
        </w:rPr>
      </w:pPr>
    </w:p>
    <w:p w14:paraId="02290C91" w14:textId="77777777" w:rsidR="00D470E0" w:rsidRDefault="00D470E0" w:rsidP="00347B21">
      <w:pPr>
        <w:pStyle w:val="Heading4"/>
        <w:rPr>
          <w:color w:val="auto"/>
          <w:u w:val="single"/>
        </w:rPr>
      </w:pPr>
    </w:p>
    <w:p w14:paraId="7BD3BB76" w14:textId="77777777" w:rsidR="00D470E0" w:rsidRDefault="00D470E0" w:rsidP="00347B21">
      <w:pPr>
        <w:pStyle w:val="Heading4"/>
        <w:rPr>
          <w:color w:val="auto"/>
          <w:u w:val="single"/>
        </w:rPr>
      </w:pPr>
    </w:p>
    <w:p w14:paraId="04CBA532" w14:textId="77777777" w:rsidR="00D470E0" w:rsidRDefault="00D470E0" w:rsidP="00347B21">
      <w:pPr>
        <w:pStyle w:val="Heading4"/>
        <w:rPr>
          <w:color w:val="auto"/>
          <w:u w:val="single"/>
        </w:rPr>
      </w:pPr>
    </w:p>
    <w:p w14:paraId="138D1502" w14:textId="77777777" w:rsidR="00D470E0" w:rsidRDefault="00D470E0" w:rsidP="00347B21">
      <w:pPr>
        <w:pStyle w:val="Heading4"/>
        <w:rPr>
          <w:rFonts w:asciiTheme="minorHAnsi" w:eastAsiaTheme="minorHAnsi" w:hAnsiTheme="minorHAnsi" w:cstheme="minorBidi"/>
          <w:i w:val="0"/>
          <w:iCs w:val="0"/>
          <w:color w:val="auto"/>
        </w:rPr>
      </w:pPr>
    </w:p>
    <w:p w14:paraId="266B96CA" w14:textId="77777777" w:rsidR="00D470E0" w:rsidRPr="00D470E0" w:rsidRDefault="00D470E0" w:rsidP="00D470E0"/>
    <w:p w14:paraId="08848B8B" w14:textId="77777777" w:rsidR="00347B21" w:rsidRPr="00347B21" w:rsidRDefault="00AB12A6" w:rsidP="00347B21">
      <w:pPr>
        <w:pStyle w:val="Heading4"/>
        <w:rPr>
          <w:color w:val="auto"/>
          <w:u w:val="single"/>
        </w:rPr>
      </w:pPr>
      <w:r>
        <w:rPr>
          <w:color w:val="auto"/>
          <w:u w:val="single"/>
        </w:rPr>
        <w:t xml:space="preserve">3.1.1 </w:t>
      </w:r>
      <w:r w:rsidR="00347B21">
        <w:rPr>
          <w:color w:val="auto"/>
          <w:u w:val="single"/>
        </w:rPr>
        <w:t xml:space="preserve">Use-Case </w:t>
      </w:r>
      <w:r w:rsidR="00F30B96">
        <w:rPr>
          <w:color w:val="auto"/>
          <w:u w:val="single"/>
        </w:rPr>
        <w:t>descriptions</w:t>
      </w:r>
    </w:p>
    <w:p w14:paraId="5FEA03E6" w14:textId="77777777" w:rsidR="00AB12A6" w:rsidRDefault="00AB12A6" w:rsidP="00347B21">
      <w:pPr>
        <w:tabs>
          <w:tab w:val="left" w:pos="6225"/>
          <w:tab w:val="right" w:pos="9026"/>
        </w:tabs>
        <w:spacing w:after="0"/>
        <w:rPr>
          <w:u w:val="single"/>
        </w:rPr>
      </w:pPr>
      <w:r w:rsidRPr="00AB12A6">
        <w:rPr>
          <w:u w:val="single"/>
        </w:rPr>
        <w:t xml:space="preserve">Add items to stock list  </w:t>
      </w:r>
    </w:p>
    <w:p w14:paraId="2FA4756F" w14:textId="77777777" w:rsidR="00AB12A6" w:rsidRDefault="00AB12A6" w:rsidP="00347B21">
      <w:pPr>
        <w:tabs>
          <w:tab w:val="left" w:pos="6225"/>
          <w:tab w:val="right" w:pos="9026"/>
        </w:tabs>
        <w:spacing w:after="0"/>
      </w:pPr>
      <w:r w:rsidRPr="00031411">
        <w:rPr>
          <w:i/>
        </w:rPr>
        <w:t>Summary</w:t>
      </w:r>
      <w:r>
        <w:t>: Add new items to the system that are being stored in inventory.</w:t>
      </w:r>
    </w:p>
    <w:p w14:paraId="5339E5DC" w14:textId="77777777" w:rsidR="00AB12A6" w:rsidRDefault="00AB12A6" w:rsidP="00347B21">
      <w:pPr>
        <w:tabs>
          <w:tab w:val="left" w:pos="6225"/>
          <w:tab w:val="right" w:pos="9026"/>
        </w:tabs>
        <w:spacing w:after="0"/>
      </w:pPr>
      <w:r w:rsidRPr="00031411">
        <w:rPr>
          <w:i/>
        </w:rPr>
        <w:t>Precondition</w:t>
      </w:r>
      <w:r>
        <w:t>: New items have been delivered.</w:t>
      </w:r>
    </w:p>
    <w:p w14:paraId="6F340E26" w14:textId="77777777" w:rsidR="00347B21" w:rsidRDefault="00347B21" w:rsidP="00347B21">
      <w:pPr>
        <w:tabs>
          <w:tab w:val="left" w:pos="6225"/>
          <w:tab w:val="right" w:pos="9026"/>
        </w:tabs>
        <w:spacing w:after="0"/>
      </w:pPr>
      <w:r w:rsidRPr="00031411">
        <w:rPr>
          <w:i/>
        </w:rPr>
        <w:t>Actors</w:t>
      </w:r>
      <w:r>
        <w:t xml:space="preserve">: </w:t>
      </w:r>
      <w:r w:rsidR="00031411">
        <w:t>Manager,</w:t>
      </w:r>
      <w:r>
        <w:t xml:space="preserve"> Senior </w:t>
      </w:r>
      <w:r w:rsidR="00031411">
        <w:t>Staff,</w:t>
      </w:r>
      <w:r>
        <w:t xml:space="preserve"> Staff</w:t>
      </w:r>
    </w:p>
    <w:p w14:paraId="3B0FB0DB" w14:textId="77777777" w:rsidR="00AB12A6" w:rsidRDefault="00AB12A6" w:rsidP="00347B21">
      <w:pPr>
        <w:tabs>
          <w:tab w:val="left" w:pos="6225"/>
          <w:tab w:val="right" w:pos="9026"/>
        </w:tabs>
        <w:spacing w:after="0"/>
      </w:pPr>
      <w:r w:rsidRPr="00031411">
        <w:rPr>
          <w:i/>
        </w:rPr>
        <w:t>Description</w:t>
      </w:r>
      <w:r>
        <w:t xml:space="preserve">: </w:t>
      </w:r>
    </w:p>
    <w:p w14:paraId="64008E82" w14:textId="77777777" w:rsidR="00347B21" w:rsidRPr="00031411" w:rsidRDefault="00347B21" w:rsidP="00BF6068">
      <w:pPr>
        <w:pStyle w:val="ListParagraph"/>
        <w:tabs>
          <w:tab w:val="left" w:pos="6225"/>
          <w:tab w:val="right" w:pos="9026"/>
        </w:tabs>
        <w:spacing w:after="0"/>
        <w:rPr>
          <w:b/>
          <w:i/>
        </w:rPr>
      </w:pPr>
      <w:r w:rsidRPr="00031411">
        <w:rPr>
          <w:b/>
          <w:i/>
        </w:rPr>
        <w:t>Best case</w:t>
      </w:r>
    </w:p>
    <w:p w14:paraId="0467FFF9" w14:textId="77777777" w:rsidR="00AB12A6" w:rsidRDefault="00AB12A6" w:rsidP="00347B21">
      <w:pPr>
        <w:pStyle w:val="ListParagraph"/>
        <w:numPr>
          <w:ilvl w:val="0"/>
          <w:numId w:val="10"/>
        </w:numPr>
        <w:tabs>
          <w:tab w:val="left" w:pos="6225"/>
          <w:tab w:val="right" w:pos="9026"/>
        </w:tabs>
        <w:spacing w:after="0"/>
      </w:pPr>
      <w:r>
        <w:t xml:space="preserve">User enters </w:t>
      </w:r>
      <w:r w:rsidR="00347B21">
        <w:t>the name and quantity of the item(s) being moved to inventory.</w:t>
      </w:r>
    </w:p>
    <w:p w14:paraId="24D3B8C5" w14:textId="77777777" w:rsidR="00347B21" w:rsidRDefault="00347B21" w:rsidP="00347B21">
      <w:pPr>
        <w:pStyle w:val="ListParagraph"/>
        <w:numPr>
          <w:ilvl w:val="0"/>
          <w:numId w:val="10"/>
        </w:numPr>
        <w:tabs>
          <w:tab w:val="left" w:pos="6225"/>
          <w:tab w:val="right" w:pos="9026"/>
        </w:tabs>
        <w:spacing w:after="0"/>
      </w:pPr>
      <w:r>
        <w:t>The new items are added into the system</w:t>
      </w:r>
    </w:p>
    <w:p w14:paraId="696411B7" w14:textId="77777777" w:rsidR="00347B21" w:rsidRPr="00031411" w:rsidRDefault="00347B21" w:rsidP="00BF6068">
      <w:pPr>
        <w:pStyle w:val="ListParagraph"/>
        <w:tabs>
          <w:tab w:val="left" w:pos="6225"/>
          <w:tab w:val="right" w:pos="9026"/>
        </w:tabs>
        <w:spacing w:after="0"/>
        <w:rPr>
          <w:b/>
          <w:i/>
        </w:rPr>
      </w:pPr>
      <w:r w:rsidRPr="00031411">
        <w:rPr>
          <w:b/>
          <w:i/>
        </w:rPr>
        <w:t>Worst case</w:t>
      </w:r>
    </w:p>
    <w:p w14:paraId="3F088381" w14:textId="77777777" w:rsidR="00347B21" w:rsidRDefault="00347B21" w:rsidP="00347B21">
      <w:pPr>
        <w:tabs>
          <w:tab w:val="left" w:pos="6225"/>
          <w:tab w:val="right" w:pos="9026"/>
        </w:tabs>
        <w:spacing w:after="0"/>
        <w:ind w:left="360"/>
      </w:pPr>
      <w:r>
        <w:t>1a- The user enters the wrong item name or quantity</w:t>
      </w:r>
    </w:p>
    <w:p w14:paraId="44A9C687" w14:textId="77777777" w:rsidR="00347B21" w:rsidRPr="00347B21" w:rsidRDefault="00347B21" w:rsidP="00347B21">
      <w:pPr>
        <w:tabs>
          <w:tab w:val="left" w:pos="6225"/>
          <w:tab w:val="right" w:pos="9026"/>
        </w:tabs>
        <w:spacing w:after="0"/>
        <w:ind w:left="720"/>
      </w:pPr>
      <w:r>
        <w:t>The system takes the user back to the data entry section of the system</w:t>
      </w:r>
    </w:p>
    <w:p w14:paraId="4031FAA4" w14:textId="77777777" w:rsidR="00BF6068" w:rsidRDefault="00BF6068" w:rsidP="00AB12A6">
      <w:pPr>
        <w:tabs>
          <w:tab w:val="left" w:pos="6225"/>
          <w:tab w:val="right" w:pos="9026"/>
        </w:tabs>
        <w:spacing w:after="0"/>
      </w:pPr>
    </w:p>
    <w:p w14:paraId="58693800" w14:textId="77777777" w:rsidR="00031411" w:rsidRDefault="00031411" w:rsidP="00031411">
      <w:pPr>
        <w:tabs>
          <w:tab w:val="left" w:pos="6225"/>
          <w:tab w:val="right" w:pos="9026"/>
        </w:tabs>
        <w:spacing w:after="0"/>
        <w:rPr>
          <w:u w:val="single"/>
        </w:rPr>
      </w:pPr>
      <w:r>
        <w:rPr>
          <w:u w:val="single"/>
        </w:rPr>
        <w:t>Remove</w:t>
      </w:r>
      <w:r w:rsidRPr="00AB12A6">
        <w:rPr>
          <w:u w:val="single"/>
        </w:rPr>
        <w:t xml:space="preserve"> items to stock list  </w:t>
      </w:r>
    </w:p>
    <w:p w14:paraId="57962A58" w14:textId="77777777" w:rsidR="00347B21" w:rsidRDefault="00031411" w:rsidP="00AB12A6">
      <w:pPr>
        <w:tabs>
          <w:tab w:val="left" w:pos="6225"/>
          <w:tab w:val="right" w:pos="9026"/>
        </w:tabs>
        <w:spacing w:after="0"/>
      </w:pPr>
      <w:r w:rsidRPr="00031411">
        <w:rPr>
          <w:i/>
        </w:rPr>
        <w:t>Summary</w:t>
      </w:r>
      <w:r>
        <w:t>: Remove items from inventory</w:t>
      </w:r>
    </w:p>
    <w:p w14:paraId="36E363B6" w14:textId="77777777" w:rsidR="00031411" w:rsidRDefault="00031411" w:rsidP="00AB12A6">
      <w:pPr>
        <w:tabs>
          <w:tab w:val="left" w:pos="6225"/>
          <w:tab w:val="right" w:pos="9026"/>
        </w:tabs>
        <w:spacing w:after="0"/>
      </w:pPr>
      <w:r>
        <w:rPr>
          <w:i/>
        </w:rPr>
        <w:t>Precondition</w:t>
      </w:r>
      <w:r>
        <w:t>: There are items in inventory to remove</w:t>
      </w:r>
    </w:p>
    <w:p w14:paraId="4C750C9E" w14:textId="77777777" w:rsidR="00031411" w:rsidRDefault="00031411" w:rsidP="00AB12A6">
      <w:pPr>
        <w:tabs>
          <w:tab w:val="left" w:pos="6225"/>
          <w:tab w:val="right" w:pos="9026"/>
        </w:tabs>
        <w:spacing w:after="0"/>
      </w:pPr>
      <w:r>
        <w:rPr>
          <w:i/>
        </w:rPr>
        <w:lastRenderedPageBreak/>
        <w:t>Actors</w:t>
      </w:r>
      <w:r>
        <w:t>: Manager, Senior Staff, Staff</w:t>
      </w:r>
    </w:p>
    <w:p w14:paraId="4171D886" w14:textId="77777777" w:rsidR="00031411" w:rsidRDefault="00031411" w:rsidP="00AB12A6">
      <w:pPr>
        <w:tabs>
          <w:tab w:val="left" w:pos="6225"/>
          <w:tab w:val="right" w:pos="9026"/>
        </w:tabs>
        <w:spacing w:after="0"/>
      </w:pPr>
      <w:r>
        <w:rPr>
          <w:i/>
        </w:rPr>
        <w:t>Description:</w:t>
      </w:r>
    </w:p>
    <w:p w14:paraId="478C5F53" w14:textId="77777777" w:rsidR="00F30B96" w:rsidRDefault="00031411" w:rsidP="00BF6068">
      <w:pPr>
        <w:pStyle w:val="ListParagraph"/>
        <w:tabs>
          <w:tab w:val="left" w:pos="6225"/>
          <w:tab w:val="right" w:pos="9026"/>
        </w:tabs>
        <w:spacing w:after="0"/>
        <w:rPr>
          <w:b/>
          <w:i/>
        </w:rPr>
      </w:pPr>
      <w:r w:rsidRPr="00F30B96">
        <w:rPr>
          <w:b/>
          <w:i/>
        </w:rPr>
        <w:t>Best case</w:t>
      </w:r>
    </w:p>
    <w:p w14:paraId="6F31DA67" w14:textId="77777777" w:rsidR="00F30B96" w:rsidRDefault="00BF6068" w:rsidP="00F30B96">
      <w:pPr>
        <w:pStyle w:val="ListParagraph"/>
        <w:numPr>
          <w:ilvl w:val="0"/>
          <w:numId w:val="16"/>
        </w:numPr>
        <w:tabs>
          <w:tab w:val="left" w:pos="6225"/>
          <w:tab w:val="right" w:pos="9026"/>
        </w:tabs>
        <w:spacing w:after="0"/>
      </w:pPr>
      <w:r>
        <w:t>User enters the name and quantity of the item(s) being removed</w:t>
      </w:r>
    </w:p>
    <w:p w14:paraId="669486CB" w14:textId="77777777" w:rsidR="00BF6068" w:rsidRDefault="00BF6068" w:rsidP="00F30B96">
      <w:pPr>
        <w:pStyle w:val="ListParagraph"/>
        <w:numPr>
          <w:ilvl w:val="0"/>
          <w:numId w:val="16"/>
        </w:numPr>
        <w:tabs>
          <w:tab w:val="left" w:pos="6225"/>
          <w:tab w:val="right" w:pos="9026"/>
        </w:tabs>
        <w:spacing w:after="0"/>
      </w:pPr>
      <w:r>
        <w:t>The items are then deleted inventory table</w:t>
      </w:r>
    </w:p>
    <w:p w14:paraId="6B0410CE" w14:textId="77777777" w:rsidR="00BF6068" w:rsidRPr="00EC41C2" w:rsidRDefault="00BF6068" w:rsidP="00EC41C2">
      <w:pPr>
        <w:pStyle w:val="ListParagraph"/>
        <w:tabs>
          <w:tab w:val="left" w:pos="6225"/>
          <w:tab w:val="right" w:pos="9026"/>
        </w:tabs>
        <w:spacing w:after="0"/>
        <w:rPr>
          <w:b/>
          <w:i/>
        </w:rPr>
      </w:pPr>
      <w:r w:rsidRPr="00BF6068">
        <w:rPr>
          <w:b/>
          <w:i/>
        </w:rPr>
        <w:t>Worst case</w:t>
      </w:r>
    </w:p>
    <w:p w14:paraId="1605A0BB" w14:textId="77777777" w:rsidR="00BF6068" w:rsidRDefault="00BF6068" w:rsidP="00BF6068">
      <w:pPr>
        <w:tabs>
          <w:tab w:val="left" w:pos="6225"/>
          <w:tab w:val="right" w:pos="9026"/>
        </w:tabs>
        <w:spacing w:after="0"/>
        <w:ind w:left="345"/>
      </w:pPr>
      <w:r>
        <w:t>1a</w:t>
      </w:r>
      <w:r w:rsidR="00EE3925">
        <w:t>- The</w:t>
      </w:r>
      <w:r>
        <w:t xml:space="preserve"> user enters the wrong item name or quantity</w:t>
      </w:r>
    </w:p>
    <w:p w14:paraId="70F3DD01" w14:textId="77777777" w:rsidR="00347B21" w:rsidRDefault="00BF6068" w:rsidP="00BF6068">
      <w:pPr>
        <w:tabs>
          <w:tab w:val="left" w:pos="6225"/>
          <w:tab w:val="right" w:pos="9026"/>
        </w:tabs>
        <w:spacing w:after="0"/>
        <w:ind w:left="345"/>
      </w:pPr>
      <w:r>
        <w:t xml:space="preserve">        The system takes the user back to the data entry section of the system</w:t>
      </w:r>
    </w:p>
    <w:p w14:paraId="56725C9C" w14:textId="77777777" w:rsidR="00347B21" w:rsidRDefault="00347B21" w:rsidP="00AB12A6">
      <w:pPr>
        <w:tabs>
          <w:tab w:val="left" w:pos="6225"/>
          <w:tab w:val="right" w:pos="9026"/>
        </w:tabs>
        <w:spacing w:after="0"/>
      </w:pPr>
    </w:p>
    <w:p w14:paraId="7C57A037" w14:textId="77777777" w:rsidR="00BF6068" w:rsidRDefault="00BF6068" w:rsidP="00BF6068">
      <w:pPr>
        <w:tabs>
          <w:tab w:val="left" w:pos="6225"/>
          <w:tab w:val="right" w:pos="9026"/>
        </w:tabs>
        <w:spacing w:after="0"/>
        <w:rPr>
          <w:u w:val="single"/>
        </w:rPr>
      </w:pPr>
      <w:r>
        <w:rPr>
          <w:u w:val="single"/>
        </w:rPr>
        <w:t xml:space="preserve">Update items in </w:t>
      </w:r>
      <w:r w:rsidRPr="00AB12A6">
        <w:rPr>
          <w:u w:val="single"/>
        </w:rPr>
        <w:t xml:space="preserve">stock list  </w:t>
      </w:r>
    </w:p>
    <w:p w14:paraId="48AA4C20" w14:textId="77777777" w:rsidR="00BF6068" w:rsidRDefault="00BF6068" w:rsidP="00BF6068">
      <w:pPr>
        <w:tabs>
          <w:tab w:val="left" w:pos="6225"/>
          <w:tab w:val="right" w:pos="9026"/>
        </w:tabs>
        <w:spacing w:after="0"/>
      </w:pPr>
      <w:r w:rsidRPr="00031411">
        <w:rPr>
          <w:i/>
        </w:rPr>
        <w:t>Summary</w:t>
      </w:r>
      <w:r>
        <w:t>: Allows the user to amend the data held about items</w:t>
      </w:r>
    </w:p>
    <w:p w14:paraId="48374210" w14:textId="77777777" w:rsidR="00BF6068" w:rsidRDefault="00BF6068" w:rsidP="00BF6068">
      <w:pPr>
        <w:tabs>
          <w:tab w:val="left" w:pos="6225"/>
          <w:tab w:val="right" w:pos="9026"/>
        </w:tabs>
        <w:spacing w:after="0"/>
      </w:pPr>
      <w:r w:rsidRPr="00031411">
        <w:rPr>
          <w:i/>
        </w:rPr>
        <w:t>Precondition</w:t>
      </w:r>
      <w:r>
        <w:t xml:space="preserve">: There are items stored in inventory </w:t>
      </w:r>
    </w:p>
    <w:p w14:paraId="0AEE42DF" w14:textId="77777777" w:rsidR="00BF6068" w:rsidRDefault="00BF6068" w:rsidP="00BF6068">
      <w:pPr>
        <w:tabs>
          <w:tab w:val="left" w:pos="6225"/>
          <w:tab w:val="right" w:pos="9026"/>
        </w:tabs>
        <w:spacing w:after="0"/>
      </w:pPr>
      <w:r w:rsidRPr="00031411">
        <w:rPr>
          <w:i/>
        </w:rPr>
        <w:t>Actors</w:t>
      </w:r>
      <w:r>
        <w:t>: Manager, Senior Staff</w:t>
      </w:r>
    </w:p>
    <w:p w14:paraId="71881D6E" w14:textId="77777777" w:rsidR="00BF6068" w:rsidRDefault="00BF6068" w:rsidP="00BF6068">
      <w:pPr>
        <w:tabs>
          <w:tab w:val="left" w:pos="6225"/>
          <w:tab w:val="right" w:pos="9026"/>
        </w:tabs>
        <w:spacing w:after="0"/>
      </w:pPr>
      <w:r w:rsidRPr="00031411">
        <w:rPr>
          <w:i/>
        </w:rPr>
        <w:t>Description</w:t>
      </w:r>
      <w:r>
        <w:t xml:space="preserve">: </w:t>
      </w:r>
    </w:p>
    <w:p w14:paraId="0DDDFC8D" w14:textId="77777777" w:rsidR="00BF6068" w:rsidRPr="00031411" w:rsidRDefault="00BF6068" w:rsidP="00BF6068">
      <w:pPr>
        <w:pStyle w:val="ListParagraph"/>
        <w:tabs>
          <w:tab w:val="left" w:pos="6225"/>
          <w:tab w:val="right" w:pos="9026"/>
        </w:tabs>
        <w:spacing w:after="0"/>
        <w:rPr>
          <w:b/>
          <w:i/>
        </w:rPr>
      </w:pPr>
      <w:r w:rsidRPr="00031411">
        <w:rPr>
          <w:b/>
          <w:i/>
        </w:rPr>
        <w:t>Best case</w:t>
      </w:r>
    </w:p>
    <w:p w14:paraId="182E5CCE" w14:textId="77777777" w:rsidR="00BF6068" w:rsidRDefault="00BF6068" w:rsidP="006976C3">
      <w:pPr>
        <w:pStyle w:val="ListParagraph"/>
        <w:numPr>
          <w:ilvl w:val="0"/>
          <w:numId w:val="20"/>
        </w:numPr>
        <w:tabs>
          <w:tab w:val="left" w:pos="6225"/>
          <w:tab w:val="right" w:pos="9026"/>
        </w:tabs>
        <w:spacing w:after="0"/>
      </w:pPr>
      <w:r>
        <w:t>User enters the name</w:t>
      </w:r>
      <w:r w:rsidR="006976C3">
        <w:t xml:space="preserve"> of the item to be amended</w:t>
      </w:r>
      <w:r>
        <w:t>.</w:t>
      </w:r>
    </w:p>
    <w:p w14:paraId="45AB0B6D" w14:textId="77777777" w:rsidR="00BF6068" w:rsidRDefault="00BF6068" w:rsidP="006976C3">
      <w:pPr>
        <w:pStyle w:val="ListParagraph"/>
        <w:numPr>
          <w:ilvl w:val="0"/>
          <w:numId w:val="20"/>
        </w:numPr>
        <w:tabs>
          <w:tab w:val="left" w:pos="6225"/>
          <w:tab w:val="right" w:pos="9026"/>
        </w:tabs>
        <w:spacing w:after="0"/>
      </w:pPr>
      <w:r>
        <w:t xml:space="preserve">The </w:t>
      </w:r>
      <w:r w:rsidR="00EE3925">
        <w:t>system searches and returns items related to the searched for item</w:t>
      </w:r>
    </w:p>
    <w:p w14:paraId="4DE21E1A" w14:textId="77777777" w:rsidR="00EE3925" w:rsidRDefault="00D470E0" w:rsidP="006976C3">
      <w:pPr>
        <w:pStyle w:val="ListParagraph"/>
        <w:numPr>
          <w:ilvl w:val="0"/>
          <w:numId w:val="20"/>
        </w:numPr>
        <w:tabs>
          <w:tab w:val="left" w:pos="6225"/>
          <w:tab w:val="right" w:pos="9026"/>
        </w:tabs>
        <w:spacing w:after="0"/>
      </w:pPr>
      <w:r>
        <w:t>The user selects the item the wish to amend</w:t>
      </w:r>
    </w:p>
    <w:p w14:paraId="76A9AC8D" w14:textId="77777777" w:rsidR="00D470E0" w:rsidRDefault="00D470E0" w:rsidP="006976C3">
      <w:pPr>
        <w:pStyle w:val="ListParagraph"/>
        <w:numPr>
          <w:ilvl w:val="0"/>
          <w:numId w:val="20"/>
        </w:numPr>
        <w:tabs>
          <w:tab w:val="left" w:pos="6225"/>
          <w:tab w:val="right" w:pos="9026"/>
        </w:tabs>
        <w:spacing w:after="0"/>
      </w:pPr>
      <w:r>
        <w:t>The user makes the changes on the item details</w:t>
      </w:r>
    </w:p>
    <w:p w14:paraId="664D86A5" w14:textId="77777777" w:rsidR="00D470E0" w:rsidRDefault="00D470E0" w:rsidP="006976C3">
      <w:pPr>
        <w:pStyle w:val="ListParagraph"/>
        <w:numPr>
          <w:ilvl w:val="0"/>
          <w:numId w:val="20"/>
        </w:numPr>
        <w:tabs>
          <w:tab w:val="left" w:pos="6225"/>
          <w:tab w:val="right" w:pos="9026"/>
        </w:tabs>
        <w:spacing w:after="0"/>
      </w:pPr>
      <w:r>
        <w:t xml:space="preserve">The system updates the data on that item </w:t>
      </w:r>
    </w:p>
    <w:p w14:paraId="473357A9" w14:textId="77777777" w:rsidR="00BF6068" w:rsidRPr="00031411" w:rsidRDefault="00BF6068" w:rsidP="00BF6068">
      <w:pPr>
        <w:pStyle w:val="ListParagraph"/>
        <w:tabs>
          <w:tab w:val="left" w:pos="6225"/>
          <w:tab w:val="right" w:pos="9026"/>
        </w:tabs>
        <w:spacing w:after="0"/>
        <w:rPr>
          <w:b/>
          <w:i/>
        </w:rPr>
      </w:pPr>
      <w:r w:rsidRPr="00031411">
        <w:rPr>
          <w:b/>
          <w:i/>
        </w:rPr>
        <w:t>Worst case</w:t>
      </w:r>
    </w:p>
    <w:p w14:paraId="17B6C191" w14:textId="77777777" w:rsidR="00BF6068" w:rsidRDefault="00D470E0" w:rsidP="00BF6068">
      <w:pPr>
        <w:tabs>
          <w:tab w:val="left" w:pos="6225"/>
          <w:tab w:val="right" w:pos="9026"/>
        </w:tabs>
        <w:spacing w:after="0"/>
        <w:ind w:left="360"/>
      </w:pPr>
      <w:r>
        <w:t>2</w:t>
      </w:r>
      <w:r w:rsidR="00BF6068">
        <w:t xml:space="preserve">a- </w:t>
      </w:r>
      <w:r>
        <w:t>The system returns items but none are what the user wanted</w:t>
      </w:r>
    </w:p>
    <w:p w14:paraId="592CA2FA" w14:textId="77777777" w:rsidR="00BF6068" w:rsidRPr="00347B21" w:rsidRDefault="00BF6068" w:rsidP="00BF6068">
      <w:pPr>
        <w:tabs>
          <w:tab w:val="left" w:pos="6225"/>
          <w:tab w:val="right" w:pos="9026"/>
        </w:tabs>
        <w:spacing w:after="0"/>
        <w:ind w:left="720"/>
      </w:pPr>
      <w:r>
        <w:t xml:space="preserve">The </w:t>
      </w:r>
      <w:r w:rsidR="00D470E0">
        <w:t>system tells the user to make their search more precise</w:t>
      </w:r>
    </w:p>
    <w:p w14:paraId="20753FB7" w14:textId="77777777" w:rsidR="00BF6068" w:rsidRDefault="00BF6068" w:rsidP="00BF6068">
      <w:pPr>
        <w:tabs>
          <w:tab w:val="left" w:pos="6225"/>
          <w:tab w:val="right" w:pos="9026"/>
        </w:tabs>
        <w:spacing w:after="0"/>
      </w:pPr>
    </w:p>
    <w:p w14:paraId="4D1A22BA" w14:textId="77777777" w:rsidR="00D470E0" w:rsidRDefault="00D470E0" w:rsidP="00D470E0">
      <w:pPr>
        <w:tabs>
          <w:tab w:val="left" w:pos="6225"/>
          <w:tab w:val="right" w:pos="9026"/>
        </w:tabs>
        <w:spacing w:after="0"/>
        <w:rPr>
          <w:u w:val="single"/>
        </w:rPr>
      </w:pPr>
      <w:r>
        <w:rPr>
          <w:u w:val="single"/>
        </w:rPr>
        <w:t>Track who has made changes to the stock list</w:t>
      </w:r>
    </w:p>
    <w:p w14:paraId="7EB30BD7" w14:textId="77777777" w:rsidR="00D470E0" w:rsidRDefault="00D470E0" w:rsidP="00D470E0">
      <w:pPr>
        <w:tabs>
          <w:tab w:val="left" w:pos="6225"/>
          <w:tab w:val="right" w:pos="9026"/>
        </w:tabs>
        <w:spacing w:after="0"/>
      </w:pPr>
      <w:r w:rsidRPr="00031411">
        <w:rPr>
          <w:i/>
        </w:rPr>
        <w:t>Summary</w:t>
      </w:r>
      <w:r>
        <w:t xml:space="preserve">: Allows the manager to </w:t>
      </w:r>
      <w:r w:rsidR="006169F7">
        <w:t>track who has made any changes to the stock list table (or any other table)</w:t>
      </w:r>
    </w:p>
    <w:p w14:paraId="35DA21E1" w14:textId="77777777" w:rsidR="006169F7" w:rsidRDefault="00D470E0" w:rsidP="00D470E0">
      <w:pPr>
        <w:tabs>
          <w:tab w:val="left" w:pos="6225"/>
          <w:tab w:val="right" w:pos="9026"/>
        </w:tabs>
        <w:spacing w:after="0"/>
      </w:pPr>
      <w:r w:rsidRPr="00031411">
        <w:rPr>
          <w:i/>
        </w:rPr>
        <w:t>Precondition</w:t>
      </w:r>
      <w:r w:rsidR="006169F7">
        <w:t>: Senior staff and staff members have valid accounts with the system.</w:t>
      </w:r>
    </w:p>
    <w:p w14:paraId="0C528870" w14:textId="77777777" w:rsidR="006169F7" w:rsidRDefault="00D470E0" w:rsidP="00D470E0">
      <w:pPr>
        <w:tabs>
          <w:tab w:val="left" w:pos="6225"/>
          <w:tab w:val="right" w:pos="9026"/>
        </w:tabs>
        <w:spacing w:after="0"/>
      </w:pPr>
      <w:r w:rsidRPr="00031411">
        <w:rPr>
          <w:i/>
        </w:rPr>
        <w:t>Actors</w:t>
      </w:r>
      <w:r>
        <w:t>: Manager</w:t>
      </w:r>
    </w:p>
    <w:p w14:paraId="5548E00B" w14:textId="77777777" w:rsidR="00D470E0" w:rsidRDefault="00D470E0" w:rsidP="00D470E0">
      <w:pPr>
        <w:tabs>
          <w:tab w:val="left" w:pos="6225"/>
          <w:tab w:val="right" w:pos="9026"/>
        </w:tabs>
        <w:spacing w:after="0"/>
      </w:pPr>
      <w:r w:rsidRPr="00031411">
        <w:rPr>
          <w:i/>
        </w:rPr>
        <w:t>Description</w:t>
      </w:r>
      <w:r>
        <w:t xml:space="preserve">: </w:t>
      </w:r>
    </w:p>
    <w:p w14:paraId="67C7D80A" w14:textId="77777777" w:rsidR="00D470E0" w:rsidRPr="00031411" w:rsidRDefault="00D470E0" w:rsidP="00D470E0">
      <w:pPr>
        <w:pStyle w:val="ListParagraph"/>
        <w:tabs>
          <w:tab w:val="left" w:pos="6225"/>
          <w:tab w:val="right" w:pos="9026"/>
        </w:tabs>
        <w:spacing w:after="0"/>
        <w:rPr>
          <w:b/>
          <w:i/>
        </w:rPr>
      </w:pPr>
      <w:r w:rsidRPr="00031411">
        <w:rPr>
          <w:b/>
          <w:i/>
        </w:rPr>
        <w:t>Best case</w:t>
      </w:r>
    </w:p>
    <w:p w14:paraId="78B7F3DC" w14:textId="77777777" w:rsidR="006169F7" w:rsidRDefault="006169F7" w:rsidP="006169F7">
      <w:pPr>
        <w:pStyle w:val="ListParagraph"/>
        <w:numPr>
          <w:ilvl w:val="0"/>
          <w:numId w:val="21"/>
        </w:numPr>
        <w:tabs>
          <w:tab w:val="left" w:pos="6225"/>
          <w:tab w:val="right" w:pos="9026"/>
        </w:tabs>
        <w:spacing w:after="0"/>
      </w:pPr>
      <w:r>
        <w:t>The user requests to see who has made changes to the inventory tables</w:t>
      </w:r>
    </w:p>
    <w:p w14:paraId="44134545" w14:textId="77777777" w:rsidR="006169F7" w:rsidRDefault="00D470E0" w:rsidP="006169F7">
      <w:pPr>
        <w:pStyle w:val="ListParagraph"/>
        <w:numPr>
          <w:ilvl w:val="0"/>
          <w:numId w:val="21"/>
        </w:numPr>
        <w:tabs>
          <w:tab w:val="left" w:pos="6225"/>
          <w:tab w:val="right" w:pos="9026"/>
        </w:tabs>
        <w:spacing w:after="0"/>
      </w:pPr>
      <w:r>
        <w:t xml:space="preserve">The system searches </w:t>
      </w:r>
      <w:r w:rsidR="006169F7">
        <w:t xml:space="preserve">for </w:t>
      </w:r>
      <w:r>
        <w:t xml:space="preserve">and returns </w:t>
      </w:r>
      <w:r w:rsidR="006169F7">
        <w:t>a log of changes</w:t>
      </w:r>
    </w:p>
    <w:p w14:paraId="325535C5" w14:textId="77777777" w:rsidR="00D470E0" w:rsidRDefault="00D470E0" w:rsidP="006169F7">
      <w:pPr>
        <w:pStyle w:val="ListParagraph"/>
        <w:numPr>
          <w:ilvl w:val="0"/>
          <w:numId w:val="21"/>
        </w:numPr>
        <w:tabs>
          <w:tab w:val="left" w:pos="6225"/>
          <w:tab w:val="right" w:pos="9026"/>
        </w:tabs>
        <w:spacing w:after="0"/>
      </w:pPr>
      <w:r>
        <w:t>T</w:t>
      </w:r>
      <w:r w:rsidR="006169F7">
        <w:t>he user can then view the log.</w:t>
      </w:r>
    </w:p>
    <w:p w14:paraId="09FC87E8" w14:textId="77777777" w:rsidR="00D470E0" w:rsidRPr="00031411" w:rsidRDefault="00D470E0" w:rsidP="00D470E0">
      <w:pPr>
        <w:pStyle w:val="ListParagraph"/>
        <w:tabs>
          <w:tab w:val="left" w:pos="6225"/>
          <w:tab w:val="right" w:pos="9026"/>
        </w:tabs>
        <w:spacing w:after="0"/>
        <w:rPr>
          <w:b/>
          <w:i/>
        </w:rPr>
      </w:pPr>
      <w:r w:rsidRPr="00031411">
        <w:rPr>
          <w:b/>
          <w:i/>
        </w:rPr>
        <w:t>Worst case</w:t>
      </w:r>
    </w:p>
    <w:p w14:paraId="37F691BE" w14:textId="77777777" w:rsidR="00D470E0" w:rsidRDefault="00D470E0" w:rsidP="00D470E0">
      <w:pPr>
        <w:tabs>
          <w:tab w:val="left" w:pos="6225"/>
          <w:tab w:val="right" w:pos="9026"/>
        </w:tabs>
        <w:spacing w:after="0"/>
        <w:ind w:left="360"/>
      </w:pPr>
      <w:r>
        <w:t xml:space="preserve">2a- The </w:t>
      </w:r>
      <w:r w:rsidR="006169F7">
        <w:t>log contains no data</w:t>
      </w:r>
    </w:p>
    <w:p w14:paraId="09420449" w14:textId="77777777" w:rsidR="00D470E0" w:rsidRDefault="00D470E0" w:rsidP="00D470E0">
      <w:pPr>
        <w:tabs>
          <w:tab w:val="left" w:pos="6225"/>
          <w:tab w:val="right" w:pos="9026"/>
        </w:tabs>
        <w:spacing w:after="0"/>
        <w:ind w:left="720"/>
      </w:pPr>
      <w:r>
        <w:t xml:space="preserve">The system tells the user </w:t>
      </w:r>
      <w:r w:rsidR="006169F7">
        <w:t>that no changes have been made by staff members</w:t>
      </w:r>
    </w:p>
    <w:p w14:paraId="44AB2B54" w14:textId="77777777" w:rsidR="006169F7" w:rsidRPr="00347B21" w:rsidRDefault="006169F7" w:rsidP="00D470E0">
      <w:pPr>
        <w:tabs>
          <w:tab w:val="left" w:pos="6225"/>
          <w:tab w:val="right" w:pos="9026"/>
        </w:tabs>
        <w:spacing w:after="0"/>
        <w:ind w:left="720"/>
      </w:pPr>
    </w:p>
    <w:p w14:paraId="75AA01F1" w14:textId="77777777" w:rsidR="00347B21" w:rsidRPr="00AB12A6" w:rsidRDefault="00347B21" w:rsidP="00AB12A6">
      <w:pPr>
        <w:tabs>
          <w:tab w:val="left" w:pos="6225"/>
          <w:tab w:val="right" w:pos="9026"/>
        </w:tabs>
        <w:spacing w:after="0"/>
      </w:pPr>
    </w:p>
    <w:p w14:paraId="16195EE2" w14:textId="77777777" w:rsidR="00973D7C" w:rsidRDefault="00D87ACC" w:rsidP="00F87FBB">
      <w:pPr>
        <w:tabs>
          <w:tab w:val="left" w:pos="6225"/>
          <w:tab w:val="right" w:pos="9026"/>
        </w:tabs>
      </w:pPr>
      <w:r>
        <w:t>As shown on the Use Case diagram above, the manager, who is my client - Purnesh Patel, has access to everything the solution is able do.</w:t>
      </w:r>
      <w:r w:rsidR="001A54CD">
        <w:t xml:space="preserve"> Senior Staff members have access to everything apart from tracking and reports.  Staff members, on the other hand, only have access to the adding and removing items feature , as well as being able access the for sale list , allowing them to make items available for sale, as well as changing or adding sell by dates on items stored in the for sale list.</w:t>
      </w:r>
    </w:p>
    <w:p w14:paraId="6659BFF8" w14:textId="77777777" w:rsidR="00E274E8" w:rsidRDefault="00B11ECB" w:rsidP="00F87FBB">
      <w:pPr>
        <w:tabs>
          <w:tab w:val="left" w:pos="6225"/>
          <w:tab w:val="right" w:pos="9026"/>
        </w:tabs>
      </w:pPr>
      <w:r>
        <w:t>The secondary solution, the smart phone application has a main purpose of item replenishment at the end of the day.</w:t>
      </w:r>
    </w:p>
    <w:p w14:paraId="1C266BF5" w14:textId="77777777" w:rsidR="001A54CD" w:rsidRDefault="001A54CD" w:rsidP="001A54CD">
      <w:pPr>
        <w:pStyle w:val="Heading3"/>
        <w:rPr>
          <w:color w:val="auto"/>
          <w:u w:val="single"/>
        </w:rPr>
      </w:pPr>
      <w:bookmarkStart w:id="42" w:name="_Toc475520636"/>
      <w:r>
        <w:rPr>
          <w:color w:val="auto"/>
          <w:u w:val="single"/>
        </w:rPr>
        <w:lastRenderedPageBreak/>
        <w:t>3.2 Input Output diagrams</w:t>
      </w:r>
      <w:bookmarkEnd w:id="42"/>
    </w:p>
    <w:p w14:paraId="090847D6" w14:textId="77777777" w:rsidR="001A54CD" w:rsidRDefault="001E7E0A" w:rsidP="001A54CD">
      <w:r>
        <w:t>The following Data F</w:t>
      </w:r>
      <w:r w:rsidR="00051570">
        <w:t xml:space="preserve">low Diagram (DFD) is </w:t>
      </w:r>
      <w:r>
        <w:t>an extension of the system objectives outlined in the previous section.</w:t>
      </w:r>
      <w:r w:rsidR="00051570">
        <w:t xml:space="preserve"> It</w:t>
      </w:r>
      <w:r>
        <w:t xml:space="preserve"> will represent the different </w:t>
      </w:r>
      <w:r w:rsidR="00051570">
        <w:t>processes and data involved in the</w:t>
      </w:r>
      <w:r>
        <w:t xml:space="preserve"> system </w:t>
      </w:r>
      <w:commentRangeStart w:id="43"/>
      <w:r>
        <w:t>objective</w:t>
      </w:r>
      <w:r w:rsidR="00051570">
        <w:t>s</w:t>
      </w:r>
      <w:commentRangeEnd w:id="43"/>
      <w:r w:rsidR="0066186F">
        <w:rPr>
          <w:rStyle w:val="CommentReference"/>
        </w:rPr>
        <w:commentReference w:id="43"/>
      </w:r>
      <w:r>
        <w:t>.</w:t>
      </w:r>
    </w:p>
    <w:p w14:paraId="1DB88834" w14:textId="77777777" w:rsidR="001E7E0A" w:rsidRPr="001A54CD" w:rsidRDefault="001E7E0A" w:rsidP="001A54CD"/>
    <w:p w14:paraId="4B4DF3DA" w14:textId="77777777" w:rsidR="00973D7C" w:rsidRDefault="00973D7C" w:rsidP="00F87FBB">
      <w:pPr>
        <w:tabs>
          <w:tab w:val="left" w:pos="6225"/>
          <w:tab w:val="right" w:pos="9026"/>
        </w:tabs>
      </w:pPr>
    </w:p>
    <w:p w14:paraId="0890DE8C" w14:textId="77777777" w:rsidR="00973D7C" w:rsidRDefault="00A1303B" w:rsidP="00F87FBB">
      <w:pPr>
        <w:tabs>
          <w:tab w:val="left" w:pos="6225"/>
          <w:tab w:val="right" w:pos="9026"/>
        </w:tabs>
      </w:pPr>
      <w:r w:rsidRPr="00A1303B">
        <w:object w:dxaOrig="8601" w:dyaOrig="6559" w14:anchorId="33D6F7E1">
          <v:shape id="_x0000_i1027" type="#_x0000_t75" style="width:430.05pt;height:327.95pt" o:ole="">
            <v:imagedata r:id="rId28" o:title=""/>
          </v:shape>
          <o:OLEObject Type="Embed" ProgID="Visio.Drawing.15" ShapeID="_x0000_i1027" DrawAspect="Content" ObjectID="_1553714552" r:id="rId29"/>
        </w:object>
      </w:r>
    </w:p>
    <w:p w14:paraId="38B64700" w14:textId="77777777" w:rsidR="00973D7C" w:rsidRDefault="00973D7C" w:rsidP="00F87FBB">
      <w:pPr>
        <w:tabs>
          <w:tab w:val="left" w:pos="6225"/>
          <w:tab w:val="right" w:pos="9026"/>
        </w:tabs>
      </w:pPr>
    </w:p>
    <w:p w14:paraId="43CE8FEF" w14:textId="77777777" w:rsidR="00277879" w:rsidRDefault="00277879" w:rsidP="00F87FBB">
      <w:pPr>
        <w:tabs>
          <w:tab w:val="left" w:pos="6225"/>
          <w:tab w:val="right" w:pos="9026"/>
        </w:tabs>
      </w:pPr>
    </w:p>
    <w:p w14:paraId="6674A1DB" w14:textId="77777777" w:rsidR="00277879" w:rsidRDefault="00277879" w:rsidP="00F87FBB">
      <w:pPr>
        <w:tabs>
          <w:tab w:val="left" w:pos="6225"/>
          <w:tab w:val="right" w:pos="9026"/>
        </w:tabs>
      </w:pPr>
    </w:p>
    <w:p w14:paraId="23724D31" w14:textId="77777777" w:rsidR="00277879" w:rsidRDefault="00277879" w:rsidP="00F87FBB">
      <w:pPr>
        <w:tabs>
          <w:tab w:val="left" w:pos="6225"/>
          <w:tab w:val="right" w:pos="9026"/>
        </w:tabs>
      </w:pPr>
    </w:p>
    <w:p w14:paraId="7308033A" w14:textId="77777777" w:rsidR="00277879" w:rsidRDefault="00277879" w:rsidP="00F87FBB">
      <w:pPr>
        <w:tabs>
          <w:tab w:val="left" w:pos="6225"/>
          <w:tab w:val="right" w:pos="9026"/>
        </w:tabs>
      </w:pPr>
    </w:p>
    <w:p w14:paraId="1570AB47" w14:textId="77777777" w:rsidR="00277879" w:rsidRDefault="00277879" w:rsidP="00F87FBB">
      <w:pPr>
        <w:tabs>
          <w:tab w:val="left" w:pos="6225"/>
          <w:tab w:val="right" w:pos="9026"/>
        </w:tabs>
      </w:pPr>
    </w:p>
    <w:p w14:paraId="1E678927" w14:textId="77777777" w:rsidR="00277879" w:rsidRDefault="00277879" w:rsidP="00F87FBB">
      <w:pPr>
        <w:tabs>
          <w:tab w:val="left" w:pos="6225"/>
          <w:tab w:val="right" w:pos="9026"/>
        </w:tabs>
      </w:pPr>
    </w:p>
    <w:p w14:paraId="05056627" w14:textId="77777777" w:rsidR="00277879" w:rsidRDefault="00277879" w:rsidP="00F87FBB">
      <w:pPr>
        <w:tabs>
          <w:tab w:val="left" w:pos="6225"/>
          <w:tab w:val="right" w:pos="9026"/>
        </w:tabs>
      </w:pPr>
    </w:p>
    <w:p w14:paraId="3B2C967F" w14:textId="77777777" w:rsidR="00277879" w:rsidRDefault="00277879" w:rsidP="00F87FBB">
      <w:pPr>
        <w:tabs>
          <w:tab w:val="left" w:pos="6225"/>
          <w:tab w:val="right" w:pos="9026"/>
        </w:tabs>
      </w:pPr>
    </w:p>
    <w:p w14:paraId="3896660C" w14:textId="77777777" w:rsidR="00277879" w:rsidRDefault="00277879" w:rsidP="00F87FBB">
      <w:pPr>
        <w:tabs>
          <w:tab w:val="left" w:pos="6225"/>
          <w:tab w:val="right" w:pos="9026"/>
        </w:tabs>
      </w:pPr>
    </w:p>
    <w:p w14:paraId="7CD5A103" w14:textId="77777777" w:rsidR="00277879" w:rsidRDefault="00277879" w:rsidP="00F87FBB">
      <w:pPr>
        <w:tabs>
          <w:tab w:val="left" w:pos="6225"/>
          <w:tab w:val="right" w:pos="9026"/>
        </w:tabs>
      </w:pPr>
    </w:p>
    <w:p w14:paraId="2A8EFB4F" w14:textId="77777777" w:rsidR="00277879" w:rsidRDefault="00277879" w:rsidP="00F87FBB">
      <w:pPr>
        <w:tabs>
          <w:tab w:val="left" w:pos="6225"/>
          <w:tab w:val="right" w:pos="9026"/>
        </w:tabs>
      </w:pPr>
    </w:p>
    <w:p w14:paraId="4A4BCC0E" w14:textId="77777777" w:rsidR="00051570" w:rsidRDefault="00277879" w:rsidP="00051570">
      <w:pPr>
        <w:pStyle w:val="Heading3"/>
        <w:rPr>
          <w:color w:val="auto"/>
          <w:u w:val="single"/>
        </w:rPr>
      </w:pPr>
      <w:bookmarkStart w:id="44" w:name="_Toc475520637"/>
      <w:r>
        <w:rPr>
          <w:color w:val="auto"/>
          <w:u w:val="single"/>
        </w:rPr>
        <w:lastRenderedPageBreak/>
        <w:t>3.3</w:t>
      </w:r>
      <w:r w:rsidR="00051570">
        <w:rPr>
          <w:color w:val="auto"/>
          <w:u w:val="single"/>
        </w:rPr>
        <w:t xml:space="preserve"> Inventory Database </w:t>
      </w:r>
      <w:r>
        <w:rPr>
          <w:color w:val="auto"/>
          <w:u w:val="single"/>
        </w:rPr>
        <w:t>ERD</w:t>
      </w:r>
      <w:bookmarkEnd w:id="44"/>
    </w:p>
    <w:p w14:paraId="58E0246E" w14:textId="77777777" w:rsidR="00051570" w:rsidRDefault="00051570" w:rsidP="00F87FBB">
      <w:pPr>
        <w:tabs>
          <w:tab w:val="left" w:pos="6225"/>
          <w:tab w:val="right" w:pos="9026"/>
        </w:tabs>
      </w:pPr>
      <w:r>
        <w:t xml:space="preserve">All of the data stored in the solution be held in a real time database. It will contain more than one table, making it a relational database.  The following Entity Relationship diagram </w:t>
      </w:r>
      <w:r w:rsidR="00277879">
        <w:t xml:space="preserve">(ERD) </w:t>
      </w:r>
      <w:r>
        <w:t xml:space="preserve">summarises the structure of the database to be used with the </w:t>
      </w:r>
      <w:commentRangeStart w:id="45"/>
      <w:r>
        <w:t>solution</w:t>
      </w:r>
      <w:commentRangeEnd w:id="45"/>
      <w:r w:rsidR="004C0D98">
        <w:rPr>
          <w:rStyle w:val="CommentReference"/>
        </w:rPr>
        <w:commentReference w:id="45"/>
      </w:r>
      <w:r>
        <w:t xml:space="preserve">. </w:t>
      </w:r>
    </w:p>
    <w:p w14:paraId="29E266A8" w14:textId="77777777" w:rsidR="006B376C" w:rsidRDefault="006B376C" w:rsidP="00F87FBB">
      <w:pPr>
        <w:tabs>
          <w:tab w:val="left" w:pos="6225"/>
          <w:tab w:val="right" w:pos="9026"/>
        </w:tabs>
      </w:pPr>
    </w:p>
    <w:p w14:paraId="6D88F493" w14:textId="77777777" w:rsidR="00D470E0" w:rsidRDefault="00BD0538" w:rsidP="00F87FBB">
      <w:pPr>
        <w:tabs>
          <w:tab w:val="left" w:pos="6225"/>
          <w:tab w:val="right" w:pos="9026"/>
        </w:tabs>
      </w:pPr>
      <w:r w:rsidRPr="00BD0538">
        <w:object w:dxaOrig="9135" w:dyaOrig="11026" w14:anchorId="58F03B58">
          <v:shape id="_x0000_i1028" type="#_x0000_t75" style="width:456.75pt;height:551.3pt" o:ole="">
            <v:imagedata r:id="rId30" o:title=""/>
          </v:shape>
          <o:OLEObject Type="Embed" ProgID="Visio.Drawing.15" ShapeID="_x0000_i1028" DrawAspect="Content" ObjectID="_1553714553" r:id="rId31"/>
        </w:object>
      </w:r>
    </w:p>
    <w:p w14:paraId="3A1B986C" w14:textId="77777777" w:rsidR="00D470E0" w:rsidRDefault="00D470E0" w:rsidP="00F87FBB">
      <w:pPr>
        <w:tabs>
          <w:tab w:val="left" w:pos="6225"/>
          <w:tab w:val="right" w:pos="9026"/>
        </w:tabs>
      </w:pPr>
    </w:p>
    <w:p w14:paraId="4FB34C2A" w14:textId="77777777" w:rsidR="00277879" w:rsidRPr="00277879" w:rsidRDefault="00277879" w:rsidP="00277879">
      <w:pPr>
        <w:pStyle w:val="Heading3"/>
        <w:rPr>
          <w:color w:val="auto"/>
          <w:u w:val="single"/>
        </w:rPr>
      </w:pPr>
      <w:bookmarkStart w:id="46" w:name="_Toc475520638"/>
      <w:r>
        <w:rPr>
          <w:color w:val="auto"/>
          <w:u w:val="single"/>
        </w:rPr>
        <w:lastRenderedPageBreak/>
        <w:t>3.4 Data Dictionary</w:t>
      </w:r>
      <w:bookmarkEnd w:id="46"/>
    </w:p>
    <w:p w14:paraId="2C7DB46F" w14:textId="77777777" w:rsidR="00277879" w:rsidRDefault="00277879" w:rsidP="00F87FBB">
      <w:pPr>
        <w:tabs>
          <w:tab w:val="left" w:pos="6225"/>
          <w:tab w:val="right" w:pos="9026"/>
        </w:tabs>
      </w:pPr>
      <w:r>
        <w:t xml:space="preserve">A data dictionary defines the structure of the database itself. </w:t>
      </w:r>
      <w:r w:rsidR="00143365">
        <w:t xml:space="preserve">It records what data is stored, the name, description and characteristics of each data element. </w:t>
      </w:r>
    </w:p>
    <w:tbl>
      <w:tblPr>
        <w:tblStyle w:val="TableGrid"/>
        <w:tblW w:w="9493" w:type="dxa"/>
        <w:tblLook w:val="04A0" w:firstRow="1" w:lastRow="0" w:firstColumn="1" w:lastColumn="0" w:noHBand="0" w:noVBand="1"/>
      </w:tblPr>
      <w:tblGrid>
        <w:gridCol w:w="1497"/>
        <w:gridCol w:w="1187"/>
        <w:gridCol w:w="1307"/>
        <w:gridCol w:w="1558"/>
        <w:gridCol w:w="2252"/>
        <w:gridCol w:w="1692"/>
      </w:tblGrid>
      <w:tr w:rsidR="00CA491A" w14:paraId="4EFE9374" w14:textId="77777777" w:rsidTr="004E730F">
        <w:tc>
          <w:tcPr>
            <w:tcW w:w="1497" w:type="dxa"/>
          </w:tcPr>
          <w:p w14:paraId="6D7FE39C" w14:textId="77777777" w:rsidR="00143365" w:rsidRPr="000A4113" w:rsidRDefault="00143365" w:rsidP="00F87FBB">
            <w:pPr>
              <w:tabs>
                <w:tab w:val="left" w:pos="6225"/>
                <w:tab w:val="right" w:pos="9026"/>
              </w:tabs>
              <w:rPr>
                <w:b/>
                <w:sz w:val="24"/>
                <w:u w:val="single"/>
              </w:rPr>
            </w:pPr>
            <w:r w:rsidRPr="000A4113">
              <w:rPr>
                <w:b/>
                <w:sz w:val="24"/>
                <w:u w:val="single"/>
              </w:rPr>
              <w:t>Field Name</w:t>
            </w:r>
          </w:p>
        </w:tc>
        <w:tc>
          <w:tcPr>
            <w:tcW w:w="1187" w:type="dxa"/>
          </w:tcPr>
          <w:p w14:paraId="5E4BB6FB" w14:textId="77777777" w:rsidR="00143365" w:rsidRPr="000A4113" w:rsidRDefault="00143365" w:rsidP="00F87FBB">
            <w:pPr>
              <w:tabs>
                <w:tab w:val="left" w:pos="6225"/>
                <w:tab w:val="right" w:pos="9026"/>
              </w:tabs>
              <w:rPr>
                <w:b/>
                <w:sz w:val="24"/>
                <w:u w:val="single"/>
              </w:rPr>
            </w:pPr>
            <w:r w:rsidRPr="000A4113">
              <w:rPr>
                <w:b/>
                <w:sz w:val="24"/>
                <w:u w:val="single"/>
              </w:rPr>
              <w:t>Field Size</w:t>
            </w:r>
          </w:p>
        </w:tc>
        <w:tc>
          <w:tcPr>
            <w:tcW w:w="1307" w:type="dxa"/>
          </w:tcPr>
          <w:p w14:paraId="19B796D3" w14:textId="77777777" w:rsidR="00143365" w:rsidRPr="000A4113" w:rsidRDefault="00143365" w:rsidP="00F87FBB">
            <w:pPr>
              <w:tabs>
                <w:tab w:val="left" w:pos="6225"/>
                <w:tab w:val="right" w:pos="9026"/>
              </w:tabs>
              <w:rPr>
                <w:b/>
                <w:sz w:val="24"/>
                <w:u w:val="single"/>
              </w:rPr>
            </w:pPr>
            <w:r w:rsidRPr="000A4113">
              <w:rPr>
                <w:b/>
                <w:sz w:val="24"/>
                <w:u w:val="single"/>
              </w:rPr>
              <w:t>Data Type</w:t>
            </w:r>
          </w:p>
        </w:tc>
        <w:tc>
          <w:tcPr>
            <w:tcW w:w="1558" w:type="dxa"/>
          </w:tcPr>
          <w:p w14:paraId="3321D5C0" w14:textId="77777777" w:rsidR="00143365" w:rsidRPr="000A4113" w:rsidRDefault="00143365" w:rsidP="00F87FBB">
            <w:pPr>
              <w:tabs>
                <w:tab w:val="left" w:pos="6225"/>
                <w:tab w:val="right" w:pos="9026"/>
              </w:tabs>
              <w:rPr>
                <w:b/>
                <w:sz w:val="24"/>
                <w:u w:val="single"/>
              </w:rPr>
            </w:pPr>
            <w:r w:rsidRPr="000A4113">
              <w:rPr>
                <w:b/>
                <w:sz w:val="24"/>
                <w:u w:val="single"/>
              </w:rPr>
              <w:t>Data Format</w:t>
            </w:r>
          </w:p>
        </w:tc>
        <w:tc>
          <w:tcPr>
            <w:tcW w:w="2252" w:type="dxa"/>
          </w:tcPr>
          <w:p w14:paraId="3411E9F6" w14:textId="77777777" w:rsidR="00143365" w:rsidRPr="000A4113" w:rsidRDefault="00143365" w:rsidP="00F87FBB">
            <w:pPr>
              <w:tabs>
                <w:tab w:val="left" w:pos="6225"/>
                <w:tab w:val="right" w:pos="9026"/>
              </w:tabs>
              <w:rPr>
                <w:b/>
                <w:sz w:val="24"/>
                <w:u w:val="single"/>
              </w:rPr>
            </w:pPr>
            <w:r w:rsidRPr="000A4113">
              <w:rPr>
                <w:b/>
                <w:sz w:val="24"/>
                <w:u w:val="single"/>
              </w:rPr>
              <w:t>Description</w:t>
            </w:r>
          </w:p>
        </w:tc>
        <w:tc>
          <w:tcPr>
            <w:tcW w:w="1692" w:type="dxa"/>
          </w:tcPr>
          <w:p w14:paraId="2E495996" w14:textId="77777777" w:rsidR="00143365" w:rsidRPr="000A4113" w:rsidRDefault="00143365" w:rsidP="00F87FBB">
            <w:pPr>
              <w:tabs>
                <w:tab w:val="left" w:pos="6225"/>
                <w:tab w:val="right" w:pos="9026"/>
              </w:tabs>
              <w:rPr>
                <w:b/>
                <w:sz w:val="24"/>
                <w:u w:val="single"/>
              </w:rPr>
            </w:pPr>
            <w:r w:rsidRPr="000A4113">
              <w:rPr>
                <w:b/>
                <w:sz w:val="24"/>
                <w:u w:val="single"/>
              </w:rPr>
              <w:t>Example</w:t>
            </w:r>
          </w:p>
        </w:tc>
      </w:tr>
      <w:tr w:rsidR="00CA491A" w14:paraId="14B40ED6" w14:textId="77777777" w:rsidTr="004E730F">
        <w:tc>
          <w:tcPr>
            <w:tcW w:w="1497" w:type="dxa"/>
          </w:tcPr>
          <w:p w14:paraId="176B9951" w14:textId="77777777" w:rsidR="00143365" w:rsidRDefault="000A4113" w:rsidP="00F87FBB">
            <w:pPr>
              <w:tabs>
                <w:tab w:val="left" w:pos="6225"/>
                <w:tab w:val="right" w:pos="9026"/>
              </w:tabs>
            </w:pPr>
            <w:r>
              <w:t>User ID</w:t>
            </w:r>
          </w:p>
        </w:tc>
        <w:tc>
          <w:tcPr>
            <w:tcW w:w="1187" w:type="dxa"/>
          </w:tcPr>
          <w:p w14:paraId="15E5798B" w14:textId="77777777" w:rsidR="00143365" w:rsidRDefault="000A4113" w:rsidP="00F87FBB">
            <w:pPr>
              <w:tabs>
                <w:tab w:val="left" w:pos="6225"/>
                <w:tab w:val="right" w:pos="9026"/>
              </w:tabs>
            </w:pPr>
            <w:r>
              <w:t>10</w:t>
            </w:r>
          </w:p>
        </w:tc>
        <w:tc>
          <w:tcPr>
            <w:tcW w:w="1307" w:type="dxa"/>
          </w:tcPr>
          <w:p w14:paraId="1F74770E" w14:textId="77777777" w:rsidR="00143365" w:rsidRDefault="000A4113" w:rsidP="00F87FBB">
            <w:pPr>
              <w:tabs>
                <w:tab w:val="left" w:pos="6225"/>
                <w:tab w:val="right" w:pos="9026"/>
              </w:tabs>
            </w:pPr>
            <w:r>
              <w:t>String</w:t>
            </w:r>
          </w:p>
        </w:tc>
        <w:tc>
          <w:tcPr>
            <w:tcW w:w="1558" w:type="dxa"/>
          </w:tcPr>
          <w:p w14:paraId="52081858" w14:textId="77777777" w:rsidR="00143365" w:rsidRDefault="00143365" w:rsidP="00F87FBB">
            <w:pPr>
              <w:tabs>
                <w:tab w:val="left" w:pos="6225"/>
                <w:tab w:val="right" w:pos="9026"/>
              </w:tabs>
            </w:pPr>
          </w:p>
        </w:tc>
        <w:tc>
          <w:tcPr>
            <w:tcW w:w="2252" w:type="dxa"/>
          </w:tcPr>
          <w:p w14:paraId="1B9AD405" w14:textId="77777777" w:rsidR="00143365" w:rsidRDefault="000A4113" w:rsidP="00F87FBB">
            <w:pPr>
              <w:tabs>
                <w:tab w:val="left" w:pos="6225"/>
                <w:tab w:val="right" w:pos="9026"/>
              </w:tabs>
            </w:pPr>
            <w:r>
              <w:t>User ID for each staff member , used to log in.</w:t>
            </w:r>
          </w:p>
        </w:tc>
        <w:tc>
          <w:tcPr>
            <w:tcW w:w="1692" w:type="dxa"/>
          </w:tcPr>
          <w:p w14:paraId="1DC47473" w14:textId="77777777" w:rsidR="00143365" w:rsidRDefault="000A4113" w:rsidP="000A4113">
            <w:pPr>
              <w:tabs>
                <w:tab w:val="left" w:pos="6225"/>
                <w:tab w:val="right" w:pos="9026"/>
              </w:tabs>
            </w:pPr>
            <w:r>
              <w:t>PPatel</w:t>
            </w:r>
          </w:p>
        </w:tc>
      </w:tr>
      <w:tr w:rsidR="00CA491A" w14:paraId="5B89F646" w14:textId="77777777" w:rsidTr="004E730F">
        <w:tc>
          <w:tcPr>
            <w:tcW w:w="1497" w:type="dxa"/>
          </w:tcPr>
          <w:p w14:paraId="5AA9DDEA" w14:textId="77777777" w:rsidR="000A4113" w:rsidRDefault="000A4113" w:rsidP="00F87FBB">
            <w:pPr>
              <w:tabs>
                <w:tab w:val="left" w:pos="6225"/>
                <w:tab w:val="right" w:pos="9026"/>
              </w:tabs>
            </w:pPr>
            <w:r>
              <w:t>Password</w:t>
            </w:r>
          </w:p>
        </w:tc>
        <w:tc>
          <w:tcPr>
            <w:tcW w:w="1187" w:type="dxa"/>
          </w:tcPr>
          <w:p w14:paraId="41B3405C" w14:textId="77777777" w:rsidR="000A4113" w:rsidRDefault="000A4113" w:rsidP="00F87FBB">
            <w:pPr>
              <w:tabs>
                <w:tab w:val="left" w:pos="6225"/>
                <w:tab w:val="right" w:pos="9026"/>
              </w:tabs>
            </w:pPr>
            <w:r>
              <w:t>10</w:t>
            </w:r>
          </w:p>
        </w:tc>
        <w:tc>
          <w:tcPr>
            <w:tcW w:w="1307" w:type="dxa"/>
          </w:tcPr>
          <w:p w14:paraId="14B8E7E9" w14:textId="77777777" w:rsidR="000A4113" w:rsidRDefault="000A4113" w:rsidP="00F87FBB">
            <w:pPr>
              <w:tabs>
                <w:tab w:val="left" w:pos="6225"/>
                <w:tab w:val="right" w:pos="9026"/>
              </w:tabs>
            </w:pPr>
            <w:r>
              <w:t>String</w:t>
            </w:r>
          </w:p>
        </w:tc>
        <w:tc>
          <w:tcPr>
            <w:tcW w:w="1558" w:type="dxa"/>
          </w:tcPr>
          <w:p w14:paraId="14A58AFF" w14:textId="77777777" w:rsidR="000A4113" w:rsidRDefault="000A4113" w:rsidP="00F87FBB">
            <w:pPr>
              <w:tabs>
                <w:tab w:val="left" w:pos="6225"/>
                <w:tab w:val="right" w:pos="9026"/>
              </w:tabs>
            </w:pPr>
          </w:p>
        </w:tc>
        <w:tc>
          <w:tcPr>
            <w:tcW w:w="2252" w:type="dxa"/>
          </w:tcPr>
          <w:p w14:paraId="2DD218B4" w14:textId="77777777" w:rsidR="000A4113" w:rsidRDefault="000A4113" w:rsidP="00F87FBB">
            <w:pPr>
              <w:tabs>
                <w:tab w:val="left" w:pos="6225"/>
                <w:tab w:val="right" w:pos="9026"/>
              </w:tabs>
            </w:pPr>
            <w:r>
              <w:t>Password for authenticating logins.</w:t>
            </w:r>
          </w:p>
        </w:tc>
        <w:tc>
          <w:tcPr>
            <w:tcW w:w="1692" w:type="dxa"/>
          </w:tcPr>
          <w:p w14:paraId="700A707A" w14:textId="77777777" w:rsidR="000A4113" w:rsidRDefault="000A4113" w:rsidP="00F87FBB">
            <w:pPr>
              <w:tabs>
                <w:tab w:val="left" w:pos="6225"/>
                <w:tab w:val="right" w:pos="9026"/>
              </w:tabs>
            </w:pPr>
            <w:r>
              <w:t>password</w:t>
            </w:r>
          </w:p>
        </w:tc>
      </w:tr>
      <w:tr w:rsidR="00CA491A" w14:paraId="583446BB" w14:textId="77777777" w:rsidTr="004E730F">
        <w:tc>
          <w:tcPr>
            <w:tcW w:w="1497" w:type="dxa"/>
          </w:tcPr>
          <w:p w14:paraId="56B9C24E" w14:textId="77777777" w:rsidR="000A4113" w:rsidRDefault="000A4113" w:rsidP="00F87FBB">
            <w:pPr>
              <w:tabs>
                <w:tab w:val="left" w:pos="6225"/>
                <w:tab w:val="right" w:pos="9026"/>
              </w:tabs>
            </w:pPr>
            <w:r>
              <w:t>Name</w:t>
            </w:r>
          </w:p>
        </w:tc>
        <w:tc>
          <w:tcPr>
            <w:tcW w:w="1187" w:type="dxa"/>
          </w:tcPr>
          <w:p w14:paraId="2F60133D" w14:textId="77777777" w:rsidR="000A4113" w:rsidRDefault="000A4113" w:rsidP="00F87FBB">
            <w:pPr>
              <w:tabs>
                <w:tab w:val="left" w:pos="6225"/>
                <w:tab w:val="right" w:pos="9026"/>
              </w:tabs>
            </w:pPr>
            <w:r>
              <w:t>20</w:t>
            </w:r>
          </w:p>
        </w:tc>
        <w:tc>
          <w:tcPr>
            <w:tcW w:w="1307" w:type="dxa"/>
          </w:tcPr>
          <w:p w14:paraId="13CECA07" w14:textId="77777777" w:rsidR="000A4113" w:rsidRDefault="000A4113" w:rsidP="00F87FBB">
            <w:pPr>
              <w:tabs>
                <w:tab w:val="left" w:pos="6225"/>
                <w:tab w:val="right" w:pos="9026"/>
              </w:tabs>
            </w:pPr>
            <w:r>
              <w:t>String</w:t>
            </w:r>
          </w:p>
        </w:tc>
        <w:tc>
          <w:tcPr>
            <w:tcW w:w="1558" w:type="dxa"/>
          </w:tcPr>
          <w:p w14:paraId="7F29313A" w14:textId="77777777" w:rsidR="000A4113" w:rsidRDefault="000A4113" w:rsidP="00F87FBB">
            <w:pPr>
              <w:tabs>
                <w:tab w:val="left" w:pos="6225"/>
                <w:tab w:val="right" w:pos="9026"/>
              </w:tabs>
            </w:pPr>
          </w:p>
        </w:tc>
        <w:tc>
          <w:tcPr>
            <w:tcW w:w="2252" w:type="dxa"/>
          </w:tcPr>
          <w:p w14:paraId="6A52713C" w14:textId="77777777" w:rsidR="000A4113" w:rsidRDefault="000A4113" w:rsidP="00F87FBB">
            <w:pPr>
              <w:tabs>
                <w:tab w:val="left" w:pos="6225"/>
                <w:tab w:val="right" w:pos="9026"/>
              </w:tabs>
            </w:pPr>
            <w:r>
              <w:t>Used to store the name of the person corresponding to the User ID.</w:t>
            </w:r>
          </w:p>
        </w:tc>
        <w:tc>
          <w:tcPr>
            <w:tcW w:w="1692" w:type="dxa"/>
          </w:tcPr>
          <w:p w14:paraId="77CEEBAD" w14:textId="77777777" w:rsidR="000A4113" w:rsidRDefault="000A4113" w:rsidP="00F87FBB">
            <w:pPr>
              <w:tabs>
                <w:tab w:val="left" w:pos="6225"/>
                <w:tab w:val="right" w:pos="9026"/>
              </w:tabs>
            </w:pPr>
            <w:r>
              <w:t>Purnesh</w:t>
            </w:r>
          </w:p>
        </w:tc>
      </w:tr>
      <w:tr w:rsidR="00CA491A" w14:paraId="03D977F0" w14:textId="77777777" w:rsidTr="004E730F">
        <w:tc>
          <w:tcPr>
            <w:tcW w:w="1497" w:type="dxa"/>
          </w:tcPr>
          <w:p w14:paraId="688A4993" w14:textId="77777777" w:rsidR="000A4113" w:rsidRDefault="000A4113" w:rsidP="00F87FBB">
            <w:pPr>
              <w:tabs>
                <w:tab w:val="left" w:pos="6225"/>
                <w:tab w:val="right" w:pos="9026"/>
              </w:tabs>
            </w:pPr>
            <w:r>
              <w:t xml:space="preserve">Job Title </w:t>
            </w:r>
          </w:p>
        </w:tc>
        <w:tc>
          <w:tcPr>
            <w:tcW w:w="1187" w:type="dxa"/>
          </w:tcPr>
          <w:p w14:paraId="1C357DD9" w14:textId="77777777" w:rsidR="000A4113" w:rsidRDefault="000A4113" w:rsidP="00F87FBB">
            <w:pPr>
              <w:tabs>
                <w:tab w:val="left" w:pos="6225"/>
                <w:tab w:val="right" w:pos="9026"/>
              </w:tabs>
            </w:pPr>
            <w:r>
              <w:t>10</w:t>
            </w:r>
          </w:p>
        </w:tc>
        <w:tc>
          <w:tcPr>
            <w:tcW w:w="1307" w:type="dxa"/>
          </w:tcPr>
          <w:p w14:paraId="4B29A175" w14:textId="77777777" w:rsidR="000A4113" w:rsidRDefault="000A4113" w:rsidP="00F87FBB">
            <w:pPr>
              <w:tabs>
                <w:tab w:val="left" w:pos="6225"/>
                <w:tab w:val="right" w:pos="9026"/>
              </w:tabs>
            </w:pPr>
            <w:r>
              <w:t>String</w:t>
            </w:r>
          </w:p>
        </w:tc>
        <w:tc>
          <w:tcPr>
            <w:tcW w:w="1558" w:type="dxa"/>
          </w:tcPr>
          <w:p w14:paraId="1723E51D" w14:textId="77777777" w:rsidR="000A4113" w:rsidRDefault="000A4113" w:rsidP="00F87FBB">
            <w:pPr>
              <w:tabs>
                <w:tab w:val="left" w:pos="6225"/>
                <w:tab w:val="right" w:pos="9026"/>
              </w:tabs>
            </w:pPr>
          </w:p>
        </w:tc>
        <w:tc>
          <w:tcPr>
            <w:tcW w:w="2252" w:type="dxa"/>
          </w:tcPr>
          <w:p w14:paraId="57195AAE" w14:textId="77777777" w:rsidR="000A4113" w:rsidRDefault="000A4113" w:rsidP="00F87FBB">
            <w:pPr>
              <w:tabs>
                <w:tab w:val="left" w:pos="6225"/>
                <w:tab w:val="right" w:pos="9026"/>
              </w:tabs>
            </w:pPr>
            <w:r>
              <w:t xml:space="preserve">This is used to identify the privileges of each user. </w:t>
            </w:r>
          </w:p>
        </w:tc>
        <w:tc>
          <w:tcPr>
            <w:tcW w:w="1692" w:type="dxa"/>
          </w:tcPr>
          <w:p w14:paraId="02B8BA8D" w14:textId="77777777" w:rsidR="000A4113" w:rsidRDefault="000A4113" w:rsidP="00F87FBB">
            <w:pPr>
              <w:tabs>
                <w:tab w:val="left" w:pos="6225"/>
                <w:tab w:val="right" w:pos="9026"/>
              </w:tabs>
            </w:pPr>
            <w:r>
              <w:t>Manager</w:t>
            </w:r>
          </w:p>
        </w:tc>
      </w:tr>
      <w:tr w:rsidR="00CA491A" w14:paraId="3D25568E" w14:textId="77777777" w:rsidTr="004E730F">
        <w:tc>
          <w:tcPr>
            <w:tcW w:w="1497" w:type="dxa"/>
          </w:tcPr>
          <w:p w14:paraId="48DAD4F5" w14:textId="77777777" w:rsidR="00BE25D3" w:rsidRDefault="00BE25D3" w:rsidP="00BE25D3">
            <w:pPr>
              <w:tabs>
                <w:tab w:val="left" w:pos="6225"/>
                <w:tab w:val="right" w:pos="9026"/>
              </w:tabs>
            </w:pPr>
            <w:r>
              <w:t>Item ID</w:t>
            </w:r>
          </w:p>
        </w:tc>
        <w:tc>
          <w:tcPr>
            <w:tcW w:w="1187" w:type="dxa"/>
          </w:tcPr>
          <w:p w14:paraId="0E289044" w14:textId="77777777" w:rsidR="00BE25D3" w:rsidRDefault="00BE25D3" w:rsidP="00BE25D3">
            <w:pPr>
              <w:tabs>
                <w:tab w:val="left" w:pos="6225"/>
                <w:tab w:val="right" w:pos="9026"/>
              </w:tabs>
            </w:pPr>
            <w:r>
              <w:t>7</w:t>
            </w:r>
          </w:p>
        </w:tc>
        <w:tc>
          <w:tcPr>
            <w:tcW w:w="1307" w:type="dxa"/>
          </w:tcPr>
          <w:p w14:paraId="45334004" w14:textId="77777777" w:rsidR="00BE25D3" w:rsidRDefault="00BE25D3" w:rsidP="00BE25D3">
            <w:pPr>
              <w:tabs>
                <w:tab w:val="left" w:pos="6225"/>
                <w:tab w:val="right" w:pos="9026"/>
              </w:tabs>
            </w:pPr>
            <w:r>
              <w:t>String</w:t>
            </w:r>
          </w:p>
        </w:tc>
        <w:tc>
          <w:tcPr>
            <w:tcW w:w="1558" w:type="dxa"/>
          </w:tcPr>
          <w:p w14:paraId="5A2BC5F3" w14:textId="77777777" w:rsidR="00BE25D3" w:rsidRDefault="00BE25D3" w:rsidP="00BE25D3">
            <w:pPr>
              <w:tabs>
                <w:tab w:val="left" w:pos="6225"/>
                <w:tab w:val="right" w:pos="9026"/>
              </w:tabs>
            </w:pPr>
            <w:r>
              <w:t>LLLLNNN</w:t>
            </w:r>
          </w:p>
        </w:tc>
        <w:tc>
          <w:tcPr>
            <w:tcW w:w="2252" w:type="dxa"/>
          </w:tcPr>
          <w:p w14:paraId="5C55D5B7" w14:textId="77777777" w:rsidR="00BE25D3" w:rsidRDefault="00BE25D3" w:rsidP="00BE25D3">
            <w:pPr>
              <w:tabs>
                <w:tab w:val="left" w:pos="6225"/>
                <w:tab w:val="right" w:pos="9026"/>
              </w:tabs>
            </w:pPr>
            <w:r>
              <w:t>Primary key of items stored in the database.</w:t>
            </w:r>
          </w:p>
        </w:tc>
        <w:tc>
          <w:tcPr>
            <w:tcW w:w="1692" w:type="dxa"/>
          </w:tcPr>
          <w:p w14:paraId="63F4B089" w14:textId="77777777" w:rsidR="00BE25D3" w:rsidRDefault="00BE25D3" w:rsidP="00BE25D3">
            <w:pPr>
              <w:tabs>
                <w:tab w:val="left" w:pos="6225"/>
                <w:tab w:val="right" w:pos="9026"/>
              </w:tabs>
            </w:pPr>
            <w:r>
              <w:t>ITEM001</w:t>
            </w:r>
          </w:p>
        </w:tc>
      </w:tr>
      <w:tr w:rsidR="00CA491A" w14:paraId="06399822" w14:textId="77777777" w:rsidTr="004E730F">
        <w:tc>
          <w:tcPr>
            <w:tcW w:w="1497" w:type="dxa"/>
          </w:tcPr>
          <w:p w14:paraId="5C7656CF" w14:textId="77777777" w:rsidR="00BE25D3" w:rsidRDefault="00BE25D3" w:rsidP="00BE25D3">
            <w:pPr>
              <w:tabs>
                <w:tab w:val="left" w:pos="6225"/>
                <w:tab w:val="right" w:pos="9026"/>
              </w:tabs>
            </w:pPr>
            <w:r>
              <w:t>Item Name</w:t>
            </w:r>
          </w:p>
        </w:tc>
        <w:tc>
          <w:tcPr>
            <w:tcW w:w="1187" w:type="dxa"/>
          </w:tcPr>
          <w:p w14:paraId="42ED1924" w14:textId="77777777" w:rsidR="00BE25D3" w:rsidRDefault="00BE25D3" w:rsidP="00BE25D3">
            <w:pPr>
              <w:tabs>
                <w:tab w:val="left" w:pos="6225"/>
                <w:tab w:val="right" w:pos="9026"/>
              </w:tabs>
            </w:pPr>
            <w:r>
              <w:t>20</w:t>
            </w:r>
          </w:p>
        </w:tc>
        <w:tc>
          <w:tcPr>
            <w:tcW w:w="1307" w:type="dxa"/>
          </w:tcPr>
          <w:p w14:paraId="1CEA6108" w14:textId="77777777" w:rsidR="00BE25D3" w:rsidRDefault="00BE25D3" w:rsidP="00BE25D3">
            <w:pPr>
              <w:tabs>
                <w:tab w:val="left" w:pos="6225"/>
                <w:tab w:val="right" w:pos="9026"/>
              </w:tabs>
            </w:pPr>
            <w:r>
              <w:t>String</w:t>
            </w:r>
          </w:p>
        </w:tc>
        <w:tc>
          <w:tcPr>
            <w:tcW w:w="1558" w:type="dxa"/>
          </w:tcPr>
          <w:p w14:paraId="66993969" w14:textId="77777777" w:rsidR="00BE25D3" w:rsidRDefault="00BE25D3" w:rsidP="00BE25D3">
            <w:pPr>
              <w:tabs>
                <w:tab w:val="left" w:pos="6225"/>
                <w:tab w:val="right" w:pos="9026"/>
              </w:tabs>
            </w:pPr>
          </w:p>
        </w:tc>
        <w:tc>
          <w:tcPr>
            <w:tcW w:w="2252" w:type="dxa"/>
          </w:tcPr>
          <w:p w14:paraId="1F3C5241" w14:textId="77777777" w:rsidR="00BE25D3" w:rsidRDefault="00BE25D3" w:rsidP="00BE25D3">
            <w:pPr>
              <w:tabs>
                <w:tab w:val="left" w:pos="6225"/>
                <w:tab w:val="right" w:pos="9026"/>
              </w:tabs>
            </w:pPr>
            <w:r>
              <w:t>Gives the Item ID an actual product name.</w:t>
            </w:r>
          </w:p>
        </w:tc>
        <w:tc>
          <w:tcPr>
            <w:tcW w:w="1692" w:type="dxa"/>
          </w:tcPr>
          <w:p w14:paraId="682C4AAC" w14:textId="77777777" w:rsidR="00BE25D3" w:rsidRDefault="00BE25D3" w:rsidP="00BE25D3">
            <w:pPr>
              <w:tabs>
                <w:tab w:val="left" w:pos="6225"/>
                <w:tab w:val="right" w:pos="9026"/>
              </w:tabs>
            </w:pPr>
            <w:r w:rsidRPr="00BE25D3">
              <w:t>Kingsmill bread</w:t>
            </w:r>
          </w:p>
        </w:tc>
      </w:tr>
      <w:tr w:rsidR="00CA491A" w14:paraId="3FBDDF9F" w14:textId="77777777" w:rsidTr="004E730F">
        <w:tc>
          <w:tcPr>
            <w:tcW w:w="1497" w:type="dxa"/>
          </w:tcPr>
          <w:p w14:paraId="6A8DF630" w14:textId="77777777" w:rsidR="00BE25D3" w:rsidRDefault="00BE25D3" w:rsidP="00BE25D3">
            <w:pPr>
              <w:tabs>
                <w:tab w:val="left" w:pos="6225"/>
                <w:tab w:val="right" w:pos="9026"/>
              </w:tabs>
            </w:pPr>
            <w:r>
              <w:t>Quantity</w:t>
            </w:r>
          </w:p>
        </w:tc>
        <w:tc>
          <w:tcPr>
            <w:tcW w:w="1187" w:type="dxa"/>
          </w:tcPr>
          <w:p w14:paraId="632A8539" w14:textId="77777777" w:rsidR="00BE25D3" w:rsidRDefault="00BE25D3" w:rsidP="00BE25D3">
            <w:pPr>
              <w:tabs>
                <w:tab w:val="left" w:pos="6225"/>
                <w:tab w:val="right" w:pos="9026"/>
              </w:tabs>
            </w:pPr>
            <w:r>
              <w:t>3</w:t>
            </w:r>
          </w:p>
        </w:tc>
        <w:tc>
          <w:tcPr>
            <w:tcW w:w="1307" w:type="dxa"/>
          </w:tcPr>
          <w:p w14:paraId="7145CA39" w14:textId="77777777" w:rsidR="00BE25D3" w:rsidRDefault="00BE25D3" w:rsidP="00BE25D3">
            <w:pPr>
              <w:tabs>
                <w:tab w:val="left" w:pos="6225"/>
                <w:tab w:val="right" w:pos="9026"/>
              </w:tabs>
            </w:pPr>
            <w:r>
              <w:t>Integer</w:t>
            </w:r>
          </w:p>
        </w:tc>
        <w:tc>
          <w:tcPr>
            <w:tcW w:w="1558" w:type="dxa"/>
          </w:tcPr>
          <w:p w14:paraId="1D6BE9D7" w14:textId="77777777" w:rsidR="00BE25D3" w:rsidRDefault="00BE25D3" w:rsidP="00BE25D3">
            <w:pPr>
              <w:tabs>
                <w:tab w:val="left" w:pos="6225"/>
                <w:tab w:val="right" w:pos="9026"/>
              </w:tabs>
            </w:pPr>
          </w:p>
        </w:tc>
        <w:tc>
          <w:tcPr>
            <w:tcW w:w="2252" w:type="dxa"/>
          </w:tcPr>
          <w:p w14:paraId="4FF69DC5" w14:textId="77777777" w:rsidR="00BE25D3" w:rsidRDefault="00BE25D3" w:rsidP="00B12ECD">
            <w:pPr>
              <w:tabs>
                <w:tab w:val="left" w:pos="6225"/>
                <w:tab w:val="right" w:pos="9026"/>
              </w:tabs>
            </w:pPr>
            <w:r>
              <w:t>This value is the number of an item in the</w:t>
            </w:r>
            <w:r w:rsidR="00B12ECD">
              <w:t xml:space="preserve"> table</w:t>
            </w:r>
          </w:p>
        </w:tc>
        <w:tc>
          <w:tcPr>
            <w:tcW w:w="1692" w:type="dxa"/>
          </w:tcPr>
          <w:p w14:paraId="430F5F0A" w14:textId="77777777" w:rsidR="00BE25D3" w:rsidRDefault="00BE25D3" w:rsidP="00BE25D3">
            <w:pPr>
              <w:tabs>
                <w:tab w:val="left" w:pos="6225"/>
                <w:tab w:val="right" w:pos="9026"/>
              </w:tabs>
            </w:pPr>
            <w:r>
              <w:t>5</w:t>
            </w:r>
          </w:p>
        </w:tc>
      </w:tr>
      <w:tr w:rsidR="00CA491A" w14:paraId="085519BF" w14:textId="77777777" w:rsidTr="004E730F">
        <w:tc>
          <w:tcPr>
            <w:tcW w:w="1497" w:type="dxa"/>
          </w:tcPr>
          <w:p w14:paraId="72389A32" w14:textId="77777777" w:rsidR="00BE25D3" w:rsidRDefault="00BE25D3" w:rsidP="00BE25D3">
            <w:pPr>
              <w:tabs>
                <w:tab w:val="left" w:pos="6225"/>
                <w:tab w:val="right" w:pos="9026"/>
              </w:tabs>
            </w:pPr>
            <w:r>
              <w:t>Price</w:t>
            </w:r>
          </w:p>
        </w:tc>
        <w:tc>
          <w:tcPr>
            <w:tcW w:w="1187" w:type="dxa"/>
          </w:tcPr>
          <w:p w14:paraId="00805C4A" w14:textId="77777777" w:rsidR="00BE25D3" w:rsidRDefault="00BE25D3" w:rsidP="00BE25D3">
            <w:pPr>
              <w:tabs>
                <w:tab w:val="left" w:pos="6225"/>
                <w:tab w:val="right" w:pos="9026"/>
              </w:tabs>
            </w:pPr>
            <w:r>
              <w:t>8</w:t>
            </w:r>
          </w:p>
        </w:tc>
        <w:tc>
          <w:tcPr>
            <w:tcW w:w="1307" w:type="dxa"/>
          </w:tcPr>
          <w:p w14:paraId="57613A8E" w14:textId="77777777" w:rsidR="00BE25D3" w:rsidRDefault="00BE25D3" w:rsidP="00BE25D3">
            <w:pPr>
              <w:tabs>
                <w:tab w:val="left" w:pos="6225"/>
                <w:tab w:val="right" w:pos="9026"/>
              </w:tabs>
            </w:pPr>
            <w:r>
              <w:t>Currency</w:t>
            </w:r>
          </w:p>
        </w:tc>
        <w:tc>
          <w:tcPr>
            <w:tcW w:w="1558" w:type="dxa"/>
          </w:tcPr>
          <w:p w14:paraId="481031DA" w14:textId="77777777" w:rsidR="00BE25D3" w:rsidRDefault="00BE25D3" w:rsidP="00BE25D3">
            <w:pPr>
              <w:tabs>
                <w:tab w:val="left" w:pos="6225"/>
                <w:tab w:val="right" w:pos="9026"/>
              </w:tabs>
            </w:pPr>
            <w:r>
              <w:t>£NNNN.NN</w:t>
            </w:r>
          </w:p>
        </w:tc>
        <w:tc>
          <w:tcPr>
            <w:tcW w:w="2252" w:type="dxa"/>
          </w:tcPr>
          <w:p w14:paraId="30555C73" w14:textId="77777777" w:rsidR="00BE25D3" w:rsidRDefault="00BE25D3" w:rsidP="00BE25D3">
            <w:pPr>
              <w:tabs>
                <w:tab w:val="left" w:pos="6225"/>
                <w:tab w:val="right" w:pos="9026"/>
              </w:tabs>
            </w:pPr>
            <w:r>
              <w:t>The selling price of a particular item.</w:t>
            </w:r>
          </w:p>
        </w:tc>
        <w:tc>
          <w:tcPr>
            <w:tcW w:w="1692" w:type="dxa"/>
          </w:tcPr>
          <w:p w14:paraId="55C882F7" w14:textId="77777777" w:rsidR="00BE25D3" w:rsidRDefault="00BE25D3" w:rsidP="00BE25D3">
            <w:pPr>
              <w:tabs>
                <w:tab w:val="left" w:pos="6225"/>
                <w:tab w:val="right" w:pos="9026"/>
              </w:tabs>
            </w:pPr>
            <w:r>
              <w:t>£3.20</w:t>
            </w:r>
          </w:p>
        </w:tc>
      </w:tr>
      <w:tr w:rsidR="00CA491A" w14:paraId="76F7C126" w14:textId="77777777" w:rsidTr="004E730F">
        <w:tc>
          <w:tcPr>
            <w:tcW w:w="1497" w:type="dxa"/>
          </w:tcPr>
          <w:p w14:paraId="43C969F6" w14:textId="77777777" w:rsidR="00BE25D3" w:rsidRDefault="00BE25D3" w:rsidP="00BE25D3">
            <w:pPr>
              <w:tabs>
                <w:tab w:val="left" w:pos="6225"/>
                <w:tab w:val="right" w:pos="9026"/>
              </w:tabs>
            </w:pPr>
            <w:r>
              <w:t xml:space="preserve">Category </w:t>
            </w:r>
          </w:p>
        </w:tc>
        <w:tc>
          <w:tcPr>
            <w:tcW w:w="1187" w:type="dxa"/>
          </w:tcPr>
          <w:p w14:paraId="20F2D757" w14:textId="77777777" w:rsidR="00BE25D3" w:rsidRDefault="00BE25D3" w:rsidP="00BE25D3">
            <w:pPr>
              <w:tabs>
                <w:tab w:val="left" w:pos="6225"/>
                <w:tab w:val="right" w:pos="9026"/>
              </w:tabs>
            </w:pPr>
            <w:r>
              <w:t>10</w:t>
            </w:r>
          </w:p>
        </w:tc>
        <w:tc>
          <w:tcPr>
            <w:tcW w:w="1307" w:type="dxa"/>
          </w:tcPr>
          <w:p w14:paraId="1F3BD756" w14:textId="77777777" w:rsidR="00BE25D3" w:rsidRDefault="00B12ECD" w:rsidP="00B12ECD">
            <w:pPr>
              <w:tabs>
                <w:tab w:val="left" w:pos="6225"/>
                <w:tab w:val="right" w:pos="9026"/>
              </w:tabs>
            </w:pPr>
            <w:r>
              <w:t>String</w:t>
            </w:r>
          </w:p>
        </w:tc>
        <w:tc>
          <w:tcPr>
            <w:tcW w:w="1558" w:type="dxa"/>
          </w:tcPr>
          <w:p w14:paraId="55C0B098" w14:textId="77777777" w:rsidR="00BE25D3" w:rsidRDefault="00BE25D3" w:rsidP="00BE25D3">
            <w:pPr>
              <w:tabs>
                <w:tab w:val="left" w:pos="6225"/>
                <w:tab w:val="right" w:pos="9026"/>
              </w:tabs>
            </w:pPr>
          </w:p>
        </w:tc>
        <w:tc>
          <w:tcPr>
            <w:tcW w:w="2252" w:type="dxa"/>
          </w:tcPr>
          <w:p w14:paraId="5C439374" w14:textId="77777777" w:rsidR="00BE25D3" w:rsidRDefault="00B12ECD" w:rsidP="00BE25D3">
            <w:pPr>
              <w:tabs>
                <w:tab w:val="left" w:pos="6225"/>
                <w:tab w:val="right" w:pos="9026"/>
              </w:tabs>
            </w:pPr>
            <w:r>
              <w:t>The category a particular item falls under.</w:t>
            </w:r>
          </w:p>
        </w:tc>
        <w:tc>
          <w:tcPr>
            <w:tcW w:w="1692" w:type="dxa"/>
          </w:tcPr>
          <w:p w14:paraId="277CB9FC" w14:textId="77777777" w:rsidR="00BE25D3" w:rsidRDefault="00B12ECD" w:rsidP="00BE25D3">
            <w:pPr>
              <w:tabs>
                <w:tab w:val="left" w:pos="6225"/>
                <w:tab w:val="right" w:pos="9026"/>
              </w:tabs>
            </w:pPr>
            <w:r>
              <w:t>Food items</w:t>
            </w:r>
          </w:p>
        </w:tc>
      </w:tr>
      <w:tr w:rsidR="00CA491A" w14:paraId="329BA037" w14:textId="77777777" w:rsidTr="004E730F">
        <w:tc>
          <w:tcPr>
            <w:tcW w:w="1497" w:type="dxa"/>
          </w:tcPr>
          <w:p w14:paraId="19B9CF62" w14:textId="77777777" w:rsidR="00B12ECD" w:rsidRDefault="00B12ECD" w:rsidP="00BE25D3">
            <w:pPr>
              <w:tabs>
                <w:tab w:val="left" w:pos="6225"/>
                <w:tab w:val="right" w:pos="9026"/>
              </w:tabs>
            </w:pPr>
            <w:r>
              <w:t>For Sale ID</w:t>
            </w:r>
          </w:p>
        </w:tc>
        <w:tc>
          <w:tcPr>
            <w:tcW w:w="1187" w:type="dxa"/>
          </w:tcPr>
          <w:p w14:paraId="0855B0C1" w14:textId="77777777" w:rsidR="00B12ECD" w:rsidRDefault="00B12ECD" w:rsidP="00BE25D3">
            <w:pPr>
              <w:tabs>
                <w:tab w:val="left" w:pos="6225"/>
                <w:tab w:val="right" w:pos="9026"/>
              </w:tabs>
            </w:pPr>
            <w:r>
              <w:t>8</w:t>
            </w:r>
          </w:p>
        </w:tc>
        <w:tc>
          <w:tcPr>
            <w:tcW w:w="1307" w:type="dxa"/>
          </w:tcPr>
          <w:p w14:paraId="5A6AA0E5" w14:textId="77777777" w:rsidR="00B12ECD" w:rsidRDefault="00B12ECD" w:rsidP="00BE25D3">
            <w:pPr>
              <w:tabs>
                <w:tab w:val="left" w:pos="6225"/>
                <w:tab w:val="right" w:pos="9026"/>
              </w:tabs>
            </w:pPr>
            <w:r>
              <w:t>String</w:t>
            </w:r>
          </w:p>
        </w:tc>
        <w:tc>
          <w:tcPr>
            <w:tcW w:w="1558" w:type="dxa"/>
          </w:tcPr>
          <w:p w14:paraId="47AB67A7" w14:textId="77777777" w:rsidR="00B12ECD" w:rsidRDefault="00B12ECD" w:rsidP="00B12ECD">
            <w:pPr>
              <w:tabs>
                <w:tab w:val="left" w:pos="6225"/>
                <w:tab w:val="right" w:pos="9026"/>
              </w:tabs>
            </w:pPr>
            <w:r>
              <w:t>LLLLLNNN</w:t>
            </w:r>
          </w:p>
        </w:tc>
        <w:tc>
          <w:tcPr>
            <w:tcW w:w="2252" w:type="dxa"/>
          </w:tcPr>
          <w:p w14:paraId="15B4522E" w14:textId="77777777" w:rsidR="00B12ECD" w:rsidRDefault="00B12ECD" w:rsidP="00BE25D3">
            <w:pPr>
              <w:tabs>
                <w:tab w:val="left" w:pos="6225"/>
                <w:tab w:val="right" w:pos="9026"/>
              </w:tabs>
            </w:pPr>
            <w:r>
              <w:t>The primary key for items that are for sale.</w:t>
            </w:r>
          </w:p>
        </w:tc>
        <w:tc>
          <w:tcPr>
            <w:tcW w:w="1692" w:type="dxa"/>
          </w:tcPr>
          <w:p w14:paraId="41C16063" w14:textId="77777777" w:rsidR="00B12ECD" w:rsidRDefault="00B12ECD" w:rsidP="00BE25D3">
            <w:pPr>
              <w:tabs>
                <w:tab w:val="left" w:pos="6225"/>
                <w:tab w:val="right" w:pos="9026"/>
              </w:tabs>
            </w:pPr>
            <w:r>
              <w:t>FSALE001</w:t>
            </w:r>
          </w:p>
        </w:tc>
      </w:tr>
      <w:tr w:rsidR="00CA491A" w14:paraId="1D7C7977" w14:textId="77777777" w:rsidTr="004E730F">
        <w:tc>
          <w:tcPr>
            <w:tcW w:w="1497" w:type="dxa"/>
          </w:tcPr>
          <w:p w14:paraId="175E2730" w14:textId="77777777" w:rsidR="00B12ECD" w:rsidRDefault="00B12ECD" w:rsidP="00BE25D3">
            <w:pPr>
              <w:tabs>
                <w:tab w:val="left" w:pos="6225"/>
                <w:tab w:val="right" w:pos="9026"/>
              </w:tabs>
            </w:pPr>
            <w:r>
              <w:t>Sell by date</w:t>
            </w:r>
          </w:p>
        </w:tc>
        <w:tc>
          <w:tcPr>
            <w:tcW w:w="1187" w:type="dxa"/>
          </w:tcPr>
          <w:p w14:paraId="121221AD" w14:textId="77777777" w:rsidR="00B12ECD" w:rsidRDefault="00B12ECD" w:rsidP="00BE25D3">
            <w:pPr>
              <w:tabs>
                <w:tab w:val="left" w:pos="6225"/>
                <w:tab w:val="right" w:pos="9026"/>
              </w:tabs>
            </w:pPr>
            <w:r>
              <w:t>10</w:t>
            </w:r>
          </w:p>
        </w:tc>
        <w:tc>
          <w:tcPr>
            <w:tcW w:w="1307" w:type="dxa"/>
          </w:tcPr>
          <w:p w14:paraId="5CA29707" w14:textId="77777777" w:rsidR="00B12ECD" w:rsidRDefault="00B12ECD" w:rsidP="00BE25D3">
            <w:pPr>
              <w:tabs>
                <w:tab w:val="left" w:pos="6225"/>
                <w:tab w:val="right" w:pos="9026"/>
              </w:tabs>
            </w:pPr>
            <w:r>
              <w:t>Date</w:t>
            </w:r>
          </w:p>
        </w:tc>
        <w:tc>
          <w:tcPr>
            <w:tcW w:w="1558" w:type="dxa"/>
          </w:tcPr>
          <w:p w14:paraId="6488D5B0" w14:textId="77777777" w:rsidR="00B12ECD" w:rsidRDefault="00B12ECD" w:rsidP="00B12ECD">
            <w:pPr>
              <w:tabs>
                <w:tab w:val="left" w:pos="6225"/>
                <w:tab w:val="right" w:pos="9026"/>
              </w:tabs>
            </w:pPr>
            <w:r>
              <w:t>DD/MM/YYYY</w:t>
            </w:r>
          </w:p>
        </w:tc>
        <w:tc>
          <w:tcPr>
            <w:tcW w:w="2252" w:type="dxa"/>
          </w:tcPr>
          <w:p w14:paraId="707A9B39" w14:textId="77777777" w:rsidR="00B12ECD" w:rsidRDefault="00B12ECD" w:rsidP="00BE25D3">
            <w:pPr>
              <w:tabs>
                <w:tab w:val="left" w:pos="6225"/>
                <w:tab w:val="right" w:pos="9026"/>
              </w:tabs>
            </w:pPr>
            <w:r>
              <w:t>The date in which an item that is for sale will no longer be able to be kept for sale.</w:t>
            </w:r>
          </w:p>
        </w:tc>
        <w:tc>
          <w:tcPr>
            <w:tcW w:w="1692" w:type="dxa"/>
          </w:tcPr>
          <w:p w14:paraId="2AA1D531" w14:textId="77777777" w:rsidR="00B12ECD" w:rsidRDefault="00B12ECD" w:rsidP="00BE25D3">
            <w:pPr>
              <w:tabs>
                <w:tab w:val="left" w:pos="6225"/>
                <w:tab w:val="right" w:pos="9026"/>
              </w:tabs>
            </w:pPr>
            <w:r>
              <w:t>01/01/2017</w:t>
            </w:r>
          </w:p>
        </w:tc>
      </w:tr>
      <w:tr w:rsidR="00CA491A" w14:paraId="361C44BD" w14:textId="77777777" w:rsidTr="004E730F">
        <w:tc>
          <w:tcPr>
            <w:tcW w:w="1497" w:type="dxa"/>
          </w:tcPr>
          <w:p w14:paraId="4B4C9AB4" w14:textId="77777777" w:rsidR="00B12ECD" w:rsidRDefault="00B12ECD" w:rsidP="00BE25D3">
            <w:pPr>
              <w:tabs>
                <w:tab w:val="left" w:pos="6225"/>
                <w:tab w:val="right" w:pos="9026"/>
              </w:tabs>
            </w:pPr>
            <w:r>
              <w:t>Performance ID</w:t>
            </w:r>
          </w:p>
        </w:tc>
        <w:tc>
          <w:tcPr>
            <w:tcW w:w="1187" w:type="dxa"/>
          </w:tcPr>
          <w:p w14:paraId="54D7C860" w14:textId="77777777" w:rsidR="00B12ECD" w:rsidRDefault="00B12ECD" w:rsidP="00BE25D3">
            <w:pPr>
              <w:tabs>
                <w:tab w:val="left" w:pos="6225"/>
                <w:tab w:val="right" w:pos="9026"/>
              </w:tabs>
            </w:pPr>
            <w:r>
              <w:t>5</w:t>
            </w:r>
          </w:p>
        </w:tc>
        <w:tc>
          <w:tcPr>
            <w:tcW w:w="1307" w:type="dxa"/>
          </w:tcPr>
          <w:p w14:paraId="752EF4AC" w14:textId="77777777" w:rsidR="00B12ECD" w:rsidRDefault="00B12ECD" w:rsidP="00BE25D3">
            <w:pPr>
              <w:tabs>
                <w:tab w:val="left" w:pos="6225"/>
                <w:tab w:val="right" w:pos="9026"/>
              </w:tabs>
            </w:pPr>
            <w:r>
              <w:t>String</w:t>
            </w:r>
          </w:p>
        </w:tc>
        <w:tc>
          <w:tcPr>
            <w:tcW w:w="1558" w:type="dxa"/>
          </w:tcPr>
          <w:p w14:paraId="256D569C" w14:textId="77777777" w:rsidR="00B12ECD" w:rsidRDefault="00B12ECD" w:rsidP="00B12ECD">
            <w:pPr>
              <w:tabs>
                <w:tab w:val="left" w:pos="6225"/>
                <w:tab w:val="right" w:pos="9026"/>
              </w:tabs>
            </w:pPr>
            <w:r>
              <w:t>LLLLNNN</w:t>
            </w:r>
          </w:p>
        </w:tc>
        <w:tc>
          <w:tcPr>
            <w:tcW w:w="2252" w:type="dxa"/>
          </w:tcPr>
          <w:p w14:paraId="6EA05657" w14:textId="77777777" w:rsidR="00B12ECD" w:rsidRDefault="00B12ECD" w:rsidP="00BE25D3">
            <w:pPr>
              <w:tabs>
                <w:tab w:val="left" w:pos="6225"/>
                <w:tab w:val="right" w:pos="9026"/>
              </w:tabs>
            </w:pPr>
            <w:r>
              <w:t>The primary key for items who’s performance are being tracked</w:t>
            </w:r>
          </w:p>
        </w:tc>
        <w:tc>
          <w:tcPr>
            <w:tcW w:w="1692" w:type="dxa"/>
          </w:tcPr>
          <w:p w14:paraId="181D463D" w14:textId="77777777" w:rsidR="00B12ECD" w:rsidRDefault="00B12ECD" w:rsidP="00BE25D3">
            <w:pPr>
              <w:tabs>
                <w:tab w:val="left" w:pos="6225"/>
                <w:tab w:val="right" w:pos="9026"/>
              </w:tabs>
            </w:pPr>
            <w:r>
              <w:t>PMCE001</w:t>
            </w:r>
          </w:p>
        </w:tc>
      </w:tr>
      <w:tr w:rsidR="00CA491A" w14:paraId="7223ED37" w14:textId="77777777" w:rsidTr="004E730F">
        <w:tc>
          <w:tcPr>
            <w:tcW w:w="1497" w:type="dxa"/>
          </w:tcPr>
          <w:p w14:paraId="7585D170" w14:textId="77777777" w:rsidR="00B12ECD" w:rsidRDefault="00B12ECD" w:rsidP="00BE25D3">
            <w:pPr>
              <w:tabs>
                <w:tab w:val="left" w:pos="6225"/>
                <w:tab w:val="right" w:pos="9026"/>
              </w:tabs>
            </w:pPr>
            <w:r w:rsidRPr="00B12ECD">
              <w:t>All time quantity of item made available for sale</w:t>
            </w:r>
          </w:p>
        </w:tc>
        <w:tc>
          <w:tcPr>
            <w:tcW w:w="1187" w:type="dxa"/>
          </w:tcPr>
          <w:p w14:paraId="29C09A2B" w14:textId="77777777" w:rsidR="00B12ECD" w:rsidRDefault="00B12ECD" w:rsidP="00BE25D3">
            <w:pPr>
              <w:tabs>
                <w:tab w:val="left" w:pos="6225"/>
                <w:tab w:val="right" w:pos="9026"/>
              </w:tabs>
            </w:pPr>
            <w:r>
              <w:t>3</w:t>
            </w:r>
          </w:p>
        </w:tc>
        <w:tc>
          <w:tcPr>
            <w:tcW w:w="1307" w:type="dxa"/>
          </w:tcPr>
          <w:p w14:paraId="5CE72D6D" w14:textId="77777777" w:rsidR="00B12ECD" w:rsidRDefault="00B12ECD" w:rsidP="00BE25D3">
            <w:pPr>
              <w:tabs>
                <w:tab w:val="left" w:pos="6225"/>
                <w:tab w:val="right" w:pos="9026"/>
              </w:tabs>
            </w:pPr>
            <w:r>
              <w:t>Integer</w:t>
            </w:r>
          </w:p>
        </w:tc>
        <w:tc>
          <w:tcPr>
            <w:tcW w:w="1558" w:type="dxa"/>
          </w:tcPr>
          <w:p w14:paraId="2BC68537" w14:textId="77777777" w:rsidR="00B12ECD" w:rsidRDefault="00B12ECD" w:rsidP="00B12ECD">
            <w:pPr>
              <w:tabs>
                <w:tab w:val="left" w:pos="6225"/>
                <w:tab w:val="right" w:pos="9026"/>
              </w:tabs>
            </w:pPr>
          </w:p>
        </w:tc>
        <w:tc>
          <w:tcPr>
            <w:tcW w:w="2252" w:type="dxa"/>
          </w:tcPr>
          <w:p w14:paraId="79F167EB" w14:textId="77777777" w:rsidR="00B12ECD" w:rsidRDefault="00B12ECD" w:rsidP="00BE25D3">
            <w:pPr>
              <w:tabs>
                <w:tab w:val="left" w:pos="6225"/>
                <w:tab w:val="right" w:pos="9026"/>
              </w:tabs>
            </w:pPr>
            <w:r>
              <w:t xml:space="preserve">This is the total  number of times the </w:t>
            </w:r>
            <w:r w:rsidR="00986707">
              <w:t>item has been made for sale since the first use of the solution</w:t>
            </w:r>
          </w:p>
        </w:tc>
        <w:tc>
          <w:tcPr>
            <w:tcW w:w="1692" w:type="dxa"/>
          </w:tcPr>
          <w:p w14:paraId="3D2C9383" w14:textId="77777777" w:rsidR="00B12ECD" w:rsidRDefault="00986707" w:rsidP="00BE25D3">
            <w:pPr>
              <w:tabs>
                <w:tab w:val="left" w:pos="6225"/>
                <w:tab w:val="right" w:pos="9026"/>
              </w:tabs>
            </w:pPr>
            <w:r>
              <w:t>5</w:t>
            </w:r>
          </w:p>
        </w:tc>
      </w:tr>
      <w:tr w:rsidR="00CA491A" w14:paraId="685F7D3E" w14:textId="77777777" w:rsidTr="004E730F">
        <w:tc>
          <w:tcPr>
            <w:tcW w:w="1497" w:type="dxa"/>
          </w:tcPr>
          <w:p w14:paraId="67505502" w14:textId="77777777" w:rsidR="00986707" w:rsidRPr="00B12ECD" w:rsidRDefault="00986707" w:rsidP="00BE25D3">
            <w:pPr>
              <w:tabs>
                <w:tab w:val="left" w:pos="6225"/>
                <w:tab w:val="right" w:pos="9026"/>
              </w:tabs>
            </w:pPr>
            <w:r w:rsidRPr="00986707">
              <w:t>Quantity of item made available for sale past week</w:t>
            </w:r>
          </w:p>
        </w:tc>
        <w:tc>
          <w:tcPr>
            <w:tcW w:w="1187" w:type="dxa"/>
          </w:tcPr>
          <w:p w14:paraId="0FDA1BA6" w14:textId="77777777" w:rsidR="00986707" w:rsidRDefault="00986707" w:rsidP="00BE25D3">
            <w:pPr>
              <w:tabs>
                <w:tab w:val="left" w:pos="6225"/>
                <w:tab w:val="right" w:pos="9026"/>
              </w:tabs>
            </w:pPr>
            <w:r>
              <w:t>3</w:t>
            </w:r>
          </w:p>
        </w:tc>
        <w:tc>
          <w:tcPr>
            <w:tcW w:w="1307" w:type="dxa"/>
          </w:tcPr>
          <w:p w14:paraId="3D6374B0" w14:textId="77777777" w:rsidR="00986707" w:rsidRDefault="00986707" w:rsidP="00BE25D3">
            <w:pPr>
              <w:tabs>
                <w:tab w:val="left" w:pos="6225"/>
                <w:tab w:val="right" w:pos="9026"/>
              </w:tabs>
            </w:pPr>
            <w:r>
              <w:t>Integer</w:t>
            </w:r>
          </w:p>
        </w:tc>
        <w:tc>
          <w:tcPr>
            <w:tcW w:w="1558" w:type="dxa"/>
          </w:tcPr>
          <w:p w14:paraId="2B80656C" w14:textId="77777777" w:rsidR="00986707" w:rsidRDefault="00986707" w:rsidP="00B12ECD">
            <w:pPr>
              <w:tabs>
                <w:tab w:val="left" w:pos="6225"/>
                <w:tab w:val="right" w:pos="9026"/>
              </w:tabs>
            </w:pPr>
          </w:p>
        </w:tc>
        <w:tc>
          <w:tcPr>
            <w:tcW w:w="2252" w:type="dxa"/>
          </w:tcPr>
          <w:p w14:paraId="77BF9FC5" w14:textId="77777777" w:rsidR="00986707" w:rsidRDefault="00986707" w:rsidP="00986707">
            <w:pPr>
              <w:tabs>
                <w:tab w:val="left" w:pos="6225"/>
                <w:tab w:val="right" w:pos="9026"/>
              </w:tabs>
            </w:pPr>
            <w:r>
              <w:t>This is the total number of times the item has been made for sale for the current week.</w:t>
            </w:r>
          </w:p>
        </w:tc>
        <w:tc>
          <w:tcPr>
            <w:tcW w:w="1692" w:type="dxa"/>
          </w:tcPr>
          <w:p w14:paraId="0D6149F9" w14:textId="77777777" w:rsidR="00986707" w:rsidRDefault="00986707" w:rsidP="00BE25D3">
            <w:pPr>
              <w:tabs>
                <w:tab w:val="left" w:pos="6225"/>
                <w:tab w:val="right" w:pos="9026"/>
              </w:tabs>
            </w:pPr>
            <w:r>
              <w:t>2</w:t>
            </w:r>
          </w:p>
        </w:tc>
      </w:tr>
      <w:tr w:rsidR="00CA491A" w14:paraId="67F37914" w14:textId="77777777" w:rsidTr="004E730F">
        <w:tc>
          <w:tcPr>
            <w:tcW w:w="1497" w:type="dxa"/>
          </w:tcPr>
          <w:p w14:paraId="32549EAC" w14:textId="77777777" w:rsidR="00CA491A" w:rsidRPr="00986707" w:rsidRDefault="00CA491A" w:rsidP="00BE25D3">
            <w:pPr>
              <w:tabs>
                <w:tab w:val="left" w:pos="6225"/>
                <w:tab w:val="right" w:pos="9026"/>
              </w:tabs>
            </w:pPr>
            <w:r>
              <w:lastRenderedPageBreak/>
              <w:t>Items</w:t>
            </w:r>
          </w:p>
        </w:tc>
        <w:tc>
          <w:tcPr>
            <w:tcW w:w="1187" w:type="dxa"/>
          </w:tcPr>
          <w:p w14:paraId="7357FC94" w14:textId="77777777" w:rsidR="00CA491A" w:rsidRDefault="00CA491A" w:rsidP="00BE25D3">
            <w:pPr>
              <w:tabs>
                <w:tab w:val="left" w:pos="6225"/>
                <w:tab w:val="right" w:pos="9026"/>
              </w:tabs>
            </w:pPr>
          </w:p>
        </w:tc>
        <w:tc>
          <w:tcPr>
            <w:tcW w:w="1307" w:type="dxa"/>
          </w:tcPr>
          <w:p w14:paraId="1181C0A4" w14:textId="77777777" w:rsidR="00CA491A" w:rsidRDefault="00CA491A" w:rsidP="00BE25D3">
            <w:pPr>
              <w:tabs>
                <w:tab w:val="left" w:pos="6225"/>
                <w:tab w:val="right" w:pos="9026"/>
              </w:tabs>
            </w:pPr>
            <w:r>
              <w:t>Multi-dimensional string array</w:t>
            </w:r>
          </w:p>
        </w:tc>
        <w:tc>
          <w:tcPr>
            <w:tcW w:w="1558" w:type="dxa"/>
          </w:tcPr>
          <w:p w14:paraId="39C80542" w14:textId="77777777" w:rsidR="004E730F" w:rsidRDefault="004E730F" w:rsidP="004E730F">
            <w:pPr>
              <w:tabs>
                <w:tab w:val="left" w:pos="6225"/>
                <w:tab w:val="right" w:pos="9026"/>
              </w:tabs>
            </w:pPr>
            <w:r>
              <w:t>Dimension 1 :</w:t>
            </w:r>
          </w:p>
          <w:p w14:paraId="497E78DD" w14:textId="77777777" w:rsidR="004E730F" w:rsidRDefault="004E730F" w:rsidP="004E730F">
            <w:pPr>
              <w:tabs>
                <w:tab w:val="left" w:pos="6225"/>
                <w:tab w:val="right" w:pos="9026"/>
              </w:tabs>
            </w:pPr>
            <w:r>
              <w:t>LLLLLLLLLL…L</w:t>
            </w:r>
          </w:p>
          <w:p w14:paraId="13EF7F7E" w14:textId="77777777" w:rsidR="004E730F" w:rsidRDefault="004E730F" w:rsidP="004E730F">
            <w:pPr>
              <w:tabs>
                <w:tab w:val="left" w:pos="6225"/>
                <w:tab w:val="right" w:pos="9026"/>
              </w:tabs>
            </w:pPr>
            <w:r>
              <w:t>(L characters)</w:t>
            </w:r>
          </w:p>
          <w:p w14:paraId="65FACA01" w14:textId="77777777" w:rsidR="004E730F" w:rsidRDefault="004E730F" w:rsidP="004E730F">
            <w:pPr>
              <w:tabs>
                <w:tab w:val="left" w:pos="6225"/>
                <w:tab w:val="right" w:pos="9026"/>
              </w:tabs>
            </w:pPr>
            <w:r>
              <w:t>Dimension 2:</w:t>
            </w:r>
          </w:p>
          <w:p w14:paraId="61248245" w14:textId="77777777" w:rsidR="004E730F" w:rsidRDefault="004E730F" w:rsidP="004E730F">
            <w:pPr>
              <w:tabs>
                <w:tab w:val="left" w:pos="6225"/>
                <w:tab w:val="right" w:pos="9026"/>
              </w:tabs>
            </w:pPr>
            <w:r>
              <w:t>NNNN</w:t>
            </w:r>
          </w:p>
          <w:p w14:paraId="50A67F36" w14:textId="77777777" w:rsidR="004E730F" w:rsidRDefault="004E730F" w:rsidP="00B12ECD">
            <w:pPr>
              <w:tabs>
                <w:tab w:val="left" w:pos="6225"/>
                <w:tab w:val="right" w:pos="9026"/>
              </w:tabs>
            </w:pPr>
          </w:p>
        </w:tc>
        <w:tc>
          <w:tcPr>
            <w:tcW w:w="2252" w:type="dxa"/>
          </w:tcPr>
          <w:p w14:paraId="1E6B14E8" w14:textId="77777777" w:rsidR="00CA491A" w:rsidRDefault="00CA491A" w:rsidP="00986707">
            <w:pPr>
              <w:tabs>
                <w:tab w:val="left" w:pos="6225"/>
                <w:tab w:val="right" w:pos="9026"/>
              </w:tabs>
            </w:pPr>
            <w:r>
              <w:t>A multi-dimensional array used to hold the contents of items retrieved from the database. The index 0 of the first dimension represents the name of the item. The second dimension represents the quantity of that item.</w:t>
            </w:r>
          </w:p>
        </w:tc>
        <w:tc>
          <w:tcPr>
            <w:tcW w:w="1692" w:type="dxa"/>
          </w:tcPr>
          <w:p w14:paraId="0D0DDD67" w14:textId="77777777" w:rsidR="00CA491A" w:rsidRDefault="00CA491A" w:rsidP="00CA491A">
            <w:pPr>
              <w:tabs>
                <w:tab w:val="left" w:pos="6225"/>
                <w:tab w:val="right" w:pos="9026"/>
              </w:tabs>
            </w:pPr>
            <w:r>
              <w:t xml:space="preserve">Index 0, 0 could have the value Kings meal white bread. Index 0, 1 could have the value 10. </w:t>
            </w:r>
          </w:p>
        </w:tc>
      </w:tr>
      <w:tr w:rsidR="00CA491A" w14:paraId="1F917D01" w14:textId="77777777" w:rsidTr="004E730F">
        <w:tc>
          <w:tcPr>
            <w:tcW w:w="1497" w:type="dxa"/>
          </w:tcPr>
          <w:p w14:paraId="0278EB1B" w14:textId="77777777" w:rsidR="00CA491A" w:rsidRDefault="00CA491A" w:rsidP="00BE25D3">
            <w:pPr>
              <w:tabs>
                <w:tab w:val="left" w:pos="6225"/>
                <w:tab w:val="right" w:pos="9026"/>
              </w:tabs>
            </w:pPr>
            <w:r>
              <w:t>Selection</w:t>
            </w:r>
          </w:p>
        </w:tc>
        <w:tc>
          <w:tcPr>
            <w:tcW w:w="1187" w:type="dxa"/>
          </w:tcPr>
          <w:p w14:paraId="73E0216E" w14:textId="77777777" w:rsidR="00CA491A" w:rsidRDefault="00CA491A" w:rsidP="00BE25D3">
            <w:pPr>
              <w:tabs>
                <w:tab w:val="left" w:pos="6225"/>
                <w:tab w:val="right" w:pos="9026"/>
              </w:tabs>
            </w:pPr>
          </w:p>
        </w:tc>
        <w:tc>
          <w:tcPr>
            <w:tcW w:w="1307" w:type="dxa"/>
          </w:tcPr>
          <w:p w14:paraId="786F62C2" w14:textId="77777777" w:rsidR="00CA491A" w:rsidRDefault="00CA491A" w:rsidP="00BE25D3">
            <w:pPr>
              <w:tabs>
                <w:tab w:val="left" w:pos="6225"/>
                <w:tab w:val="right" w:pos="9026"/>
              </w:tabs>
            </w:pPr>
            <w:r>
              <w:t>String array</w:t>
            </w:r>
          </w:p>
        </w:tc>
        <w:tc>
          <w:tcPr>
            <w:tcW w:w="1558" w:type="dxa"/>
          </w:tcPr>
          <w:p w14:paraId="642CAFAD" w14:textId="77777777" w:rsidR="00CA491A" w:rsidRDefault="004E730F" w:rsidP="00B12ECD">
            <w:pPr>
              <w:tabs>
                <w:tab w:val="left" w:pos="6225"/>
                <w:tab w:val="right" w:pos="9026"/>
              </w:tabs>
            </w:pPr>
            <w:r>
              <w:t>LLLLLLLLLLLL</w:t>
            </w:r>
          </w:p>
        </w:tc>
        <w:tc>
          <w:tcPr>
            <w:tcW w:w="2252" w:type="dxa"/>
          </w:tcPr>
          <w:p w14:paraId="215C5BC9" w14:textId="77777777" w:rsidR="00CA491A" w:rsidRDefault="00CA491A" w:rsidP="00986707">
            <w:pPr>
              <w:tabs>
                <w:tab w:val="left" w:pos="6225"/>
                <w:tab w:val="right" w:pos="9026"/>
              </w:tabs>
            </w:pPr>
            <w:r>
              <w:t>A string array used to hold a list of items that the user has selected from either the inventory list or the for sale list.</w:t>
            </w:r>
          </w:p>
        </w:tc>
        <w:tc>
          <w:tcPr>
            <w:tcW w:w="1692" w:type="dxa"/>
          </w:tcPr>
          <w:p w14:paraId="6F3A02FC" w14:textId="77777777" w:rsidR="00CA491A" w:rsidRDefault="00CA491A" w:rsidP="00CA491A">
            <w:pPr>
              <w:tabs>
                <w:tab w:val="left" w:pos="6225"/>
                <w:tab w:val="right" w:pos="9026"/>
              </w:tabs>
            </w:pPr>
            <w:r>
              <w:t>The value at index 0 could be Kings meal white bread. The value at index 1 could be Semi skimmed milk.</w:t>
            </w:r>
          </w:p>
        </w:tc>
      </w:tr>
      <w:tr w:rsidR="00CA491A" w14:paraId="23D9A479" w14:textId="77777777" w:rsidTr="004E730F">
        <w:tc>
          <w:tcPr>
            <w:tcW w:w="1497" w:type="dxa"/>
          </w:tcPr>
          <w:p w14:paraId="2B7541CB" w14:textId="77777777" w:rsidR="00CA491A" w:rsidRDefault="00CA491A" w:rsidP="00BE25D3">
            <w:pPr>
              <w:tabs>
                <w:tab w:val="left" w:pos="6225"/>
                <w:tab w:val="right" w:pos="9026"/>
              </w:tabs>
            </w:pPr>
            <w:r>
              <w:t>Best-</w:t>
            </w:r>
          </w:p>
          <w:p w14:paraId="4C69C596" w14:textId="77777777" w:rsidR="00CA491A" w:rsidRDefault="00CA491A" w:rsidP="00BE25D3">
            <w:pPr>
              <w:tabs>
                <w:tab w:val="left" w:pos="6225"/>
                <w:tab w:val="right" w:pos="9026"/>
              </w:tabs>
            </w:pPr>
            <w:r>
              <w:t>Performed-</w:t>
            </w:r>
          </w:p>
          <w:p w14:paraId="10CDF837" w14:textId="77777777" w:rsidR="00CA491A" w:rsidRDefault="00CA491A" w:rsidP="00BE25D3">
            <w:pPr>
              <w:tabs>
                <w:tab w:val="left" w:pos="6225"/>
                <w:tab w:val="right" w:pos="9026"/>
              </w:tabs>
            </w:pPr>
            <w:r>
              <w:t>Items</w:t>
            </w:r>
          </w:p>
        </w:tc>
        <w:tc>
          <w:tcPr>
            <w:tcW w:w="1187" w:type="dxa"/>
          </w:tcPr>
          <w:p w14:paraId="48B81EF6" w14:textId="77777777" w:rsidR="00CA491A" w:rsidRDefault="004E730F" w:rsidP="00BE25D3">
            <w:pPr>
              <w:tabs>
                <w:tab w:val="left" w:pos="6225"/>
                <w:tab w:val="right" w:pos="9026"/>
              </w:tabs>
            </w:pPr>
            <w:r>
              <w:t>Bounds: maximum 5.</w:t>
            </w:r>
          </w:p>
        </w:tc>
        <w:tc>
          <w:tcPr>
            <w:tcW w:w="1307" w:type="dxa"/>
          </w:tcPr>
          <w:p w14:paraId="5A889A0F" w14:textId="77777777" w:rsidR="00CA491A" w:rsidRDefault="00CA491A" w:rsidP="00BE25D3">
            <w:pPr>
              <w:tabs>
                <w:tab w:val="left" w:pos="6225"/>
                <w:tab w:val="right" w:pos="9026"/>
              </w:tabs>
            </w:pPr>
            <w:r>
              <w:t>String array</w:t>
            </w:r>
          </w:p>
        </w:tc>
        <w:tc>
          <w:tcPr>
            <w:tcW w:w="1558" w:type="dxa"/>
          </w:tcPr>
          <w:p w14:paraId="458B115B" w14:textId="77777777" w:rsidR="00CA491A" w:rsidRDefault="004E730F" w:rsidP="00B12ECD">
            <w:pPr>
              <w:tabs>
                <w:tab w:val="left" w:pos="6225"/>
                <w:tab w:val="right" w:pos="9026"/>
              </w:tabs>
            </w:pPr>
            <w:r>
              <w:t>LLLLLLLLLLLL</w:t>
            </w:r>
          </w:p>
        </w:tc>
        <w:tc>
          <w:tcPr>
            <w:tcW w:w="2252" w:type="dxa"/>
          </w:tcPr>
          <w:p w14:paraId="0325BD15" w14:textId="77777777" w:rsidR="00CA491A" w:rsidRDefault="00CA491A" w:rsidP="00986707">
            <w:pPr>
              <w:tabs>
                <w:tab w:val="left" w:pos="6225"/>
                <w:tab w:val="right" w:pos="9026"/>
              </w:tabs>
            </w:pPr>
            <w:r>
              <w:t>A string array used to hold the best performed items for that week (or any other given range).</w:t>
            </w:r>
          </w:p>
        </w:tc>
        <w:tc>
          <w:tcPr>
            <w:tcW w:w="1692" w:type="dxa"/>
          </w:tcPr>
          <w:p w14:paraId="59D38D1E" w14:textId="77777777" w:rsidR="00CA491A" w:rsidRDefault="00CA491A" w:rsidP="00CA491A">
            <w:pPr>
              <w:tabs>
                <w:tab w:val="left" w:pos="6225"/>
                <w:tab w:val="right" w:pos="9026"/>
              </w:tabs>
            </w:pPr>
            <w:r>
              <w:t>The value at index 0 could be Kings meal white bread. The value at index 1 could be Semi skimmed milk.</w:t>
            </w:r>
          </w:p>
        </w:tc>
      </w:tr>
      <w:tr w:rsidR="004E730F" w14:paraId="433A27CB" w14:textId="77777777" w:rsidTr="004E730F">
        <w:tc>
          <w:tcPr>
            <w:tcW w:w="1497" w:type="dxa"/>
          </w:tcPr>
          <w:p w14:paraId="6F878800" w14:textId="77777777" w:rsidR="004E730F" w:rsidRDefault="004E730F" w:rsidP="004E730F">
            <w:pPr>
              <w:tabs>
                <w:tab w:val="left" w:pos="6225"/>
                <w:tab w:val="right" w:pos="9026"/>
              </w:tabs>
            </w:pPr>
            <w:r>
              <w:t>Worst-</w:t>
            </w:r>
          </w:p>
          <w:p w14:paraId="3D79643B" w14:textId="77777777" w:rsidR="004E730F" w:rsidRDefault="004E730F" w:rsidP="004E730F">
            <w:pPr>
              <w:tabs>
                <w:tab w:val="left" w:pos="6225"/>
                <w:tab w:val="right" w:pos="9026"/>
              </w:tabs>
            </w:pPr>
            <w:r>
              <w:t>Performed-</w:t>
            </w:r>
          </w:p>
          <w:p w14:paraId="75070B90" w14:textId="77777777" w:rsidR="004E730F" w:rsidRDefault="004E730F" w:rsidP="004E730F">
            <w:pPr>
              <w:tabs>
                <w:tab w:val="left" w:pos="6225"/>
                <w:tab w:val="right" w:pos="9026"/>
              </w:tabs>
            </w:pPr>
            <w:r>
              <w:t>Items</w:t>
            </w:r>
          </w:p>
        </w:tc>
        <w:tc>
          <w:tcPr>
            <w:tcW w:w="1187" w:type="dxa"/>
          </w:tcPr>
          <w:p w14:paraId="2A53953D" w14:textId="77777777" w:rsidR="004E730F" w:rsidRDefault="004E730F" w:rsidP="004E730F">
            <w:pPr>
              <w:tabs>
                <w:tab w:val="left" w:pos="6225"/>
                <w:tab w:val="right" w:pos="9026"/>
              </w:tabs>
            </w:pPr>
            <w:r>
              <w:t>Bounds: maximum 5.</w:t>
            </w:r>
          </w:p>
        </w:tc>
        <w:tc>
          <w:tcPr>
            <w:tcW w:w="1307" w:type="dxa"/>
          </w:tcPr>
          <w:p w14:paraId="63911DCC" w14:textId="77777777" w:rsidR="004E730F" w:rsidRDefault="004E730F" w:rsidP="004E730F">
            <w:pPr>
              <w:tabs>
                <w:tab w:val="left" w:pos="6225"/>
                <w:tab w:val="right" w:pos="9026"/>
              </w:tabs>
            </w:pPr>
            <w:r>
              <w:t>String array</w:t>
            </w:r>
          </w:p>
        </w:tc>
        <w:tc>
          <w:tcPr>
            <w:tcW w:w="1558" w:type="dxa"/>
          </w:tcPr>
          <w:p w14:paraId="513116BE" w14:textId="77777777" w:rsidR="004E730F" w:rsidRDefault="004E730F" w:rsidP="004E730F">
            <w:pPr>
              <w:tabs>
                <w:tab w:val="left" w:pos="6225"/>
                <w:tab w:val="right" w:pos="9026"/>
              </w:tabs>
            </w:pPr>
            <w:r>
              <w:t>LLLLLLLLLLLL</w:t>
            </w:r>
          </w:p>
        </w:tc>
        <w:tc>
          <w:tcPr>
            <w:tcW w:w="2252" w:type="dxa"/>
          </w:tcPr>
          <w:p w14:paraId="6342459F" w14:textId="77777777" w:rsidR="004E730F" w:rsidRDefault="004E730F" w:rsidP="004E730F">
            <w:pPr>
              <w:tabs>
                <w:tab w:val="left" w:pos="6225"/>
                <w:tab w:val="right" w:pos="9026"/>
              </w:tabs>
            </w:pPr>
            <w:r>
              <w:t>A string array used to hold the worst performed items for that week (or any other given range).</w:t>
            </w:r>
          </w:p>
        </w:tc>
        <w:tc>
          <w:tcPr>
            <w:tcW w:w="1692" w:type="dxa"/>
          </w:tcPr>
          <w:p w14:paraId="0075D35C" w14:textId="77777777" w:rsidR="004E730F" w:rsidRDefault="004E730F" w:rsidP="004E730F">
            <w:pPr>
              <w:tabs>
                <w:tab w:val="left" w:pos="6225"/>
                <w:tab w:val="right" w:pos="9026"/>
              </w:tabs>
            </w:pPr>
            <w:r>
              <w:t>The value at index 0 could be Kings meal white bread. The value at index 1 could be Semi skimmed milk.</w:t>
            </w:r>
          </w:p>
        </w:tc>
      </w:tr>
      <w:tr w:rsidR="004E730F" w14:paraId="1B20ED32" w14:textId="77777777" w:rsidTr="004E730F">
        <w:tc>
          <w:tcPr>
            <w:tcW w:w="1497" w:type="dxa"/>
          </w:tcPr>
          <w:p w14:paraId="29157981" w14:textId="77777777" w:rsidR="004E730F" w:rsidRDefault="004E730F" w:rsidP="004E730F">
            <w:pPr>
              <w:tabs>
                <w:tab w:val="left" w:pos="6225"/>
                <w:tab w:val="right" w:pos="9026"/>
              </w:tabs>
            </w:pPr>
            <w:r>
              <w:t>Authenticate</w:t>
            </w:r>
          </w:p>
        </w:tc>
        <w:tc>
          <w:tcPr>
            <w:tcW w:w="1187" w:type="dxa"/>
          </w:tcPr>
          <w:p w14:paraId="37E3183D" w14:textId="77777777" w:rsidR="004E730F" w:rsidRDefault="004E730F" w:rsidP="004E730F">
            <w:pPr>
              <w:tabs>
                <w:tab w:val="left" w:pos="6225"/>
                <w:tab w:val="right" w:pos="9026"/>
              </w:tabs>
            </w:pPr>
            <w:r>
              <w:t>1</w:t>
            </w:r>
          </w:p>
        </w:tc>
        <w:tc>
          <w:tcPr>
            <w:tcW w:w="1307" w:type="dxa"/>
          </w:tcPr>
          <w:p w14:paraId="1E25B5DA" w14:textId="77777777" w:rsidR="004E730F" w:rsidRDefault="004E730F" w:rsidP="004E730F">
            <w:pPr>
              <w:tabs>
                <w:tab w:val="left" w:pos="6225"/>
                <w:tab w:val="right" w:pos="9026"/>
              </w:tabs>
            </w:pPr>
            <w:r>
              <w:t>Boolean</w:t>
            </w:r>
          </w:p>
        </w:tc>
        <w:tc>
          <w:tcPr>
            <w:tcW w:w="1558" w:type="dxa"/>
          </w:tcPr>
          <w:p w14:paraId="27BE2FEF" w14:textId="77777777" w:rsidR="004E730F" w:rsidRDefault="004E730F" w:rsidP="004E730F">
            <w:pPr>
              <w:tabs>
                <w:tab w:val="left" w:pos="6225"/>
                <w:tab w:val="right" w:pos="9026"/>
              </w:tabs>
            </w:pPr>
            <w:r>
              <w:t>True/False</w:t>
            </w:r>
          </w:p>
        </w:tc>
        <w:tc>
          <w:tcPr>
            <w:tcW w:w="2252" w:type="dxa"/>
          </w:tcPr>
          <w:p w14:paraId="46419F18" w14:textId="77777777" w:rsidR="004E730F" w:rsidRDefault="004E730F" w:rsidP="004E730F">
            <w:pPr>
              <w:tabs>
                <w:tab w:val="left" w:pos="6225"/>
                <w:tab w:val="right" w:pos="9026"/>
              </w:tabs>
            </w:pPr>
            <w:r>
              <w:t>A Boolean flag used in the logging in process. The flag is false if the inputted credentials have not yet been authenticated. The flag is changed to true once a successful, authenticated, login has been made.</w:t>
            </w:r>
          </w:p>
        </w:tc>
        <w:tc>
          <w:tcPr>
            <w:tcW w:w="1692" w:type="dxa"/>
          </w:tcPr>
          <w:p w14:paraId="5E812931" w14:textId="77777777" w:rsidR="004E730F" w:rsidRDefault="004E730F" w:rsidP="004E730F">
            <w:pPr>
              <w:tabs>
                <w:tab w:val="left" w:pos="6225"/>
                <w:tab w:val="right" w:pos="9026"/>
              </w:tabs>
            </w:pPr>
            <w:r>
              <w:t>An incorrect password has been entered, so the value is false.</w:t>
            </w:r>
          </w:p>
          <w:p w14:paraId="1C1635F6" w14:textId="77777777" w:rsidR="004E730F" w:rsidRDefault="004E730F" w:rsidP="004E730F">
            <w:pPr>
              <w:tabs>
                <w:tab w:val="left" w:pos="6225"/>
                <w:tab w:val="right" w:pos="9026"/>
              </w:tabs>
            </w:pPr>
            <w:r>
              <w:t>The authentication was successful so the value is set to True.</w:t>
            </w:r>
          </w:p>
        </w:tc>
      </w:tr>
    </w:tbl>
    <w:p w14:paraId="59384DEF" w14:textId="77777777" w:rsidR="00277879" w:rsidRDefault="00277879" w:rsidP="00F87FBB">
      <w:pPr>
        <w:tabs>
          <w:tab w:val="left" w:pos="6225"/>
          <w:tab w:val="right" w:pos="9026"/>
        </w:tabs>
      </w:pPr>
    </w:p>
    <w:p w14:paraId="6012C18F" w14:textId="77777777" w:rsidR="004E730F" w:rsidRDefault="004E730F" w:rsidP="00F87FBB">
      <w:pPr>
        <w:tabs>
          <w:tab w:val="left" w:pos="6225"/>
          <w:tab w:val="right" w:pos="9026"/>
        </w:tabs>
      </w:pPr>
    </w:p>
    <w:p w14:paraId="4A986ED4" w14:textId="77777777" w:rsidR="004E730F" w:rsidRDefault="004E730F" w:rsidP="00F87FBB">
      <w:pPr>
        <w:tabs>
          <w:tab w:val="left" w:pos="6225"/>
          <w:tab w:val="right" w:pos="9026"/>
        </w:tabs>
      </w:pPr>
    </w:p>
    <w:p w14:paraId="54E099B9" w14:textId="77777777" w:rsidR="004E730F" w:rsidRDefault="004E730F" w:rsidP="00F87FBB">
      <w:pPr>
        <w:tabs>
          <w:tab w:val="left" w:pos="6225"/>
          <w:tab w:val="right" w:pos="9026"/>
        </w:tabs>
      </w:pPr>
    </w:p>
    <w:p w14:paraId="47763ED3" w14:textId="77777777" w:rsidR="004E730F" w:rsidRDefault="004E730F" w:rsidP="00F87FBB">
      <w:pPr>
        <w:tabs>
          <w:tab w:val="left" w:pos="6225"/>
          <w:tab w:val="right" w:pos="9026"/>
        </w:tabs>
      </w:pPr>
    </w:p>
    <w:p w14:paraId="1E54FEB8" w14:textId="77777777" w:rsidR="004E730F" w:rsidRDefault="004E730F" w:rsidP="00F87FBB">
      <w:pPr>
        <w:tabs>
          <w:tab w:val="left" w:pos="6225"/>
          <w:tab w:val="right" w:pos="9026"/>
        </w:tabs>
      </w:pPr>
    </w:p>
    <w:p w14:paraId="3DBC990F" w14:textId="77777777" w:rsidR="004E730F" w:rsidRDefault="004E730F" w:rsidP="00F87FBB">
      <w:pPr>
        <w:tabs>
          <w:tab w:val="left" w:pos="6225"/>
          <w:tab w:val="right" w:pos="9026"/>
        </w:tabs>
      </w:pPr>
    </w:p>
    <w:p w14:paraId="0748A17B" w14:textId="77777777" w:rsidR="004E730F" w:rsidRDefault="004E730F" w:rsidP="00F87FBB">
      <w:pPr>
        <w:tabs>
          <w:tab w:val="left" w:pos="6225"/>
          <w:tab w:val="right" w:pos="9026"/>
        </w:tabs>
      </w:pPr>
    </w:p>
    <w:p w14:paraId="086794AC" w14:textId="77777777" w:rsidR="004E730F" w:rsidRDefault="004E730F" w:rsidP="00F87FBB">
      <w:pPr>
        <w:tabs>
          <w:tab w:val="left" w:pos="6225"/>
          <w:tab w:val="right" w:pos="9026"/>
        </w:tabs>
      </w:pPr>
    </w:p>
    <w:p w14:paraId="08BF4BAD" w14:textId="77777777" w:rsidR="00986707" w:rsidRPr="00277879" w:rsidRDefault="00986707" w:rsidP="00986707">
      <w:pPr>
        <w:pStyle w:val="Heading3"/>
        <w:rPr>
          <w:color w:val="auto"/>
          <w:u w:val="single"/>
        </w:rPr>
      </w:pPr>
      <w:bookmarkStart w:id="47" w:name="_Toc475520639"/>
      <w:r>
        <w:rPr>
          <w:color w:val="auto"/>
          <w:u w:val="single"/>
        </w:rPr>
        <w:t xml:space="preserve">3.5 Database </w:t>
      </w:r>
      <w:commentRangeStart w:id="48"/>
      <w:r>
        <w:rPr>
          <w:color w:val="auto"/>
          <w:u w:val="single"/>
        </w:rPr>
        <w:t>normalisation</w:t>
      </w:r>
      <w:bookmarkEnd w:id="47"/>
      <w:commentRangeEnd w:id="48"/>
      <w:r w:rsidR="004C0D98">
        <w:rPr>
          <w:rStyle w:val="CommentReference"/>
          <w:rFonts w:asciiTheme="minorHAnsi" w:eastAsiaTheme="minorHAnsi" w:hAnsiTheme="minorHAnsi" w:cstheme="minorBidi"/>
          <w:color w:val="auto"/>
        </w:rPr>
        <w:commentReference w:id="48"/>
      </w:r>
    </w:p>
    <w:p w14:paraId="2DC6E060" w14:textId="77777777" w:rsidR="00277879" w:rsidRDefault="00D33BFE" w:rsidP="00F87FBB">
      <w:pPr>
        <w:tabs>
          <w:tab w:val="left" w:pos="6225"/>
          <w:tab w:val="right" w:pos="9026"/>
        </w:tabs>
      </w:pPr>
      <w:r>
        <w:t>Database normalisation is the optimisation of a database to make it organised in such a way that there is no data duplication , data is consistent throughout the database , the structure of each table is flexible enough to enter as many or as few items needed and it should enable a user to make complex queries relating data from different tables.</w:t>
      </w:r>
    </w:p>
    <w:p w14:paraId="419A8304" w14:textId="77777777" w:rsidR="00D33BFE" w:rsidRPr="00277879" w:rsidRDefault="00D33BFE" w:rsidP="00D33BFE">
      <w:pPr>
        <w:pStyle w:val="Heading4"/>
        <w:rPr>
          <w:color w:val="auto"/>
          <w:u w:val="single"/>
        </w:rPr>
      </w:pPr>
      <w:r>
        <w:rPr>
          <w:color w:val="auto"/>
          <w:u w:val="single"/>
        </w:rPr>
        <w:t>3.5.1 Zero Normal Form (0NF)</w:t>
      </w:r>
    </w:p>
    <w:p w14:paraId="5FA0F682" w14:textId="77777777" w:rsidR="00277879" w:rsidRDefault="00D33BFE" w:rsidP="00F87FBB">
      <w:pPr>
        <w:tabs>
          <w:tab w:val="left" w:pos="6225"/>
          <w:tab w:val="right" w:pos="9026"/>
        </w:tabs>
      </w:pPr>
      <w:r>
        <w:t>This describes the state database is in, in its normalised form. The database is most likely to run into errors and is least efficient and effective at this point.</w:t>
      </w:r>
    </w:p>
    <w:p w14:paraId="3D1DD30F" w14:textId="77777777" w:rsidR="00D33BFE" w:rsidRPr="00277879" w:rsidRDefault="00D33BFE" w:rsidP="00D33BFE">
      <w:pPr>
        <w:pStyle w:val="Heading4"/>
        <w:rPr>
          <w:color w:val="auto"/>
          <w:u w:val="single"/>
        </w:rPr>
      </w:pPr>
      <w:r>
        <w:rPr>
          <w:color w:val="auto"/>
          <w:u w:val="single"/>
        </w:rPr>
        <w:t>3.5.2 First Normal Form (1NF)</w:t>
      </w:r>
    </w:p>
    <w:p w14:paraId="3C36CDA0" w14:textId="77777777" w:rsidR="00BB540C" w:rsidRDefault="0056639F" w:rsidP="00F87FBB">
      <w:pPr>
        <w:tabs>
          <w:tab w:val="left" w:pos="6225"/>
          <w:tab w:val="right" w:pos="9026"/>
        </w:tabs>
      </w:pPr>
      <w:r>
        <w:t>In this form, all</w:t>
      </w:r>
      <w:r w:rsidR="00E478FC">
        <w:t xml:space="preserve"> the tables in the database contain no repeating attributes or groups of attributes.</w:t>
      </w:r>
      <w:r>
        <w:t xml:space="preserve"> </w:t>
      </w:r>
      <w:r w:rsidR="00631530">
        <w:t>Each data item cannot be broken down any further, each row must contain a primary key and field must have a unique name. An</w:t>
      </w:r>
      <w:r>
        <w:t xml:space="preserve"> example of how the database used in solution could be normalised</w:t>
      </w:r>
      <w:r w:rsidR="00631530">
        <w:t xml:space="preserve"> to the First Normal Form is by deleting repeated data is making sure each row contains a primary key, for example, in the items table, giving each item an item ID will give each row a primary key, the database is now in the First Normal Form (provided it meets the other rules).</w:t>
      </w:r>
    </w:p>
    <w:p w14:paraId="1D7B5189" w14:textId="77777777" w:rsidR="00E478FC" w:rsidRPr="00277879" w:rsidRDefault="00E478FC" w:rsidP="00E478FC">
      <w:pPr>
        <w:pStyle w:val="Heading4"/>
        <w:rPr>
          <w:color w:val="auto"/>
          <w:u w:val="single"/>
        </w:rPr>
      </w:pPr>
      <w:r>
        <w:rPr>
          <w:color w:val="auto"/>
          <w:u w:val="single"/>
        </w:rPr>
        <w:t>3.5.3 Second Normal Form (2NF)</w:t>
      </w:r>
    </w:p>
    <w:p w14:paraId="1EF3C984" w14:textId="77777777" w:rsidR="00277879" w:rsidRPr="00EC64C6" w:rsidRDefault="00EC64C6" w:rsidP="00F87FBB">
      <w:pPr>
        <w:tabs>
          <w:tab w:val="left" w:pos="6225"/>
          <w:tab w:val="right" w:pos="9026"/>
        </w:tabs>
      </w:pPr>
      <w:r>
        <w:t>For a database to be in the Second Normal Form, It must first be in the First Normal Form.</w:t>
      </w:r>
      <w:r w:rsidR="00BB540C">
        <w:t xml:space="preserve"> It also must ensure that n</w:t>
      </w:r>
      <w:r w:rsidR="00BB540C" w:rsidRPr="00BB540C">
        <w:t>on-key attributes depend on every part of the primary key</w:t>
      </w:r>
      <w:r w:rsidR="00BB540C">
        <w:t xml:space="preserve">. This means that any database in the First Normal Form with simple primary keys (not compound primary keys) will automatically be in the Second Normal Form. Normalising to this form ensures no redundant data is </w:t>
      </w:r>
      <w:r w:rsidR="00BB540C" w:rsidRPr="00BB540C">
        <w:t>being stored</w:t>
      </w:r>
      <w:r w:rsidR="00BB540C">
        <w:t>. An example of</w:t>
      </w:r>
      <w:r w:rsidR="008211AB">
        <w:t xml:space="preserve"> normalising to</w:t>
      </w:r>
      <w:r w:rsidR="00BB540C">
        <w:t xml:space="preserve"> this</w:t>
      </w:r>
      <w:r w:rsidR="008211AB">
        <w:t xml:space="preserve"> form</w:t>
      </w:r>
      <w:r w:rsidR="00BB540C">
        <w:t xml:space="preserve"> </w:t>
      </w:r>
      <w:r w:rsidR="008211AB">
        <w:t>in the solutions database would be changing a table with primary keys Item ID and Performance ID. It also contains the attribute Price. This attribute is relevant to the Performance ID key but not the Item ID key, therefore preventing the database from being in the Second Normal Form. In order to normalise this database, another table must be created, which will hold the price of the items. It could be given</w:t>
      </w:r>
      <w:r w:rsidR="002E53FF">
        <w:t xml:space="preserve"> the primary key Price ID.</w:t>
      </w:r>
    </w:p>
    <w:p w14:paraId="09869124" w14:textId="77777777" w:rsidR="00E478FC" w:rsidRPr="00277879" w:rsidRDefault="00E478FC" w:rsidP="00E478FC">
      <w:pPr>
        <w:pStyle w:val="Heading4"/>
        <w:rPr>
          <w:color w:val="auto"/>
          <w:u w:val="single"/>
        </w:rPr>
      </w:pPr>
      <w:r>
        <w:rPr>
          <w:color w:val="auto"/>
          <w:u w:val="single"/>
        </w:rPr>
        <w:t>3.5.4 Third Normal Form (3NF)</w:t>
      </w:r>
    </w:p>
    <w:p w14:paraId="0A7AD0CC" w14:textId="77777777" w:rsidR="00277879" w:rsidRDefault="002E53FF" w:rsidP="00F87FBB">
      <w:pPr>
        <w:tabs>
          <w:tab w:val="left" w:pos="6225"/>
          <w:tab w:val="right" w:pos="9026"/>
        </w:tabs>
      </w:pPr>
      <w:r>
        <w:t>To normalise to the Third Normal Form, the database must already be in the Second Normal Form. In this form, t</w:t>
      </w:r>
      <w:r w:rsidRPr="002E53FF">
        <w:t>here are no non-key attributes that depend on another non-key attribute</w:t>
      </w:r>
      <w:r>
        <w:t>. Similarly to 2NF, 3NF tries to remove another source of redundant data. It does this by making sure</w:t>
      </w:r>
      <w:r w:rsidR="00902296">
        <w:t xml:space="preserve"> the value of one attribute cannot be worked out looking at another attribute. For example in the solutions database, it may contain the attributes quantity, price and revenue, however, since the price and revenue are given , the quantity can of the items could be worked out , by dividing revenue by the items price.  This could database could be normalised by creating an additional </w:t>
      </w:r>
      <w:r w:rsidR="00020EAA">
        <w:t xml:space="preserve">table, Quantities, and moving the quantity of each item to that table. </w:t>
      </w:r>
    </w:p>
    <w:p w14:paraId="24A8D6DC" w14:textId="77777777" w:rsidR="00277879" w:rsidRDefault="00277879" w:rsidP="00F87FBB">
      <w:pPr>
        <w:tabs>
          <w:tab w:val="left" w:pos="6225"/>
          <w:tab w:val="right" w:pos="9026"/>
        </w:tabs>
      </w:pPr>
    </w:p>
    <w:p w14:paraId="7C478AF6" w14:textId="77777777" w:rsidR="00277879" w:rsidRDefault="00277879" w:rsidP="00F87FBB">
      <w:pPr>
        <w:tabs>
          <w:tab w:val="left" w:pos="6225"/>
          <w:tab w:val="right" w:pos="9026"/>
        </w:tabs>
      </w:pPr>
    </w:p>
    <w:p w14:paraId="5FAB05C9" w14:textId="77777777" w:rsidR="006B376C" w:rsidRDefault="006B376C" w:rsidP="00F87FBB">
      <w:pPr>
        <w:tabs>
          <w:tab w:val="left" w:pos="6225"/>
          <w:tab w:val="right" w:pos="9026"/>
        </w:tabs>
      </w:pPr>
    </w:p>
    <w:p w14:paraId="3F09EB21" w14:textId="77777777" w:rsidR="002C0808" w:rsidRDefault="002C0808" w:rsidP="00F87FBB">
      <w:pPr>
        <w:tabs>
          <w:tab w:val="left" w:pos="6225"/>
          <w:tab w:val="right" w:pos="9026"/>
        </w:tabs>
      </w:pPr>
    </w:p>
    <w:p w14:paraId="7A8E152B" w14:textId="77777777" w:rsidR="002C0808" w:rsidRDefault="002C0808" w:rsidP="00F87FBB">
      <w:pPr>
        <w:tabs>
          <w:tab w:val="left" w:pos="6225"/>
          <w:tab w:val="right" w:pos="9026"/>
        </w:tabs>
      </w:pPr>
    </w:p>
    <w:p w14:paraId="37CF1E10" w14:textId="77777777" w:rsidR="00020EAA" w:rsidRDefault="00020EAA" w:rsidP="00F87FBB">
      <w:pPr>
        <w:tabs>
          <w:tab w:val="left" w:pos="6225"/>
          <w:tab w:val="right" w:pos="9026"/>
        </w:tabs>
      </w:pPr>
    </w:p>
    <w:p w14:paraId="1FC12701" w14:textId="77777777" w:rsidR="00020EAA" w:rsidRDefault="00020EAA" w:rsidP="00020EAA">
      <w:pPr>
        <w:pStyle w:val="Heading2"/>
        <w:spacing w:before="0"/>
        <w:rPr>
          <w:color w:val="auto"/>
          <w:sz w:val="36"/>
          <w:u w:val="single"/>
        </w:rPr>
      </w:pPr>
      <w:bookmarkStart w:id="49" w:name="_Toc475520640"/>
      <w:r>
        <w:rPr>
          <w:color w:val="auto"/>
          <w:sz w:val="36"/>
          <w:u w:val="single"/>
        </w:rPr>
        <w:t>4</w:t>
      </w:r>
      <w:r w:rsidRPr="00E63107">
        <w:rPr>
          <w:color w:val="auto"/>
          <w:sz w:val="36"/>
          <w:u w:val="single"/>
        </w:rPr>
        <w:t xml:space="preserve"> </w:t>
      </w:r>
      <w:r>
        <w:rPr>
          <w:color w:val="auto"/>
          <w:sz w:val="36"/>
          <w:u w:val="single"/>
        </w:rPr>
        <w:t>User Interface</w:t>
      </w:r>
      <w:bookmarkEnd w:id="49"/>
    </w:p>
    <w:p w14:paraId="50020703" w14:textId="77777777" w:rsidR="00020EAA" w:rsidRDefault="00020EAA" w:rsidP="00F87FBB">
      <w:pPr>
        <w:tabs>
          <w:tab w:val="left" w:pos="6225"/>
          <w:tab w:val="right" w:pos="9026"/>
        </w:tabs>
      </w:pPr>
      <w:r>
        <w:t>In this section I will be designing the user interface for the different sections of the system.</w:t>
      </w:r>
    </w:p>
    <w:p w14:paraId="78D3DA06" w14:textId="77777777" w:rsidR="00BE7F52" w:rsidRDefault="00020EAA" w:rsidP="00BE7F52">
      <w:pPr>
        <w:pStyle w:val="Heading3"/>
        <w:rPr>
          <w:color w:val="auto"/>
          <w:u w:val="single"/>
        </w:rPr>
      </w:pPr>
      <w:bookmarkStart w:id="50" w:name="_Toc475520641"/>
      <w:r>
        <w:rPr>
          <w:color w:val="auto"/>
          <w:u w:val="single"/>
        </w:rPr>
        <w:t>4</w:t>
      </w:r>
      <w:r w:rsidR="00203C50">
        <w:rPr>
          <w:color w:val="auto"/>
          <w:u w:val="single"/>
        </w:rPr>
        <w:t>.1</w:t>
      </w:r>
      <w:r>
        <w:rPr>
          <w:color w:val="auto"/>
          <w:u w:val="single"/>
        </w:rPr>
        <w:t xml:space="preserve"> </w:t>
      </w:r>
      <w:r w:rsidR="00655AB1">
        <w:rPr>
          <w:color w:val="auto"/>
          <w:u w:val="single"/>
        </w:rPr>
        <w:t xml:space="preserve">Splash screen </w:t>
      </w:r>
      <w:r>
        <w:rPr>
          <w:color w:val="auto"/>
          <w:u w:val="single"/>
        </w:rPr>
        <w:t>design</w:t>
      </w:r>
      <w:bookmarkEnd w:id="50"/>
    </w:p>
    <w:p w14:paraId="72601382" w14:textId="77777777" w:rsidR="00020EAA" w:rsidRDefault="00FB10C3" w:rsidP="00F87FBB">
      <w:pPr>
        <w:tabs>
          <w:tab w:val="left" w:pos="6225"/>
          <w:tab w:val="right" w:pos="9026"/>
        </w:tabs>
      </w:pPr>
      <w:r>
        <w:rPr>
          <w:noProof/>
          <w:lang w:eastAsia="en-GB"/>
        </w:rPr>
        <mc:AlternateContent>
          <mc:Choice Requires="wps">
            <w:drawing>
              <wp:anchor distT="0" distB="0" distL="114300" distR="114300" simplePos="0" relativeHeight="251638272" behindDoc="0" locked="0" layoutInCell="1" allowOverlap="1" wp14:anchorId="1321792F" wp14:editId="0632CE3A">
                <wp:simplePos x="0" y="0"/>
                <wp:positionH relativeFrom="column">
                  <wp:posOffset>-28575</wp:posOffset>
                </wp:positionH>
                <wp:positionV relativeFrom="paragraph">
                  <wp:posOffset>2301240</wp:posOffset>
                </wp:positionV>
                <wp:extent cx="4457700" cy="63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4457700" cy="635"/>
                        </a:xfrm>
                        <a:prstGeom prst="rect">
                          <a:avLst/>
                        </a:prstGeom>
                        <a:solidFill>
                          <a:prstClr val="white"/>
                        </a:solidFill>
                        <a:ln>
                          <a:noFill/>
                        </a:ln>
                        <a:effectLst/>
                      </wps:spPr>
                      <wps:txbx>
                        <w:txbxContent>
                          <w:p w14:paraId="4008FABB" w14:textId="77777777" w:rsidR="006510BB" w:rsidRPr="00866205" w:rsidRDefault="006510BB" w:rsidP="00FB10C3">
                            <w:pPr>
                              <w:pStyle w:val="Caption"/>
                              <w:rPr>
                                <w:noProof/>
                              </w:rPr>
                            </w:pPr>
                            <w:bookmarkStart w:id="51" w:name="_Toc469316656"/>
                            <w:r>
                              <w:t xml:space="preserve">Figure </w:t>
                            </w:r>
                            <w:r w:rsidR="000E4B92">
                              <w:fldChar w:fldCharType="begin"/>
                            </w:r>
                            <w:r w:rsidR="000E4B92">
                              <w:instrText xml:space="preserve"> SEQ Figure \* ARABIC </w:instrText>
                            </w:r>
                            <w:r w:rsidR="000E4B92">
                              <w:fldChar w:fldCharType="separate"/>
                            </w:r>
                            <w:r>
                              <w:rPr>
                                <w:noProof/>
                              </w:rPr>
                              <w:t>3</w:t>
                            </w:r>
                            <w:bookmarkEnd w:id="51"/>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21792F" id="Text Box 106" o:spid="_x0000_s1036" type="#_x0000_t202" style="position:absolute;margin-left:-2.25pt;margin-top:181.2pt;width:351pt;height:.05pt;z-index:25163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" stroked="f">
                <v:textbox style="mso-fit-shape-to-text:t" inset="0,0,0,0">
                  <w:txbxContent>
                    <w:p w14:paraId="4008FABB" w14:textId="77777777" w:rsidR="006510BB" w:rsidRPr="00866205" w:rsidRDefault="006510BB" w:rsidP="00FB10C3">
                      <w:pPr>
                        <w:pStyle w:val="Caption"/>
                        <w:rPr>
                          <w:noProof/>
                        </w:rPr>
                      </w:pPr>
                      <w:bookmarkStart w:id="52" w:name="_Toc469316656"/>
                      <w:r>
                        <w:t xml:space="preserve">Figure </w:t>
                      </w:r>
                      <w:fldSimple w:instr=" SEQ Figure \* ARABIC ">
                        <w:r>
                          <w:rPr>
                            <w:noProof/>
                          </w:rPr>
                          <w:t>3</w:t>
                        </w:r>
                        <w:bookmarkEnd w:id="52"/>
                      </w:fldSimple>
                    </w:p>
                  </w:txbxContent>
                </v:textbox>
              </v:shape>
            </w:pict>
          </mc:Fallback>
        </mc:AlternateContent>
      </w:r>
      <w:r w:rsidR="00203C50">
        <w:rPr>
          <w:noProof/>
          <w:lang w:eastAsia="en-GB"/>
        </w:rPr>
        <mc:AlternateContent>
          <mc:Choice Requires="wpg">
            <w:drawing>
              <wp:anchor distT="0" distB="0" distL="114300" distR="114300" simplePos="0" relativeHeight="251594240" behindDoc="0" locked="0" layoutInCell="1" allowOverlap="1" wp14:anchorId="661E4BDA" wp14:editId="3350E0A8">
                <wp:simplePos x="0" y="0"/>
                <wp:positionH relativeFrom="column">
                  <wp:posOffset>-29183</wp:posOffset>
                </wp:positionH>
                <wp:positionV relativeFrom="paragraph">
                  <wp:posOffset>34290</wp:posOffset>
                </wp:positionV>
                <wp:extent cx="4457700" cy="2209800"/>
                <wp:effectExtent l="38100" t="0" r="0" b="38100"/>
                <wp:wrapNone/>
                <wp:docPr id="30" name="Group 30"/>
                <wp:cNvGraphicFramePr/>
                <a:graphic xmlns:a="http://schemas.openxmlformats.org/drawingml/2006/main">
                  <a:graphicData uri="http://schemas.microsoft.com/office/word/2010/wordprocessingGroup">
                    <wpg:wgp>
                      <wpg:cNvGrpSpPr/>
                      <wpg:grpSpPr>
                        <a:xfrm>
                          <a:off x="0" y="0"/>
                          <a:ext cx="4457700" cy="2209800"/>
                          <a:chOff x="0" y="0"/>
                          <a:chExt cx="4457700" cy="2209800"/>
                        </a:xfrm>
                      </wpg:grpSpPr>
                      <pic:pic xmlns:pic="http://schemas.openxmlformats.org/drawingml/2006/picture">
                        <pic:nvPicPr>
                          <pic:cNvPr id="21" name="Picture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295275"/>
                            <a:ext cx="3829050" cy="1914525"/>
                          </a:xfrm>
                          <a:prstGeom prst="rect">
                            <a:avLst/>
                          </a:prstGeom>
                        </pic:spPr>
                      </pic:pic>
                      <wps:wsp>
                        <wps:cNvPr id="22" name="Text Box 22"/>
                        <wps:cNvSpPr txBox="1"/>
                        <wps:spPr>
                          <a:xfrm>
                            <a:off x="152400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265153" w14:textId="77777777" w:rsidR="006510BB" w:rsidRDefault="006510BB">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3886200" y="1114425"/>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6819FF" w14:textId="77777777" w:rsidR="006510BB" w:rsidRDefault="006510BB" w:rsidP="00BE7F5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Straight Arrow Connector 24"/>
                        <wps:cNvCnPr/>
                        <wps:spPr>
                          <a:xfrm flipV="1">
                            <a:off x="4162425" y="32385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7" name="Straight Arrow Connector 27"/>
                        <wps:cNvCnPr/>
                        <wps:spPr>
                          <a:xfrm>
                            <a:off x="4162425" y="133350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8" name="Straight Arrow Connector 28"/>
                        <wps:cNvCnPr/>
                        <wps:spPr>
                          <a:xfrm>
                            <a:off x="2028825" y="13335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s:wsp>
                        <wps:cNvPr id="29" name="Straight Arrow Connector 29"/>
                        <wps:cNvCnPr/>
                        <wps:spPr>
                          <a:xfrm flipH="1">
                            <a:off x="9525" y="123825"/>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661E4BDA" id="Group 30" o:spid="_x0000_s1037" style="position:absolute;margin-left:-2.3pt;margin-top:2.7pt;width:351pt;height:174pt;z-index:251594240" coordsize="44577,22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">
                <v:shape id="Picture 21" o:spid="_x0000_s1038" type="#_x0000_t75" style="position:absolute;top:2952;width:38290;height:19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">
                  <v:imagedata r:id="rId33" o:title=""/>
                  <v:path arrowok="t"/>
                </v:shape>
                <v:shape id="Text Box 22" o:spid="_x0000_s1039" type="#_x0000_t202" style="position:absolute;left:1524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77265153" w14:textId="77777777" w:rsidR="006510BB" w:rsidRDefault="006510BB">
                        <w:r>
                          <w:t>400px</w:t>
                        </w:r>
                      </w:p>
                    </w:txbxContent>
                  </v:textbox>
                </v:shape>
                <v:shape id="Text Box 23" o:spid="_x0000_s1040" type="#_x0000_t202" style="position:absolute;left:38862;top:11144;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7D6819FF" w14:textId="77777777" w:rsidR="006510BB" w:rsidRDefault="006510BB" w:rsidP="00BE7F52">
                        <w:r>
                          <w:t>200px</w:t>
                        </w:r>
                      </w:p>
                    </w:txbxContent>
                  </v:textbox>
                </v:shape>
                <v:shapetype id="_x0000_t32" coordsize="21600,21600" o:spt="32" o:oned="t" path="m,l21600,21600e" filled="f">
                  <v:path arrowok="t" fillok="f" o:connecttype="none"/>
                  <o:lock v:ext="edit" shapetype="t"/>
                </v:shapetype>
                <v:shape id="Straight Arrow Connector 24" o:spid="_x0000_s1041" type="#_x0000_t32" style="position:absolute;left:41624;top:3238;width:0;height:85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" strokecolor="black [3200]" strokeweight="1.5pt">
                  <v:stroke endarrow="block" joinstyle="miter"/>
                </v:shape>
                <v:shape id="Straight Arrow Connector 27" o:spid="_x0000_s1042" type="#_x0000_t32" style="position:absolute;left:41624;top:13335;width:0;height:8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" strokecolor="black [3200]" strokeweight="1.5pt">
                  <v:stroke endarrow="block" joinstyle="miter"/>
                </v:shape>
                <v:shape id="Straight Arrow Connector 28" o:spid="_x0000_s1043" type="#_x0000_t32" style="position:absolute;left:20288;top:1333;width:179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" strokecolor="black [3200]" strokeweight="1.5pt">
                  <v:stroke endarrow="block" joinstyle="miter"/>
                </v:shape>
                <v:shape id="Straight Arrow Connector 29" o:spid="_x0000_s1044" type="#_x0000_t32" style="position:absolute;left:95;top:1238;width:1552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" strokecolor="black [3200]" strokeweight="1.5pt">
                  <v:stroke endarrow="block" joinstyle="miter"/>
                </v:shape>
              </v:group>
            </w:pict>
          </mc:Fallback>
        </mc:AlternateContent>
      </w:r>
    </w:p>
    <w:p w14:paraId="6AD961D4" w14:textId="77777777" w:rsidR="00020EAA" w:rsidRDefault="00020EAA" w:rsidP="00F87FBB">
      <w:pPr>
        <w:tabs>
          <w:tab w:val="left" w:pos="6225"/>
          <w:tab w:val="right" w:pos="9026"/>
        </w:tabs>
      </w:pPr>
    </w:p>
    <w:p w14:paraId="308AE8BE" w14:textId="77777777"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50560" behindDoc="0" locked="0" layoutInCell="1" allowOverlap="1" wp14:anchorId="40C76D8A" wp14:editId="3DC21F2D">
                <wp:simplePos x="0" y="0"/>
                <wp:positionH relativeFrom="column">
                  <wp:posOffset>4433977</wp:posOffset>
                </wp:positionH>
                <wp:positionV relativeFrom="paragraph">
                  <wp:posOffset>107592</wp:posOffset>
                </wp:positionV>
                <wp:extent cx="1434141" cy="595222"/>
                <wp:effectExtent l="0" t="0" r="13970" b="14605"/>
                <wp:wrapNone/>
                <wp:docPr id="122" name="Text Box 122"/>
                <wp:cNvGraphicFramePr/>
                <a:graphic xmlns:a="http://schemas.openxmlformats.org/drawingml/2006/main">
                  <a:graphicData uri="http://schemas.microsoft.com/office/word/2010/wordprocessingShape">
                    <wps:wsp>
                      <wps:cNvSpPr txBox="1"/>
                      <wps:spPr>
                        <a:xfrm>
                          <a:off x="0" y="0"/>
                          <a:ext cx="1434141" cy="5952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9DC412" w14:textId="77777777" w:rsidR="006510BB" w:rsidRPr="00FD63BB" w:rsidRDefault="006510BB">
                            <w:pPr>
                              <w:rPr>
                                <w:sz w:val="20"/>
                              </w:rPr>
                            </w:pPr>
                            <w:r w:rsidRPr="00FD63BB">
                              <w:rPr>
                                <w:sz w:val="20"/>
                              </w:rPr>
                              <w:t>This shows the current item being loaded from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C76D8A" id="Text Box 122" o:spid="_x0000_s1045" type="#_x0000_t202" style="position:absolute;margin-left:349.15pt;margin-top:8.45pt;width:112.9pt;height:46.85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" fillcolor="white [3201]" strokeweight=".5pt">
                <v:textbox>
                  <w:txbxContent>
                    <w:p w14:paraId="0C9DC412" w14:textId="77777777" w:rsidR="006510BB" w:rsidRPr="00FD63BB" w:rsidRDefault="006510BB">
                      <w:pPr>
                        <w:rPr>
                          <w:sz w:val="20"/>
                        </w:rPr>
                      </w:pPr>
                      <w:r w:rsidRPr="00FD63BB">
                        <w:rPr>
                          <w:sz w:val="20"/>
                        </w:rPr>
                        <w:t>This shows the current item being loaded from the database</w:t>
                      </w:r>
                    </w:p>
                  </w:txbxContent>
                </v:textbox>
              </v:shape>
            </w:pict>
          </mc:Fallback>
        </mc:AlternateContent>
      </w:r>
    </w:p>
    <w:p w14:paraId="5C0F9C0F" w14:textId="77777777"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51584" behindDoc="0" locked="0" layoutInCell="1" allowOverlap="1" wp14:anchorId="5B32C53B" wp14:editId="45C55800">
                <wp:simplePos x="0" y="0"/>
                <wp:positionH relativeFrom="column">
                  <wp:posOffset>1397479</wp:posOffset>
                </wp:positionH>
                <wp:positionV relativeFrom="paragraph">
                  <wp:posOffset>149644</wp:posOffset>
                </wp:positionV>
                <wp:extent cx="2941608" cy="1043797"/>
                <wp:effectExtent l="0" t="38100" r="49530" b="23495"/>
                <wp:wrapNone/>
                <wp:docPr id="123" name="Straight Arrow Connector 123"/>
                <wp:cNvGraphicFramePr/>
                <a:graphic xmlns:a="http://schemas.openxmlformats.org/drawingml/2006/main">
                  <a:graphicData uri="http://schemas.microsoft.com/office/word/2010/wordprocessingShape">
                    <wps:wsp>
                      <wps:cNvCnPr/>
                      <wps:spPr>
                        <a:xfrm flipV="1">
                          <a:off x="0" y="0"/>
                          <a:ext cx="2941608" cy="10437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16CC99" id="Straight Arrow Connector 123" o:spid="_x0000_s1026" type="#_x0000_t32" style="position:absolute;margin-left:110.05pt;margin-top:11.8pt;width:231.6pt;height:82.2pt;flip:y;z-index:251694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" strokecolor="#5b9bd5 [3204]" strokeweight=".5pt">
                <v:stroke endarrow="block" joinstyle="miter"/>
              </v:shape>
            </w:pict>
          </mc:Fallback>
        </mc:AlternateContent>
      </w:r>
    </w:p>
    <w:p w14:paraId="5DE2DFE3" w14:textId="77777777" w:rsidR="00020EAA" w:rsidRDefault="00020EAA" w:rsidP="00F87FBB">
      <w:pPr>
        <w:tabs>
          <w:tab w:val="left" w:pos="6225"/>
          <w:tab w:val="right" w:pos="9026"/>
        </w:tabs>
      </w:pPr>
    </w:p>
    <w:p w14:paraId="63B3EBA4" w14:textId="77777777" w:rsidR="00020EAA" w:rsidRDefault="00020EAA" w:rsidP="00F87FBB">
      <w:pPr>
        <w:tabs>
          <w:tab w:val="left" w:pos="6225"/>
          <w:tab w:val="right" w:pos="9026"/>
        </w:tabs>
      </w:pPr>
    </w:p>
    <w:p w14:paraId="0863ED2A" w14:textId="77777777" w:rsidR="00020EAA" w:rsidRDefault="00020EAA" w:rsidP="00F87FBB">
      <w:pPr>
        <w:tabs>
          <w:tab w:val="left" w:pos="6225"/>
          <w:tab w:val="right" w:pos="9026"/>
        </w:tabs>
      </w:pPr>
    </w:p>
    <w:p w14:paraId="7C8E1E06" w14:textId="77777777" w:rsidR="00020EAA" w:rsidRDefault="00020EAA" w:rsidP="00F87FBB">
      <w:pPr>
        <w:tabs>
          <w:tab w:val="left" w:pos="6225"/>
          <w:tab w:val="right" w:pos="9026"/>
        </w:tabs>
      </w:pPr>
    </w:p>
    <w:p w14:paraId="7322CE1A" w14:textId="77777777" w:rsidR="00203C50" w:rsidRPr="00E01F41" w:rsidRDefault="00203C50" w:rsidP="00203C50">
      <w:pPr>
        <w:rPr>
          <w:i/>
          <w:sz w:val="20"/>
        </w:rPr>
      </w:pPr>
    </w:p>
    <w:p w14:paraId="1949BA74" w14:textId="77777777" w:rsidR="00203C50" w:rsidRDefault="00FB10C3" w:rsidP="00F87FBB">
      <w:pPr>
        <w:tabs>
          <w:tab w:val="left" w:pos="6225"/>
          <w:tab w:val="right" w:pos="9026"/>
        </w:tabs>
      </w:pPr>
      <w:r>
        <w:t>Figure 3</w:t>
      </w:r>
      <w:r w:rsidR="00203C50">
        <w:t xml:space="preserve"> is a </w:t>
      </w:r>
      <w:r w:rsidR="00126BF6">
        <w:t>desig</w:t>
      </w:r>
      <w:r w:rsidR="00FE2DED">
        <w:t>n of the systems splash screen, t</w:t>
      </w:r>
      <w:r w:rsidR="00202BD5">
        <w:t>he first window to be displayed. It will remain on the screen until all of the items in the database has been loaded. This could take varying amounts of time based on internet connection speed.</w:t>
      </w:r>
    </w:p>
    <w:p w14:paraId="3C82A31F" w14:textId="77777777" w:rsidR="00B11ECB" w:rsidRDefault="00E71C66" w:rsidP="00B11ECB">
      <w:pPr>
        <w:pStyle w:val="Heading3"/>
        <w:rPr>
          <w:color w:val="auto"/>
          <w:u w:val="single"/>
        </w:rPr>
      </w:pPr>
      <w:bookmarkStart w:id="52" w:name="_Toc475520642"/>
      <w:r>
        <w:rPr>
          <w:color w:val="auto"/>
          <w:u w:val="single"/>
        </w:rPr>
        <w:t>4.2 Login s</w:t>
      </w:r>
      <w:r w:rsidR="00B11ECB">
        <w:rPr>
          <w:color w:val="auto"/>
          <w:u w:val="single"/>
        </w:rPr>
        <w:t>creen design</w:t>
      </w:r>
      <w:bookmarkEnd w:id="52"/>
    </w:p>
    <w:p w14:paraId="7AB8B1D4" w14:textId="77777777" w:rsidR="00203C50" w:rsidRDefault="00C36371" w:rsidP="00F87FBB">
      <w:pPr>
        <w:tabs>
          <w:tab w:val="left" w:pos="6225"/>
          <w:tab w:val="right" w:pos="9026"/>
        </w:tabs>
      </w:pPr>
      <w:r w:rsidRPr="00C36371">
        <w:rPr>
          <w:noProof/>
          <w:lang w:eastAsia="en-GB"/>
        </w:rPr>
        <mc:AlternateContent>
          <mc:Choice Requires="wps">
            <w:drawing>
              <wp:anchor distT="0" distB="0" distL="114300" distR="114300" simplePos="0" relativeHeight="251600384" behindDoc="0" locked="0" layoutInCell="1" allowOverlap="1" wp14:anchorId="3ECDE399" wp14:editId="7BA13820">
                <wp:simplePos x="0" y="0"/>
                <wp:positionH relativeFrom="column">
                  <wp:posOffset>2019300</wp:posOffset>
                </wp:positionH>
                <wp:positionV relativeFrom="paragraph">
                  <wp:posOffset>290830</wp:posOffset>
                </wp:positionV>
                <wp:extent cx="1790700" cy="0"/>
                <wp:effectExtent l="0" t="0" r="0" b="0"/>
                <wp:wrapNone/>
                <wp:docPr id="40" name="Straight Arrow Connector 40"/>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3069DFF" id="Straight Arrow Connector 40" o:spid="_x0000_s1026" type="#_x0000_t32" style="position:absolute;margin-left:159pt;margin-top:22.9pt;width:141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96288" behindDoc="0" locked="0" layoutInCell="1" allowOverlap="1" wp14:anchorId="72F311C4" wp14:editId="71FD8D01">
                <wp:simplePos x="0" y="0"/>
                <wp:positionH relativeFrom="column">
                  <wp:posOffset>1514475</wp:posOffset>
                </wp:positionH>
                <wp:positionV relativeFrom="paragraph">
                  <wp:posOffset>157480</wp:posOffset>
                </wp:positionV>
                <wp:extent cx="571500" cy="30480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5F9404" w14:textId="77777777" w:rsidR="006510BB" w:rsidRDefault="006510BB" w:rsidP="00C36371">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2F311C4" id="Text Box 36" o:spid="_x0000_s1046" type="#_x0000_t202" style="position:absolute;margin-left:119.25pt;margin-top:12.4pt;width:45pt;height:24pt;z-index:251596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" filled="f" stroked="f" strokeweight=".5pt">
                <v:textbox>
                  <w:txbxContent>
                    <w:p w14:paraId="545F9404" w14:textId="77777777" w:rsidR="006510BB" w:rsidRDefault="006510BB" w:rsidP="00C36371">
                      <w:r>
                        <w:t>400px</w:t>
                      </w:r>
                    </w:p>
                  </w:txbxContent>
                </v:textbox>
              </v:shape>
            </w:pict>
          </mc:Fallback>
        </mc:AlternateContent>
      </w:r>
      <w:r w:rsidRPr="00C36371">
        <w:rPr>
          <w:noProof/>
          <w:lang w:eastAsia="en-GB"/>
        </w:rPr>
        <mc:AlternateContent>
          <mc:Choice Requires="wps">
            <w:drawing>
              <wp:anchor distT="0" distB="0" distL="114300" distR="114300" simplePos="0" relativeHeight="251599360" behindDoc="0" locked="0" layoutInCell="1" allowOverlap="1" wp14:anchorId="2717427F" wp14:editId="425EC19A">
                <wp:simplePos x="0" y="0"/>
                <wp:positionH relativeFrom="column">
                  <wp:posOffset>4152900</wp:posOffset>
                </wp:positionH>
                <wp:positionV relativeFrom="paragraph">
                  <wp:posOffset>1490980</wp:posOffset>
                </wp:positionV>
                <wp:extent cx="0" cy="838200"/>
                <wp:effectExtent l="0" t="0" r="0" b="0"/>
                <wp:wrapNone/>
                <wp:docPr id="39" name="Straight Arrow Connector 39"/>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0CB8A2C" id="Straight Arrow Connector 39" o:spid="_x0000_s1026" type="#_x0000_t32" style="position:absolute;margin-left:327pt;margin-top:117.4pt;width:0;height:66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98336" behindDoc="0" locked="0" layoutInCell="1" allowOverlap="1" wp14:anchorId="48360504" wp14:editId="5B6B3CA6">
                <wp:simplePos x="0" y="0"/>
                <wp:positionH relativeFrom="column">
                  <wp:posOffset>4152900</wp:posOffset>
                </wp:positionH>
                <wp:positionV relativeFrom="paragraph">
                  <wp:posOffset>481330</wp:posOffset>
                </wp:positionV>
                <wp:extent cx="0" cy="857250"/>
                <wp:effectExtent l="0" t="0" r="0" b="0"/>
                <wp:wrapNone/>
                <wp:docPr id="38" name="Straight Arrow Connector 38"/>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D9E7CA4" id="Straight Arrow Connector 38" o:spid="_x0000_s1026" type="#_x0000_t32" style="position:absolute;margin-left:327pt;margin-top:37.9pt;width:0;height:67.5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601408" behindDoc="0" locked="0" layoutInCell="1" allowOverlap="1" wp14:anchorId="3C02901C" wp14:editId="495F59EA">
                <wp:simplePos x="0" y="0"/>
                <wp:positionH relativeFrom="column">
                  <wp:posOffset>0</wp:posOffset>
                </wp:positionH>
                <wp:positionV relativeFrom="paragraph">
                  <wp:posOffset>281305</wp:posOffset>
                </wp:positionV>
                <wp:extent cx="1552575" cy="0"/>
                <wp:effectExtent l="0" t="0" r="0" b="0"/>
                <wp:wrapNone/>
                <wp:docPr id="41" name="Straight Arrow Connector 41"/>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22F13D8" id="Straight Arrow Connector 41" o:spid="_x0000_s1026" type="#_x0000_t32" style="position:absolute;margin-left:0;margin-top:22.15pt;width:122.25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" strokecolor="black [3200]" strokeweight="1.5pt">
                <v:stroke endarrow="block" joinstyle="miter"/>
              </v:shape>
            </w:pict>
          </mc:Fallback>
        </mc:AlternateContent>
      </w:r>
      <w:r w:rsidRPr="00C36371">
        <w:rPr>
          <w:noProof/>
          <w:lang w:eastAsia="en-GB"/>
        </w:rPr>
        <mc:AlternateContent>
          <mc:Choice Requires="wps">
            <w:drawing>
              <wp:anchor distT="0" distB="0" distL="114300" distR="114300" simplePos="0" relativeHeight="251597312" behindDoc="0" locked="0" layoutInCell="1" allowOverlap="1" wp14:anchorId="6A093461" wp14:editId="7E2B6D4A">
                <wp:simplePos x="0" y="0"/>
                <wp:positionH relativeFrom="column">
                  <wp:posOffset>3876675</wp:posOffset>
                </wp:positionH>
                <wp:positionV relativeFrom="paragraph">
                  <wp:posOffset>1271905</wp:posOffset>
                </wp:positionV>
                <wp:extent cx="571500" cy="3048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5EE9CA" w14:textId="77777777" w:rsidR="006510BB" w:rsidRDefault="006510BB" w:rsidP="00C36371">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093461" id="Text Box 37" o:spid="_x0000_s1047" type="#_x0000_t202" style="position:absolute;margin-left:305.25pt;margin-top:100.15pt;width:45pt;height:24pt;z-index:25159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" filled="f" stroked="f" strokeweight=".5pt">
                <v:textbox>
                  <w:txbxContent>
                    <w:p w14:paraId="295EE9CA" w14:textId="77777777" w:rsidR="006510BB" w:rsidRDefault="006510BB" w:rsidP="00C36371">
                      <w:r>
                        <w:t>200px</w:t>
                      </w:r>
                    </w:p>
                  </w:txbxContent>
                </v:textbox>
              </v:shape>
            </w:pict>
          </mc:Fallback>
        </mc:AlternateContent>
      </w:r>
    </w:p>
    <w:p w14:paraId="1A8AFC7E" w14:textId="77777777"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52608" behindDoc="0" locked="0" layoutInCell="1" allowOverlap="1" wp14:anchorId="630C99FB" wp14:editId="757C13D0">
                <wp:simplePos x="0" y="0"/>
                <wp:positionH relativeFrom="column">
                  <wp:posOffset>4442604</wp:posOffset>
                </wp:positionH>
                <wp:positionV relativeFrom="paragraph">
                  <wp:posOffset>150555</wp:posOffset>
                </wp:positionV>
                <wp:extent cx="1434141" cy="992038"/>
                <wp:effectExtent l="0" t="0" r="13970" b="17780"/>
                <wp:wrapNone/>
                <wp:docPr id="124" name="Text Box 124"/>
                <wp:cNvGraphicFramePr/>
                <a:graphic xmlns:a="http://schemas.openxmlformats.org/drawingml/2006/main">
                  <a:graphicData uri="http://schemas.microsoft.com/office/word/2010/wordprocessingShape">
                    <wps:wsp>
                      <wps:cNvSpPr txBox="1"/>
                      <wps:spPr>
                        <a:xfrm>
                          <a:off x="0" y="0"/>
                          <a:ext cx="1434141" cy="992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4371823" w14:textId="77777777" w:rsidR="006510BB" w:rsidRPr="00FD63BB" w:rsidRDefault="006510BB" w:rsidP="00FD63BB">
                            <w:pPr>
                              <w:rPr>
                                <w:sz w:val="20"/>
                              </w:rPr>
                            </w:pPr>
                            <w:r w:rsidRPr="00FD63BB">
                              <w:rPr>
                                <w:sz w:val="20"/>
                              </w:rPr>
                              <w:t xml:space="preserve">This </w:t>
                            </w:r>
                            <w:r>
                              <w:rPr>
                                <w:sz w:val="20"/>
                              </w:rPr>
                              <w:t>button allows the user to login to the system, provided they have entered valid login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0C99FB" id="Text Box 124" o:spid="_x0000_s1048" type="#_x0000_t202" style="position:absolute;margin-left:349.8pt;margin-top:11.85pt;width:112.9pt;height:78.1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" fillcolor="white [3201]" strokeweight=".5pt">
                <v:textbox>
                  <w:txbxContent>
                    <w:p w14:paraId="44371823" w14:textId="77777777" w:rsidR="006510BB" w:rsidRPr="00FD63BB" w:rsidRDefault="006510BB" w:rsidP="00FD63BB">
                      <w:pPr>
                        <w:rPr>
                          <w:sz w:val="20"/>
                        </w:rPr>
                      </w:pPr>
                      <w:r w:rsidRPr="00FD63BB">
                        <w:rPr>
                          <w:sz w:val="20"/>
                        </w:rPr>
                        <w:t xml:space="preserve">This </w:t>
                      </w:r>
                      <w:r>
                        <w:rPr>
                          <w:sz w:val="20"/>
                        </w:rPr>
                        <w:t>button allows the user to login to the system, provided they have entered valid login credentials.</w:t>
                      </w:r>
                    </w:p>
                  </w:txbxContent>
                </v:textbox>
              </v:shape>
            </w:pict>
          </mc:Fallback>
        </mc:AlternateContent>
      </w:r>
      <w:r w:rsidR="00FB10C3">
        <w:rPr>
          <w:noProof/>
          <w:lang w:eastAsia="en-GB"/>
        </w:rPr>
        <mc:AlternateContent>
          <mc:Choice Requires="wps">
            <w:drawing>
              <wp:anchor distT="0" distB="0" distL="114300" distR="114300" simplePos="0" relativeHeight="251639296" behindDoc="1" locked="0" layoutInCell="1" allowOverlap="1" wp14:anchorId="34110667" wp14:editId="0C2F705E">
                <wp:simplePos x="0" y="0"/>
                <wp:positionH relativeFrom="column">
                  <wp:posOffset>0</wp:posOffset>
                </wp:positionH>
                <wp:positionV relativeFrom="paragraph">
                  <wp:posOffset>2148840</wp:posOffset>
                </wp:positionV>
                <wp:extent cx="3829050" cy="635"/>
                <wp:effectExtent l="0" t="0" r="0" b="0"/>
                <wp:wrapTight wrapText="bothSides">
                  <wp:wrapPolygon edited="0">
                    <wp:start x="0" y="0"/>
                    <wp:lineTo x="0" y="21600"/>
                    <wp:lineTo x="21600" y="21600"/>
                    <wp:lineTo x="21600" y="0"/>
                  </wp:wrapPolygon>
                </wp:wrapTight>
                <wp:docPr id="108" name="Text Box 108"/>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a:effectLst/>
                      </wps:spPr>
                      <wps:txbx>
                        <w:txbxContent>
                          <w:p w14:paraId="46BCCC8C" w14:textId="77777777" w:rsidR="006510BB" w:rsidRPr="00B96BDF" w:rsidRDefault="006510BB" w:rsidP="00FB10C3">
                            <w:pPr>
                              <w:pStyle w:val="Caption"/>
                              <w:rPr>
                                <w:noProof/>
                              </w:rPr>
                            </w:pPr>
                            <w:bookmarkStart w:id="53" w:name="_Toc469316657"/>
                            <w:r>
                              <w:t xml:space="preserve">Figure </w:t>
                            </w:r>
                            <w:r w:rsidR="000E4B92">
                              <w:fldChar w:fldCharType="begin"/>
                            </w:r>
                            <w:r w:rsidR="000E4B92">
                              <w:instrText xml:space="preserve"> SEQ Figure \* ARABIC </w:instrText>
                            </w:r>
                            <w:r w:rsidR="000E4B92">
                              <w:fldChar w:fldCharType="separate"/>
                            </w:r>
                            <w:r>
                              <w:rPr>
                                <w:noProof/>
                              </w:rPr>
                              <w:t>4</w:t>
                            </w:r>
                            <w:bookmarkEnd w:id="53"/>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110667" id="Text Box 108" o:spid="_x0000_s1049" type="#_x0000_t202" style="position:absolute;margin-left:0;margin-top:169.2pt;width:301.5pt;height:.0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" stroked="f">
                <v:textbox style="mso-fit-shape-to-text:t" inset="0,0,0,0">
                  <w:txbxContent>
                    <w:p w14:paraId="46BCCC8C" w14:textId="77777777" w:rsidR="006510BB" w:rsidRPr="00B96BDF" w:rsidRDefault="006510BB" w:rsidP="00FB10C3">
                      <w:pPr>
                        <w:pStyle w:val="Caption"/>
                        <w:rPr>
                          <w:noProof/>
                        </w:rPr>
                      </w:pPr>
                      <w:bookmarkStart w:id="55" w:name="_Toc469316657"/>
                      <w:r>
                        <w:t xml:space="preserve">Figure </w:t>
                      </w:r>
                      <w:fldSimple w:instr=" SEQ Figure \* ARABIC ">
                        <w:r>
                          <w:rPr>
                            <w:noProof/>
                          </w:rPr>
                          <w:t>4</w:t>
                        </w:r>
                        <w:bookmarkEnd w:id="55"/>
                      </w:fldSimple>
                    </w:p>
                  </w:txbxContent>
                </v:textbox>
                <w10:wrap type="tight"/>
              </v:shape>
            </w:pict>
          </mc:Fallback>
        </mc:AlternateContent>
      </w:r>
      <w:r w:rsidR="005F7E49">
        <w:rPr>
          <w:noProof/>
          <w:lang w:eastAsia="en-GB"/>
        </w:rPr>
        <w:drawing>
          <wp:anchor distT="0" distB="0" distL="114300" distR="114300" simplePos="0" relativeHeight="251595264" behindDoc="1" locked="0" layoutInCell="1" allowOverlap="1" wp14:anchorId="12F67C8D" wp14:editId="1514DBC2">
            <wp:simplePos x="0" y="0"/>
            <wp:positionH relativeFrom="margin">
              <wp:align>left</wp:align>
            </wp:positionH>
            <wp:positionV relativeFrom="paragraph">
              <wp:posOffset>148590</wp:posOffset>
            </wp:positionV>
            <wp:extent cx="3829050" cy="1943100"/>
            <wp:effectExtent l="0" t="0" r="0" b="0"/>
            <wp:wrapTight wrapText="bothSides">
              <wp:wrapPolygon edited="0">
                <wp:start x="0" y="0"/>
                <wp:lineTo x="0" y="21388"/>
                <wp:lineTo x="21493" y="21388"/>
                <wp:lineTo x="21493"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829050" cy="1943100"/>
                    </a:xfrm>
                    <a:prstGeom prst="rect">
                      <a:avLst/>
                    </a:prstGeom>
                  </pic:spPr>
                </pic:pic>
              </a:graphicData>
            </a:graphic>
            <wp14:sizeRelH relativeFrom="page">
              <wp14:pctWidth>0</wp14:pctWidth>
            </wp14:sizeRelH>
            <wp14:sizeRelV relativeFrom="page">
              <wp14:pctHeight>0</wp14:pctHeight>
            </wp14:sizeRelV>
          </wp:anchor>
        </w:drawing>
      </w:r>
    </w:p>
    <w:p w14:paraId="61052598" w14:textId="77777777" w:rsidR="00020EAA" w:rsidRDefault="00020EAA" w:rsidP="00F87FBB">
      <w:pPr>
        <w:tabs>
          <w:tab w:val="left" w:pos="6225"/>
          <w:tab w:val="right" w:pos="9026"/>
        </w:tabs>
      </w:pPr>
    </w:p>
    <w:p w14:paraId="1D801E6C" w14:textId="77777777" w:rsidR="00020EAA" w:rsidRDefault="00FD63BB" w:rsidP="00F87FBB">
      <w:pPr>
        <w:tabs>
          <w:tab w:val="left" w:pos="6225"/>
          <w:tab w:val="right" w:pos="9026"/>
        </w:tabs>
      </w:pPr>
      <w:r>
        <w:rPr>
          <w:noProof/>
          <w:lang w:eastAsia="en-GB"/>
        </w:rPr>
        <mc:AlternateContent>
          <mc:Choice Requires="wps">
            <w:drawing>
              <wp:anchor distT="0" distB="0" distL="114300" distR="114300" simplePos="0" relativeHeight="251653632" behindDoc="0" locked="0" layoutInCell="1" allowOverlap="1" wp14:anchorId="5C3F4D3C" wp14:editId="0382D3A3">
                <wp:simplePos x="0" y="0"/>
                <wp:positionH relativeFrom="column">
                  <wp:posOffset>1846053</wp:posOffset>
                </wp:positionH>
                <wp:positionV relativeFrom="paragraph">
                  <wp:posOffset>269803</wp:posOffset>
                </wp:positionV>
                <wp:extent cx="2492746" cy="871268"/>
                <wp:effectExtent l="0" t="38100" r="60325" b="24130"/>
                <wp:wrapNone/>
                <wp:docPr id="125" name="Straight Arrow Connector 125"/>
                <wp:cNvGraphicFramePr/>
                <a:graphic xmlns:a="http://schemas.openxmlformats.org/drawingml/2006/main">
                  <a:graphicData uri="http://schemas.microsoft.com/office/word/2010/wordprocessingShape">
                    <wps:wsp>
                      <wps:cNvCnPr/>
                      <wps:spPr>
                        <a:xfrm flipV="1">
                          <a:off x="0" y="0"/>
                          <a:ext cx="2492746" cy="8712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B0C55C" id="Straight Arrow Connector 125" o:spid="_x0000_s1026" type="#_x0000_t32" style="position:absolute;margin-left:145.35pt;margin-top:21.25pt;width:196.3pt;height:68.6pt;flip:y;z-index:25169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" strokecolor="#5b9bd5 [3204]" strokeweight=".5pt">
                <v:stroke endarrow="block" joinstyle="miter"/>
              </v:shape>
            </w:pict>
          </mc:Fallback>
        </mc:AlternateContent>
      </w:r>
    </w:p>
    <w:p w14:paraId="571BE5C8" w14:textId="77777777"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56704" behindDoc="0" locked="0" layoutInCell="1" allowOverlap="1" wp14:anchorId="4CFDC9B7" wp14:editId="3F303F7B">
                <wp:simplePos x="0" y="0"/>
                <wp:positionH relativeFrom="column">
                  <wp:posOffset>1000663</wp:posOffset>
                </wp:positionH>
                <wp:positionV relativeFrom="paragraph">
                  <wp:posOffset>156581</wp:posOffset>
                </wp:positionV>
                <wp:extent cx="3381555" cy="534838"/>
                <wp:effectExtent l="0" t="0" r="66675" b="74930"/>
                <wp:wrapNone/>
                <wp:docPr id="129" name="Straight Arrow Connector 129"/>
                <wp:cNvGraphicFramePr/>
                <a:graphic xmlns:a="http://schemas.openxmlformats.org/drawingml/2006/main">
                  <a:graphicData uri="http://schemas.microsoft.com/office/word/2010/wordprocessingShape">
                    <wps:wsp>
                      <wps:cNvCnPr/>
                      <wps:spPr>
                        <a:xfrm>
                          <a:off x="0" y="0"/>
                          <a:ext cx="3381555"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07D9EF" id="Straight Arrow Connector 129" o:spid="_x0000_s1026" type="#_x0000_t32" style="position:absolute;margin-left:78.8pt;margin-top:12.35pt;width:266.25pt;height:42.1pt;z-index:25170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" strokecolor="#5b9bd5 [3204]" strokeweight=".5pt">
                <v:stroke endarrow="block" joinstyle="miter"/>
              </v:shape>
            </w:pict>
          </mc:Fallback>
        </mc:AlternateContent>
      </w:r>
    </w:p>
    <w:p w14:paraId="644B0D9C" w14:textId="77777777"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55680" behindDoc="0" locked="0" layoutInCell="1" allowOverlap="1" wp14:anchorId="39002EE5" wp14:editId="5713DF88">
                <wp:simplePos x="0" y="0"/>
                <wp:positionH relativeFrom="column">
                  <wp:posOffset>2432648</wp:posOffset>
                </wp:positionH>
                <wp:positionV relativeFrom="paragraph">
                  <wp:posOffset>215888</wp:posOffset>
                </wp:positionV>
                <wp:extent cx="1975449" cy="293298"/>
                <wp:effectExtent l="0" t="0" r="63500" b="88265"/>
                <wp:wrapNone/>
                <wp:docPr id="127" name="Straight Arrow Connector 127"/>
                <wp:cNvGraphicFramePr/>
                <a:graphic xmlns:a="http://schemas.openxmlformats.org/drawingml/2006/main">
                  <a:graphicData uri="http://schemas.microsoft.com/office/word/2010/wordprocessingShape">
                    <wps:wsp>
                      <wps:cNvCnPr/>
                      <wps:spPr>
                        <a:xfrm>
                          <a:off x="0" y="0"/>
                          <a:ext cx="1975449" cy="2932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4A202" id="Straight Arrow Connector 127" o:spid="_x0000_s1026" type="#_x0000_t32" style="position:absolute;margin-left:191.55pt;margin-top:17pt;width:155.55pt;height:23.1pt;z-index:25170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" strokecolor="#5b9bd5 [3204]" strokeweight=".5pt">
                <v:stroke endarrow="block" joinstyle="miter"/>
              </v:shape>
            </w:pict>
          </mc:Fallback>
        </mc:AlternateContent>
      </w:r>
      <w:r w:rsidR="00FD63BB">
        <w:rPr>
          <w:noProof/>
          <w:lang w:eastAsia="en-GB"/>
        </w:rPr>
        <mc:AlternateContent>
          <mc:Choice Requires="wps">
            <w:drawing>
              <wp:anchor distT="0" distB="0" distL="114300" distR="114300" simplePos="0" relativeHeight="251654656" behindDoc="0" locked="0" layoutInCell="1" allowOverlap="1" wp14:anchorId="3073442A" wp14:editId="510ADE57">
                <wp:simplePos x="0" y="0"/>
                <wp:positionH relativeFrom="column">
                  <wp:posOffset>4442604</wp:posOffset>
                </wp:positionH>
                <wp:positionV relativeFrom="paragraph">
                  <wp:posOffset>284899</wp:posOffset>
                </wp:positionV>
                <wp:extent cx="1434141" cy="776378"/>
                <wp:effectExtent l="0" t="0" r="13970" b="24130"/>
                <wp:wrapNone/>
                <wp:docPr id="126" name="Text Box 126"/>
                <wp:cNvGraphicFramePr/>
                <a:graphic xmlns:a="http://schemas.openxmlformats.org/drawingml/2006/main">
                  <a:graphicData uri="http://schemas.microsoft.com/office/word/2010/wordprocessingShape">
                    <wps:wsp>
                      <wps:cNvSpPr txBox="1"/>
                      <wps:spPr>
                        <a:xfrm>
                          <a:off x="0" y="0"/>
                          <a:ext cx="1434141" cy="77637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90CB64" w14:textId="77777777" w:rsidR="006510BB" w:rsidRPr="00FD63BB" w:rsidRDefault="006510BB" w:rsidP="00FD63BB">
                            <w:pPr>
                              <w:rPr>
                                <w:sz w:val="20"/>
                              </w:rPr>
                            </w:pPr>
                            <w:r>
                              <w:rPr>
                                <w:sz w:val="20"/>
                              </w:rPr>
                              <w:t>These are a clickable labels that allow the user to execute different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73442A" id="Text Box 126" o:spid="_x0000_s1050" type="#_x0000_t202" style="position:absolute;margin-left:349.8pt;margin-top:22.45pt;width:112.9pt;height:61.1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" fillcolor="white [3201]" strokeweight=".5pt">
                <v:textbox>
                  <w:txbxContent>
                    <w:p w14:paraId="1D90CB64" w14:textId="77777777" w:rsidR="006510BB" w:rsidRPr="00FD63BB" w:rsidRDefault="006510BB" w:rsidP="00FD63BB">
                      <w:pPr>
                        <w:rPr>
                          <w:sz w:val="20"/>
                        </w:rPr>
                      </w:pPr>
                      <w:r>
                        <w:rPr>
                          <w:sz w:val="20"/>
                        </w:rPr>
                        <w:t>These are a clickable labels that allow the user to execute different tasks</w:t>
                      </w:r>
                    </w:p>
                  </w:txbxContent>
                </v:textbox>
              </v:shape>
            </w:pict>
          </mc:Fallback>
        </mc:AlternateContent>
      </w:r>
    </w:p>
    <w:p w14:paraId="2E55FF5A" w14:textId="77777777" w:rsidR="00020EAA" w:rsidRDefault="00020EAA" w:rsidP="00F87FBB">
      <w:pPr>
        <w:tabs>
          <w:tab w:val="left" w:pos="6225"/>
          <w:tab w:val="right" w:pos="9026"/>
        </w:tabs>
      </w:pPr>
    </w:p>
    <w:p w14:paraId="3431E5D4" w14:textId="77777777" w:rsidR="00C36371" w:rsidRDefault="00C36371" w:rsidP="00C36371">
      <w:pPr>
        <w:spacing w:after="0"/>
      </w:pPr>
    </w:p>
    <w:p w14:paraId="794AD073" w14:textId="77777777" w:rsidR="00C36371" w:rsidRDefault="00C36371" w:rsidP="00C36371">
      <w:pPr>
        <w:spacing w:after="0"/>
      </w:pPr>
    </w:p>
    <w:p w14:paraId="462BD532" w14:textId="77777777" w:rsidR="00C36371" w:rsidRDefault="00C36371" w:rsidP="00C36371">
      <w:pPr>
        <w:spacing w:after="0"/>
        <w:rPr>
          <w:i/>
          <w:sz w:val="20"/>
        </w:rPr>
      </w:pPr>
    </w:p>
    <w:p w14:paraId="1A9EBE1A" w14:textId="77777777" w:rsidR="00B11ECB" w:rsidRPr="00C36371" w:rsidRDefault="00B11ECB" w:rsidP="00C36371">
      <w:pPr>
        <w:spacing w:after="0"/>
        <w:rPr>
          <w:i/>
          <w:sz w:val="20"/>
        </w:rPr>
      </w:pPr>
    </w:p>
    <w:p w14:paraId="56EFA43D" w14:textId="77777777" w:rsidR="00C36371" w:rsidRDefault="00FB10C3" w:rsidP="00F87FBB">
      <w:pPr>
        <w:tabs>
          <w:tab w:val="left" w:pos="6225"/>
          <w:tab w:val="right" w:pos="9026"/>
        </w:tabs>
      </w:pPr>
      <w:r>
        <w:t>Figure 4</w:t>
      </w:r>
      <w:r w:rsidR="00C36371">
        <w:t xml:space="preserve"> shows the design of the second screen to be displayed to the user. This screen will be displayed to the user without rendering a new windows but instead will overwrite the contents of</w:t>
      </w:r>
    </w:p>
    <w:p w14:paraId="427CAC39" w14:textId="77777777" w:rsidR="00020EAA" w:rsidRDefault="00020EAA" w:rsidP="00F87FBB">
      <w:pPr>
        <w:tabs>
          <w:tab w:val="left" w:pos="6225"/>
          <w:tab w:val="right" w:pos="9026"/>
        </w:tabs>
      </w:pPr>
    </w:p>
    <w:p w14:paraId="43E7EE68" w14:textId="77777777" w:rsidR="00646457" w:rsidRDefault="00646457" w:rsidP="00F87FBB">
      <w:pPr>
        <w:tabs>
          <w:tab w:val="left" w:pos="6225"/>
          <w:tab w:val="right" w:pos="9026"/>
        </w:tabs>
      </w:pPr>
    </w:p>
    <w:p w14:paraId="33B1F49B" w14:textId="77777777" w:rsidR="00646457" w:rsidRDefault="00646457" w:rsidP="00F87FBB">
      <w:pPr>
        <w:tabs>
          <w:tab w:val="left" w:pos="6225"/>
          <w:tab w:val="right" w:pos="9026"/>
        </w:tabs>
      </w:pPr>
    </w:p>
    <w:p w14:paraId="4D01BC91" w14:textId="77777777" w:rsidR="00646457" w:rsidRDefault="00646457" w:rsidP="00F87FBB">
      <w:pPr>
        <w:tabs>
          <w:tab w:val="left" w:pos="6225"/>
          <w:tab w:val="right" w:pos="9026"/>
        </w:tabs>
      </w:pPr>
    </w:p>
    <w:p w14:paraId="56ABF3D8" w14:textId="77777777" w:rsidR="00E71C66" w:rsidRDefault="00E71C66" w:rsidP="00E71C66">
      <w:pPr>
        <w:pStyle w:val="Heading3"/>
        <w:rPr>
          <w:color w:val="auto"/>
          <w:u w:val="single"/>
        </w:rPr>
      </w:pPr>
      <w:bookmarkStart w:id="54" w:name="_Toc475520643"/>
      <w:r>
        <w:rPr>
          <w:color w:val="auto"/>
          <w:u w:val="single"/>
        </w:rPr>
        <w:t>4.3 Main menu</w:t>
      </w:r>
      <w:bookmarkEnd w:id="54"/>
    </w:p>
    <w:p w14:paraId="1DB69843" w14:textId="77777777" w:rsidR="00020EAA" w:rsidRDefault="00E71C66" w:rsidP="00F87FBB">
      <w:pPr>
        <w:tabs>
          <w:tab w:val="left" w:pos="6225"/>
          <w:tab w:val="right" w:pos="9026"/>
        </w:tabs>
      </w:pPr>
      <w:r w:rsidRPr="00C36371">
        <w:rPr>
          <w:noProof/>
          <w:lang w:eastAsia="en-GB"/>
        </w:rPr>
        <mc:AlternateContent>
          <mc:Choice Requires="wps">
            <w:drawing>
              <wp:anchor distT="0" distB="0" distL="114300" distR="114300" simplePos="0" relativeHeight="251606528" behindDoc="0" locked="0" layoutInCell="1" allowOverlap="1" wp14:anchorId="29009CB4" wp14:editId="17886ADA">
                <wp:simplePos x="0" y="0"/>
                <wp:positionH relativeFrom="column">
                  <wp:posOffset>1752600</wp:posOffset>
                </wp:positionH>
                <wp:positionV relativeFrom="paragraph">
                  <wp:posOffset>56515</wp:posOffset>
                </wp:positionV>
                <wp:extent cx="571500" cy="30480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855B3" w14:textId="77777777" w:rsidR="006510BB" w:rsidRDefault="006510BB" w:rsidP="00E71C66">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009CB4" id="Text Box 48" o:spid="_x0000_s1051" type="#_x0000_t202" style="position:absolute;margin-left:138pt;margin-top:4.45pt;width:45pt;height:24pt;z-index:25160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" fillcolor="white [3212]" stroked="f" strokeweight=".5pt">
                <v:textbox>
                  <w:txbxContent>
                    <w:p w14:paraId="233855B3" w14:textId="77777777" w:rsidR="006510BB" w:rsidRDefault="006510BB" w:rsidP="00E71C66">
                      <w:r>
                        <w:t>600px</w:t>
                      </w:r>
                    </w:p>
                  </w:txbxContent>
                </v:textbox>
              </v:shape>
            </w:pict>
          </mc:Fallback>
        </mc:AlternateContent>
      </w:r>
      <w:r>
        <w:rPr>
          <w:noProof/>
          <w:lang w:eastAsia="en-GB"/>
        </w:rPr>
        <mc:AlternateContent>
          <mc:Choice Requires="wps">
            <w:drawing>
              <wp:anchor distT="0" distB="0" distL="114300" distR="114300" simplePos="0" relativeHeight="251604480" behindDoc="0" locked="0" layoutInCell="1" allowOverlap="1" wp14:anchorId="6777EF48" wp14:editId="7F237EEF">
                <wp:simplePos x="0" y="0"/>
                <wp:positionH relativeFrom="column">
                  <wp:posOffset>9524</wp:posOffset>
                </wp:positionH>
                <wp:positionV relativeFrom="paragraph">
                  <wp:posOffset>189865</wp:posOffset>
                </wp:positionV>
                <wp:extent cx="4295775" cy="0"/>
                <wp:effectExtent l="38100" t="76200" r="9525" b="95250"/>
                <wp:wrapNone/>
                <wp:docPr id="46" name="Straight Arrow Connector 46"/>
                <wp:cNvGraphicFramePr/>
                <a:graphic xmlns:a="http://schemas.openxmlformats.org/drawingml/2006/main">
                  <a:graphicData uri="http://schemas.microsoft.com/office/word/2010/wordprocessingShape">
                    <wps:wsp>
                      <wps:cNvCnPr/>
                      <wps:spPr>
                        <a:xfrm>
                          <a:off x="0" y="0"/>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B28419F" id="Straight Arrow Connector 46" o:spid="_x0000_s1026" type="#_x0000_t32" style="position:absolute;margin-left:.75pt;margin-top:14.95pt;width:338.2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" strokecolor="black [3200]" strokeweight="1.5pt">
                <v:stroke startarrow="block" endarrow="block" joinstyle="miter"/>
              </v:shape>
            </w:pict>
          </mc:Fallback>
        </mc:AlternateContent>
      </w:r>
    </w:p>
    <w:p w14:paraId="00FC004F" w14:textId="77777777"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57728" behindDoc="0" locked="0" layoutInCell="1" allowOverlap="1" wp14:anchorId="0FC9989A" wp14:editId="43F01680">
                <wp:simplePos x="0" y="0"/>
                <wp:positionH relativeFrom="column">
                  <wp:posOffset>4752795</wp:posOffset>
                </wp:positionH>
                <wp:positionV relativeFrom="paragraph">
                  <wp:posOffset>4888</wp:posOffset>
                </wp:positionV>
                <wp:extent cx="1434141" cy="1440611"/>
                <wp:effectExtent l="0" t="0" r="13970" b="26670"/>
                <wp:wrapNone/>
                <wp:docPr id="130" name="Text Box 130"/>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7E0FFB" w14:textId="77777777" w:rsidR="006510BB" w:rsidRPr="00FD63BB" w:rsidRDefault="006510BB" w:rsidP="000A6B02">
                            <w:pPr>
                              <w:rPr>
                                <w:sz w:val="20"/>
                              </w:rPr>
                            </w:pPr>
                            <w:r>
                              <w:rPr>
                                <w:sz w:val="20"/>
                              </w:rPr>
                              <w:t>The large sidebar buttons are the main navigation system of the system. Currently, the Main menu button is illuminated since the user is on the main menu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C9989A" id="Text Box 130" o:spid="_x0000_s1052" type="#_x0000_t202" style="position:absolute;margin-left:374.25pt;margin-top:.4pt;width:112.9pt;height:113.4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" fillcolor="white [3201]" strokeweight=".5pt">
                <v:textbox>
                  <w:txbxContent>
                    <w:p w14:paraId="7F7E0FFB" w14:textId="77777777" w:rsidR="006510BB" w:rsidRPr="00FD63BB" w:rsidRDefault="006510BB" w:rsidP="000A6B02">
                      <w:pPr>
                        <w:rPr>
                          <w:sz w:val="20"/>
                        </w:rPr>
                      </w:pPr>
                      <w:r>
                        <w:rPr>
                          <w:sz w:val="20"/>
                        </w:rPr>
                        <w:t>The large sidebar buttons are the main navigation system of the system. Currently, the Main menu button is illuminated since the user is on the main menu page.</w:t>
                      </w:r>
                    </w:p>
                  </w:txbxContent>
                </v:textbox>
              </v:shape>
            </w:pict>
          </mc:Fallback>
        </mc:AlternateContent>
      </w:r>
      <w:r w:rsidR="00E71C66">
        <w:rPr>
          <w:noProof/>
          <w:lang w:eastAsia="en-GB"/>
        </w:rPr>
        <mc:AlternateContent>
          <mc:Choice Requires="wps">
            <w:drawing>
              <wp:anchor distT="0" distB="0" distL="114300" distR="114300" simplePos="0" relativeHeight="251605504" behindDoc="0" locked="0" layoutInCell="1" allowOverlap="1" wp14:anchorId="6C9BFC12" wp14:editId="37223AFF">
                <wp:simplePos x="0" y="0"/>
                <wp:positionH relativeFrom="column">
                  <wp:posOffset>4572000</wp:posOffset>
                </wp:positionH>
                <wp:positionV relativeFrom="paragraph">
                  <wp:posOffset>94614</wp:posOffset>
                </wp:positionV>
                <wp:extent cx="0" cy="3362325"/>
                <wp:effectExtent l="76200" t="38100" r="57150" b="47625"/>
                <wp:wrapNone/>
                <wp:docPr id="47" name="Straight Arrow Connector 47"/>
                <wp:cNvGraphicFramePr/>
                <a:graphic xmlns:a="http://schemas.openxmlformats.org/drawingml/2006/main">
                  <a:graphicData uri="http://schemas.microsoft.com/office/word/2010/wordprocessingShape">
                    <wps:wsp>
                      <wps:cNvCnPr/>
                      <wps:spPr>
                        <a:xfrm>
                          <a:off x="0" y="0"/>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F2B5E20" id="Straight Arrow Connector 47" o:spid="_x0000_s1026" type="#_x0000_t32" style="position:absolute;margin-left:5in;margin-top:7.45pt;width:0;height:264.75pt;z-index:25164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" strokecolor="black [3200]" strokeweight="1.5pt">
                <v:stroke startarrow="block" endarrow="block" joinstyle="miter"/>
              </v:shape>
            </w:pict>
          </mc:Fallback>
        </mc:AlternateContent>
      </w:r>
      <w:r w:rsidR="00FB10C3">
        <w:rPr>
          <w:noProof/>
          <w:lang w:eastAsia="en-GB"/>
        </w:rPr>
        <mc:AlternateContent>
          <mc:Choice Requires="wps">
            <w:drawing>
              <wp:anchor distT="0" distB="0" distL="114300" distR="114300" simplePos="0" relativeHeight="251640320" behindDoc="1" locked="0" layoutInCell="1" allowOverlap="1" wp14:anchorId="373E173D" wp14:editId="640E4764">
                <wp:simplePos x="0" y="0"/>
                <wp:positionH relativeFrom="column">
                  <wp:posOffset>0</wp:posOffset>
                </wp:positionH>
                <wp:positionV relativeFrom="paragraph">
                  <wp:posOffset>3523615</wp:posOffset>
                </wp:positionV>
                <wp:extent cx="4305300" cy="635"/>
                <wp:effectExtent l="0" t="0" r="0" b="0"/>
                <wp:wrapTight wrapText="bothSides">
                  <wp:wrapPolygon edited="0">
                    <wp:start x="0" y="0"/>
                    <wp:lineTo x="0" y="21600"/>
                    <wp:lineTo x="21600" y="21600"/>
                    <wp:lineTo x="21600" y="0"/>
                  </wp:wrapPolygon>
                </wp:wrapTight>
                <wp:docPr id="112" name="Text Box 112"/>
                <wp:cNvGraphicFramePr/>
                <a:graphic xmlns:a="http://schemas.openxmlformats.org/drawingml/2006/main">
                  <a:graphicData uri="http://schemas.microsoft.com/office/word/2010/wordprocessingShape">
                    <wps:wsp>
                      <wps:cNvSpPr txBox="1"/>
                      <wps:spPr>
                        <a:xfrm>
                          <a:off x="0" y="0"/>
                          <a:ext cx="4305300" cy="635"/>
                        </a:xfrm>
                        <a:prstGeom prst="rect">
                          <a:avLst/>
                        </a:prstGeom>
                        <a:solidFill>
                          <a:prstClr val="white"/>
                        </a:solidFill>
                        <a:ln>
                          <a:noFill/>
                        </a:ln>
                        <a:effectLst/>
                      </wps:spPr>
                      <wps:txbx>
                        <w:txbxContent>
                          <w:p w14:paraId="5A1ECBA0" w14:textId="77777777" w:rsidR="006510BB" w:rsidRPr="00CB714C" w:rsidRDefault="006510BB" w:rsidP="00FB10C3">
                            <w:pPr>
                              <w:pStyle w:val="Caption"/>
                              <w:rPr>
                                <w:noProof/>
                              </w:rPr>
                            </w:pPr>
                            <w:bookmarkStart w:id="55" w:name="_Toc469316658"/>
                            <w:r>
                              <w:t xml:space="preserve">Figure </w:t>
                            </w:r>
                            <w:r w:rsidR="000E4B92">
                              <w:fldChar w:fldCharType="begin"/>
                            </w:r>
                            <w:r w:rsidR="000E4B92">
                              <w:instrText xml:space="preserve"> SEQ Figure \* ARABIC </w:instrText>
                            </w:r>
                            <w:r w:rsidR="000E4B92">
                              <w:fldChar w:fldCharType="separate"/>
                            </w:r>
                            <w:r>
                              <w:rPr>
                                <w:noProof/>
                              </w:rPr>
                              <w:t>5</w:t>
                            </w:r>
                            <w:bookmarkEnd w:id="55"/>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3E173D" id="Text Box 112" o:spid="_x0000_s1053" type="#_x0000_t202" style="position:absolute;margin-left:0;margin-top:277.45pt;width:339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" stroked="f">
                <v:textbox style="mso-fit-shape-to-text:t" inset="0,0,0,0">
                  <w:txbxContent>
                    <w:p w14:paraId="5A1ECBA0" w14:textId="77777777" w:rsidR="006510BB" w:rsidRPr="00CB714C" w:rsidRDefault="006510BB" w:rsidP="00FB10C3">
                      <w:pPr>
                        <w:pStyle w:val="Caption"/>
                        <w:rPr>
                          <w:noProof/>
                        </w:rPr>
                      </w:pPr>
                      <w:bookmarkStart w:id="58" w:name="_Toc469316658"/>
                      <w:r>
                        <w:t xml:space="preserve">Figure </w:t>
                      </w:r>
                      <w:fldSimple w:instr=" SEQ Figure \* ARABIC ">
                        <w:r>
                          <w:rPr>
                            <w:noProof/>
                          </w:rPr>
                          <w:t>5</w:t>
                        </w:r>
                        <w:bookmarkEnd w:id="58"/>
                      </w:fldSimple>
                    </w:p>
                  </w:txbxContent>
                </v:textbox>
                <w10:wrap type="tight"/>
              </v:shape>
            </w:pict>
          </mc:Fallback>
        </mc:AlternateContent>
      </w:r>
      <w:r w:rsidR="00E71C66">
        <w:rPr>
          <w:noProof/>
          <w:lang w:eastAsia="en-GB"/>
        </w:rPr>
        <w:drawing>
          <wp:anchor distT="0" distB="0" distL="114300" distR="114300" simplePos="0" relativeHeight="251603456" behindDoc="1" locked="0" layoutInCell="1" allowOverlap="1" wp14:anchorId="12D5A511" wp14:editId="292A3992">
            <wp:simplePos x="0" y="0"/>
            <wp:positionH relativeFrom="margin">
              <wp:align>left</wp:align>
            </wp:positionH>
            <wp:positionV relativeFrom="paragraph">
              <wp:posOffset>66040</wp:posOffset>
            </wp:positionV>
            <wp:extent cx="4305300" cy="3400425"/>
            <wp:effectExtent l="0" t="0" r="0" b="9525"/>
            <wp:wrapTight wrapText="bothSides">
              <wp:wrapPolygon edited="0">
                <wp:start x="0" y="0"/>
                <wp:lineTo x="0" y="21539"/>
                <wp:lineTo x="21504" y="21539"/>
                <wp:lineTo x="21504"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05300" cy="3400425"/>
                    </a:xfrm>
                    <a:prstGeom prst="rect">
                      <a:avLst/>
                    </a:prstGeom>
                  </pic:spPr>
                </pic:pic>
              </a:graphicData>
            </a:graphic>
            <wp14:sizeRelH relativeFrom="page">
              <wp14:pctWidth>0</wp14:pctWidth>
            </wp14:sizeRelH>
            <wp14:sizeRelV relativeFrom="page">
              <wp14:pctHeight>0</wp14:pctHeight>
            </wp14:sizeRelV>
          </wp:anchor>
        </w:drawing>
      </w:r>
    </w:p>
    <w:p w14:paraId="5EA4927E"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8752" behindDoc="0" locked="0" layoutInCell="1" allowOverlap="1" wp14:anchorId="53EF58F3" wp14:editId="203443FC">
                <wp:simplePos x="0" y="0"/>
                <wp:positionH relativeFrom="column">
                  <wp:posOffset>767751</wp:posOffset>
                </wp:positionH>
                <wp:positionV relativeFrom="paragraph">
                  <wp:posOffset>263010</wp:posOffset>
                </wp:positionV>
                <wp:extent cx="3959524" cy="198407"/>
                <wp:effectExtent l="0" t="57150" r="22225" b="30480"/>
                <wp:wrapNone/>
                <wp:docPr id="131" name="Straight Arrow Connector 131"/>
                <wp:cNvGraphicFramePr/>
                <a:graphic xmlns:a="http://schemas.openxmlformats.org/drawingml/2006/main">
                  <a:graphicData uri="http://schemas.microsoft.com/office/word/2010/wordprocessingShape">
                    <wps:wsp>
                      <wps:cNvCnPr/>
                      <wps:spPr>
                        <a:xfrm flipV="1">
                          <a:off x="0" y="0"/>
                          <a:ext cx="3959524" cy="1984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018225" id="Straight Arrow Connector 131" o:spid="_x0000_s1026" type="#_x0000_t32" style="position:absolute;margin-left:60.45pt;margin-top:20.7pt;width:311.75pt;height:15.6pt;flip:y;z-index:25170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" strokecolor="#5b9bd5 [3204]" strokeweight=".5pt">
                <v:stroke endarrow="block" joinstyle="miter"/>
              </v:shape>
            </w:pict>
          </mc:Fallback>
        </mc:AlternateContent>
      </w:r>
    </w:p>
    <w:p w14:paraId="6A94C3AA" w14:textId="77777777" w:rsidR="00126BF6" w:rsidRDefault="00126BF6" w:rsidP="00F87FBB">
      <w:pPr>
        <w:tabs>
          <w:tab w:val="left" w:pos="6225"/>
          <w:tab w:val="right" w:pos="9026"/>
        </w:tabs>
      </w:pPr>
    </w:p>
    <w:p w14:paraId="68233888" w14:textId="77777777" w:rsidR="00126BF6" w:rsidRDefault="00126BF6" w:rsidP="00F87FBB">
      <w:pPr>
        <w:tabs>
          <w:tab w:val="left" w:pos="6225"/>
          <w:tab w:val="right" w:pos="9026"/>
        </w:tabs>
      </w:pPr>
    </w:p>
    <w:p w14:paraId="2A3CA933" w14:textId="77777777" w:rsidR="00126BF6" w:rsidRDefault="00126BF6" w:rsidP="00F87FBB">
      <w:pPr>
        <w:tabs>
          <w:tab w:val="left" w:pos="6225"/>
          <w:tab w:val="right" w:pos="9026"/>
        </w:tabs>
      </w:pPr>
    </w:p>
    <w:p w14:paraId="7433E3AA"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0800" behindDoc="0" locked="0" layoutInCell="1" allowOverlap="1" wp14:anchorId="1020EEFF" wp14:editId="5A7D54F2">
                <wp:simplePos x="0" y="0"/>
                <wp:positionH relativeFrom="column">
                  <wp:posOffset>3976777</wp:posOffset>
                </wp:positionH>
                <wp:positionV relativeFrom="paragraph">
                  <wp:posOffset>138562</wp:posOffset>
                </wp:positionV>
                <wp:extent cx="785004" cy="690113"/>
                <wp:effectExtent l="0" t="0" r="53340" b="53340"/>
                <wp:wrapNone/>
                <wp:docPr id="133" name="Straight Arrow Connector 133"/>
                <wp:cNvGraphicFramePr/>
                <a:graphic xmlns:a="http://schemas.openxmlformats.org/drawingml/2006/main">
                  <a:graphicData uri="http://schemas.microsoft.com/office/word/2010/wordprocessingShape">
                    <wps:wsp>
                      <wps:cNvCnPr/>
                      <wps:spPr>
                        <a:xfrm>
                          <a:off x="0" y="0"/>
                          <a:ext cx="785004" cy="6901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DAF113" id="Straight Arrow Connector 133" o:spid="_x0000_s1026" type="#_x0000_t32" style="position:absolute;margin-left:313.15pt;margin-top:10.9pt;width:61.8pt;height:54.35pt;z-index:25170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" strokecolor="#5b9bd5 [3204]" strokeweight=".5pt">
                <v:stroke endarrow="block" joinstyle="miter"/>
              </v:shape>
            </w:pict>
          </mc:Fallback>
        </mc:AlternateContent>
      </w:r>
      <w:r w:rsidR="00E71C66" w:rsidRPr="00C36371">
        <w:rPr>
          <w:noProof/>
          <w:lang w:eastAsia="en-GB"/>
        </w:rPr>
        <mc:AlternateContent>
          <mc:Choice Requires="wps">
            <w:drawing>
              <wp:anchor distT="0" distB="0" distL="114300" distR="114300" simplePos="0" relativeHeight="251607552" behindDoc="0" locked="0" layoutInCell="1" allowOverlap="1" wp14:anchorId="1530BD7B" wp14:editId="09E1CAF0">
                <wp:simplePos x="0" y="0"/>
                <wp:positionH relativeFrom="column">
                  <wp:posOffset>4410075</wp:posOffset>
                </wp:positionH>
                <wp:positionV relativeFrom="paragraph">
                  <wp:posOffset>85725</wp:posOffset>
                </wp:positionV>
                <wp:extent cx="571500" cy="30480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0A1032" w14:textId="77777777" w:rsidR="006510BB" w:rsidRDefault="006510BB" w:rsidP="00E71C66">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30BD7B" id="Text Box 49" o:spid="_x0000_s1054" type="#_x0000_t202" style="position:absolute;margin-left:347.25pt;margin-top:6.75pt;width:45pt;height:24pt;z-index:25160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" fillcolor="white [3212]" stroked="f" strokeweight=".5pt">
                <v:textbox>
                  <w:txbxContent>
                    <w:p w14:paraId="660A1032" w14:textId="77777777" w:rsidR="006510BB" w:rsidRDefault="006510BB" w:rsidP="00E71C66">
                      <w:r>
                        <w:t>800px</w:t>
                      </w:r>
                    </w:p>
                  </w:txbxContent>
                </v:textbox>
              </v:shape>
            </w:pict>
          </mc:Fallback>
        </mc:AlternateContent>
      </w:r>
    </w:p>
    <w:p w14:paraId="05B1DE4F"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59776" behindDoc="0" locked="0" layoutInCell="1" allowOverlap="1" wp14:anchorId="363315F5" wp14:editId="60DE1764">
                <wp:simplePos x="0" y="0"/>
                <wp:positionH relativeFrom="column">
                  <wp:posOffset>4784605</wp:posOffset>
                </wp:positionH>
                <wp:positionV relativeFrom="paragraph">
                  <wp:posOffset>143019</wp:posOffset>
                </wp:positionV>
                <wp:extent cx="1434141" cy="1440611"/>
                <wp:effectExtent l="0" t="0" r="13970" b="26670"/>
                <wp:wrapNone/>
                <wp:docPr id="132" name="Text Box 132"/>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6B26C6E" w14:textId="77777777" w:rsidR="006510BB" w:rsidRPr="00FD63BB" w:rsidRDefault="006510BB" w:rsidP="000A6B02">
                            <w:pPr>
                              <w:rPr>
                                <w:sz w:val="20"/>
                              </w:rPr>
                            </w:pPr>
                            <w:r>
                              <w:rPr>
                                <w:sz w:val="20"/>
                              </w:rPr>
                              <w:t>These descriptions are short summaries of what each page allows the user to do. Clicking the large buttons associated to these summaries will take the user to that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3315F5" id="Text Box 132" o:spid="_x0000_s1055" type="#_x0000_t202" style="position:absolute;margin-left:376.75pt;margin-top:11.25pt;width:112.9pt;height:113.4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" fillcolor="white [3201]" strokeweight=".5pt">
                <v:textbox>
                  <w:txbxContent>
                    <w:p w14:paraId="76B26C6E" w14:textId="77777777" w:rsidR="006510BB" w:rsidRPr="00FD63BB" w:rsidRDefault="006510BB" w:rsidP="000A6B02">
                      <w:pPr>
                        <w:rPr>
                          <w:sz w:val="20"/>
                        </w:rPr>
                      </w:pPr>
                      <w:r>
                        <w:rPr>
                          <w:sz w:val="20"/>
                        </w:rPr>
                        <w:t>These descriptions are short summaries of what each page allows the user to do. Clicking the large buttons associated to these summaries will take the user to that page</w:t>
                      </w:r>
                    </w:p>
                  </w:txbxContent>
                </v:textbox>
              </v:shape>
            </w:pict>
          </mc:Fallback>
        </mc:AlternateContent>
      </w:r>
    </w:p>
    <w:p w14:paraId="13AA1F65" w14:textId="77777777" w:rsidR="00126BF6" w:rsidRDefault="00126BF6" w:rsidP="00F87FBB">
      <w:pPr>
        <w:tabs>
          <w:tab w:val="left" w:pos="6225"/>
          <w:tab w:val="right" w:pos="9026"/>
        </w:tabs>
      </w:pPr>
    </w:p>
    <w:p w14:paraId="00831CFE"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2848" behindDoc="0" locked="0" layoutInCell="1" allowOverlap="1" wp14:anchorId="43344ACB" wp14:editId="48262410">
                <wp:simplePos x="0" y="0"/>
                <wp:positionH relativeFrom="column">
                  <wp:posOffset>3907766</wp:posOffset>
                </wp:positionH>
                <wp:positionV relativeFrom="paragraph">
                  <wp:posOffset>256732</wp:posOffset>
                </wp:positionV>
                <wp:extent cx="845389" cy="577970"/>
                <wp:effectExtent l="0" t="38100" r="50165" b="31750"/>
                <wp:wrapNone/>
                <wp:docPr id="135" name="Straight Arrow Connector 135"/>
                <wp:cNvGraphicFramePr/>
                <a:graphic xmlns:a="http://schemas.openxmlformats.org/drawingml/2006/main">
                  <a:graphicData uri="http://schemas.microsoft.com/office/word/2010/wordprocessingShape">
                    <wps:wsp>
                      <wps:cNvCnPr/>
                      <wps:spPr>
                        <a:xfrm flipV="1">
                          <a:off x="0" y="0"/>
                          <a:ext cx="845389"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A2F147" id="Straight Arrow Connector 135" o:spid="_x0000_s1026" type="#_x0000_t32" style="position:absolute;margin-left:307.7pt;margin-top:20.2pt;width:66.55pt;height:45.5pt;flip:y;z-index:25170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1824" behindDoc="0" locked="0" layoutInCell="1" allowOverlap="1" wp14:anchorId="7A425D3D" wp14:editId="5EFFEEC9">
                <wp:simplePos x="0" y="0"/>
                <wp:positionH relativeFrom="column">
                  <wp:posOffset>3925019</wp:posOffset>
                </wp:positionH>
                <wp:positionV relativeFrom="paragraph">
                  <wp:posOffset>75577</wp:posOffset>
                </wp:positionV>
                <wp:extent cx="836618" cy="25879"/>
                <wp:effectExtent l="0" t="38100" r="40005" b="88900"/>
                <wp:wrapNone/>
                <wp:docPr id="134" name="Straight Arrow Connector 134"/>
                <wp:cNvGraphicFramePr/>
                <a:graphic xmlns:a="http://schemas.openxmlformats.org/drawingml/2006/main">
                  <a:graphicData uri="http://schemas.microsoft.com/office/word/2010/wordprocessingShape">
                    <wps:wsp>
                      <wps:cNvCnPr/>
                      <wps:spPr>
                        <a:xfrm>
                          <a:off x="0" y="0"/>
                          <a:ext cx="836618" cy="258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C57713" id="Straight Arrow Connector 134" o:spid="_x0000_s1026" type="#_x0000_t32" style="position:absolute;margin-left:309.05pt;margin-top:5.95pt;width:65.9pt;height:2.05pt;z-index:25170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" strokecolor="#5b9bd5 [3204]" strokeweight=".5pt">
                <v:stroke endarrow="block" joinstyle="miter"/>
              </v:shape>
            </w:pict>
          </mc:Fallback>
        </mc:AlternateContent>
      </w:r>
    </w:p>
    <w:p w14:paraId="40FBF1B3" w14:textId="77777777" w:rsidR="00126BF6" w:rsidRDefault="00126BF6" w:rsidP="00F87FBB">
      <w:pPr>
        <w:tabs>
          <w:tab w:val="left" w:pos="6225"/>
          <w:tab w:val="right" w:pos="9026"/>
        </w:tabs>
      </w:pPr>
    </w:p>
    <w:p w14:paraId="1C742710" w14:textId="77777777" w:rsidR="00126BF6" w:rsidRDefault="00126BF6" w:rsidP="00F87FBB">
      <w:pPr>
        <w:tabs>
          <w:tab w:val="left" w:pos="6225"/>
          <w:tab w:val="right" w:pos="9026"/>
        </w:tabs>
      </w:pPr>
    </w:p>
    <w:p w14:paraId="2F0B573F" w14:textId="77777777" w:rsidR="00126BF6" w:rsidRDefault="00126BF6" w:rsidP="00E71C66">
      <w:pPr>
        <w:tabs>
          <w:tab w:val="left" w:pos="6225"/>
          <w:tab w:val="right" w:pos="9026"/>
        </w:tabs>
        <w:spacing w:after="0"/>
      </w:pPr>
    </w:p>
    <w:p w14:paraId="611EDBD5" w14:textId="77777777" w:rsidR="00E71C66" w:rsidRDefault="00E71C66" w:rsidP="00E71C66">
      <w:pPr>
        <w:tabs>
          <w:tab w:val="left" w:pos="6225"/>
          <w:tab w:val="right" w:pos="9026"/>
        </w:tabs>
        <w:spacing w:after="0"/>
      </w:pPr>
    </w:p>
    <w:p w14:paraId="77E4734F" w14:textId="77777777" w:rsidR="00E71C66" w:rsidRDefault="00E71C66" w:rsidP="00E71C66">
      <w:pPr>
        <w:spacing w:after="0"/>
        <w:rPr>
          <w:i/>
          <w:sz w:val="20"/>
        </w:rPr>
      </w:pPr>
    </w:p>
    <w:p w14:paraId="1228A459" w14:textId="77777777" w:rsidR="00E71C66" w:rsidRDefault="00E71C66" w:rsidP="00E71C66">
      <w:pPr>
        <w:tabs>
          <w:tab w:val="left" w:pos="6225"/>
          <w:tab w:val="right" w:pos="9026"/>
        </w:tabs>
        <w:spacing w:after="0"/>
      </w:pPr>
    </w:p>
    <w:p w14:paraId="3C35AD8B" w14:textId="77777777" w:rsidR="00E71C66" w:rsidRDefault="00FB10C3" w:rsidP="00E71C66">
      <w:pPr>
        <w:tabs>
          <w:tab w:val="left" w:pos="6225"/>
          <w:tab w:val="right" w:pos="9026"/>
        </w:tabs>
        <w:spacing w:after="0"/>
      </w:pPr>
      <w:r>
        <w:t>Figure 5</w:t>
      </w:r>
      <w:r w:rsidR="004273B8">
        <w:t xml:space="preserve"> shows</w:t>
      </w:r>
      <w:r w:rsidR="00646457">
        <w:t xml:space="preserve"> a design of the main menu of the solution. Shown on the left hand side of the interface is the navigation </w:t>
      </w:r>
      <w:r w:rsidR="00F90FDA">
        <w:t>system that</w:t>
      </w:r>
      <w:r w:rsidR="00646457">
        <w:t xml:space="preserve"> will be present on every page of the solution.</w:t>
      </w:r>
      <w:r w:rsidR="00CF4423">
        <w:t xml:space="preserve"> Clicking the large buttons will result in the user being taken to the relevant page of the interface.</w:t>
      </w:r>
    </w:p>
    <w:p w14:paraId="724F84B6" w14:textId="77777777" w:rsidR="00646457" w:rsidRDefault="00646457" w:rsidP="00E71C66">
      <w:pPr>
        <w:tabs>
          <w:tab w:val="left" w:pos="6225"/>
          <w:tab w:val="right" w:pos="9026"/>
        </w:tabs>
        <w:spacing w:after="0"/>
      </w:pPr>
    </w:p>
    <w:p w14:paraId="6FA32470" w14:textId="77777777" w:rsidR="00126BF6" w:rsidRDefault="00126BF6" w:rsidP="00F87FBB">
      <w:pPr>
        <w:tabs>
          <w:tab w:val="left" w:pos="6225"/>
          <w:tab w:val="right" w:pos="9026"/>
        </w:tabs>
      </w:pPr>
    </w:p>
    <w:p w14:paraId="60B9D34C" w14:textId="77777777" w:rsidR="00126BF6" w:rsidRDefault="00126BF6" w:rsidP="00F87FBB">
      <w:pPr>
        <w:tabs>
          <w:tab w:val="left" w:pos="6225"/>
          <w:tab w:val="right" w:pos="9026"/>
        </w:tabs>
      </w:pPr>
    </w:p>
    <w:p w14:paraId="53EBF921" w14:textId="77777777" w:rsidR="004273B8" w:rsidRDefault="004273B8" w:rsidP="00F87FBB">
      <w:pPr>
        <w:tabs>
          <w:tab w:val="left" w:pos="6225"/>
          <w:tab w:val="right" w:pos="9026"/>
        </w:tabs>
      </w:pPr>
    </w:p>
    <w:p w14:paraId="1EC13DC2" w14:textId="77777777" w:rsidR="004273B8" w:rsidRDefault="004273B8" w:rsidP="00F87FBB">
      <w:pPr>
        <w:tabs>
          <w:tab w:val="left" w:pos="6225"/>
          <w:tab w:val="right" w:pos="9026"/>
        </w:tabs>
      </w:pPr>
    </w:p>
    <w:p w14:paraId="766AFBFD" w14:textId="77777777" w:rsidR="004273B8" w:rsidRDefault="004273B8" w:rsidP="00F87FBB">
      <w:pPr>
        <w:tabs>
          <w:tab w:val="left" w:pos="6225"/>
          <w:tab w:val="right" w:pos="9026"/>
        </w:tabs>
      </w:pPr>
    </w:p>
    <w:p w14:paraId="015201D0" w14:textId="77777777" w:rsidR="004273B8" w:rsidRDefault="004273B8" w:rsidP="00F87FBB">
      <w:pPr>
        <w:tabs>
          <w:tab w:val="left" w:pos="6225"/>
          <w:tab w:val="right" w:pos="9026"/>
        </w:tabs>
      </w:pPr>
    </w:p>
    <w:p w14:paraId="421C476D" w14:textId="77777777" w:rsidR="004273B8" w:rsidRDefault="004273B8" w:rsidP="00F87FBB">
      <w:pPr>
        <w:tabs>
          <w:tab w:val="left" w:pos="6225"/>
          <w:tab w:val="right" w:pos="9026"/>
        </w:tabs>
      </w:pPr>
    </w:p>
    <w:p w14:paraId="51ED09A6" w14:textId="77777777" w:rsidR="004273B8" w:rsidRDefault="004273B8" w:rsidP="00F87FBB">
      <w:pPr>
        <w:tabs>
          <w:tab w:val="left" w:pos="6225"/>
          <w:tab w:val="right" w:pos="9026"/>
        </w:tabs>
      </w:pPr>
    </w:p>
    <w:p w14:paraId="0D97FD93" w14:textId="77777777" w:rsidR="004273B8" w:rsidRDefault="004273B8" w:rsidP="00F87FBB">
      <w:pPr>
        <w:tabs>
          <w:tab w:val="left" w:pos="6225"/>
          <w:tab w:val="right" w:pos="9026"/>
        </w:tabs>
      </w:pPr>
    </w:p>
    <w:p w14:paraId="1AE7A2D5" w14:textId="77777777" w:rsidR="004273B8" w:rsidRDefault="004273B8" w:rsidP="00F87FBB">
      <w:pPr>
        <w:tabs>
          <w:tab w:val="left" w:pos="6225"/>
          <w:tab w:val="right" w:pos="9026"/>
        </w:tabs>
      </w:pPr>
    </w:p>
    <w:p w14:paraId="435E8239" w14:textId="77777777" w:rsidR="004273B8" w:rsidRDefault="004273B8" w:rsidP="00F87FBB">
      <w:pPr>
        <w:tabs>
          <w:tab w:val="left" w:pos="6225"/>
          <w:tab w:val="right" w:pos="9026"/>
        </w:tabs>
      </w:pPr>
    </w:p>
    <w:p w14:paraId="1BB68B11" w14:textId="77777777" w:rsidR="004273B8" w:rsidRDefault="004273B8" w:rsidP="00F87FBB">
      <w:pPr>
        <w:tabs>
          <w:tab w:val="left" w:pos="6225"/>
          <w:tab w:val="right" w:pos="9026"/>
        </w:tabs>
      </w:pPr>
    </w:p>
    <w:p w14:paraId="4501D428" w14:textId="77777777" w:rsidR="004273B8" w:rsidRDefault="004273B8" w:rsidP="004273B8">
      <w:pPr>
        <w:pStyle w:val="Heading3"/>
        <w:rPr>
          <w:color w:val="auto"/>
          <w:u w:val="single"/>
        </w:rPr>
      </w:pPr>
      <w:bookmarkStart w:id="56" w:name="_Toc475520644"/>
      <w:r>
        <w:rPr>
          <w:color w:val="auto"/>
          <w:u w:val="single"/>
        </w:rPr>
        <w:t>4.4 Inventory page</w:t>
      </w:r>
      <w:bookmarkEnd w:id="56"/>
    </w:p>
    <w:p w14:paraId="7234D938" w14:textId="77777777" w:rsidR="004273B8" w:rsidRPr="004273B8" w:rsidRDefault="00B67889" w:rsidP="004273B8">
      <w:r>
        <w:rPr>
          <w:noProof/>
          <w:lang w:eastAsia="en-GB"/>
        </w:rPr>
        <mc:AlternateContent>
          <mc:Choice Requires="wpg">
            <w:drawing>
              <wp:anchor distT="0" distB="0" distL="114300" distR="114300" simplePos="0" relativeHeight="251609600" behindDoc="0" locked="0" layoutInCell="1" allowOverlap="1" wp14:anchorId="1B787827" wp14:editId="77A62F8E">
                <wp:simplePos x="0" y="0"/>
                <wp:positionH relativeFrom="column">
                  <wp:posOffset>38100</wp:posOffset>
                </wp:positionH>
                <wp:positionV relativeFrom="paragraph">
                  <wp:posOffset>189865</wp:posOffset>
                </wp:positionV>
                <wp:extent cx="4972050" cy="3657600"/>
                <wp:effectExtent l="38100" t="0" r="0" b="57150"/>
                <wp:wrapNone/>
                <wp:docPr id="55" name="Group 55"/>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32" name="Straight Arrow Connector 3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3" name="Straight Arrow Connector 33"/>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34" name="Text Box 3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BECC86" w14:textId="77777777" w:rsidR="006510BB" w:rsidRDefault="006510BB" w:rsidP="004273B8">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CDE019A" w14:textId="77777777" w:rsidR="006510BB" w:rsidRDefault="006510BB" w:rsidP="004273B8">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787827" id="Group 55" o:spid="_x0000_s1056" style="position:absolute;margin-left:3pt;margin-top:14.95pt;width:391.5pt;height:4in;z-index:251609600"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">
                <v:shape id="Straight Arrow Connector 32" o:spid="_x0000_s1057" type="#_x0000_t32" style="position:absolute;top:1428;width:429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" strokecolor="black [3200]" strokeweight="1.5pt">
                  <v:stroke startarrow="block" endarrow="block" joinstyle="miter"/>
                </v:shape>
                <v:shape id="Straight Arrow Connector 33" o:spid="_x0000_s1058" type="#_x0000_t32" style="position:absolute;left:45624;top:2952;width:0;height:336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" strokecolor="black [3200]" strokeweight="1.5pt">
                  <v:stroke startarrow="block" endarrow="block" joinstyle="miter"/>
                </v:shape>
                <v:shape id="Text Box 34" o:spid="_x0000_s1059" type="#_x0000_t202" style="position:absolute;left:1743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" fillcolor="white [3212]" stroked="f" strokeweight=".5pt">
                  <v:textbox>
                    <w:txbxContent>
                      <w:p w14:paraId="55BECC86" w14:textId="77777777" w:rsidR="006510BB" w:rsidRDefault="006510BB" w:rsidP="004273B8">
                        <w:r>
                          <w:t>600px</w:t>
                        </w:r>
                      </w:p>
                    </w:txbxContent>
                  </v:textbox>
                </v:shape>
                <v:shape id="Text Box 35" o:spid="_x0000_s1060" type="#_x0000_t202" style="position:absolute;left:44005;top:16764;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" fillcolor="white [3212]" stroked="f" strokeweight=".5pt">
                  <v:textbox>
                    <w:txbxContent>
                      <w:p w14:paraId="3CDE019A" w14:textId="77777777" w:rsidR="006510BB" w:rsidRDefault="006510BB" w:rsidP="004273B8">
                        <w:r>
                          <w:t>800px</w:t>
                        </w:r>
                      </w:p>
                    </w:txbxContent>
                  </v:textbox>
                </v:shape>
              </v:group>
            </w:pict>
          </mc:Fallback>
        </mc:AlternateContent>
      </w:r>
    </w:p>
    <w:p w14:paraId="707E3F9D" w14:textId="77777777" w:rsidR="004273B8" w:rsidRDefault="000A6B02" w:rsidP="00F87FBB">
      <w:pPr>
        <w:tabs>
          <w:tab w:val="left" w:pos="6225"/>
          <w:tab w:val="right" w:pos="9026"/>
        </w:tabs>
      </w:pPr>
      <w:r>
        <w:rPr>
          <w:noProof/>
          <w:lang w:eastAsia="en-GB"/>
        </w:rPr>
        <mc:AlternateContent>
          <mc:Choice Requires="wps">
            <w:drawing>
              <wp:anchor distT="0" distB="0" distL="114300" distR="114300" simplePos="0" relativeHeight="251663872" behindDoc="0" locked="0" layoutInCell="1" allowOverlap="1" wp14:anchorId="3D7B4E0D" wp14:editId="3E6E1F1E">
                <wp:simplePos x="0" y="0"/>
                <wp:positionH relativeFrom="column">
                  <wp:posOffset>4848045</wp:posOffset>
                </wp:positionH>
                <wp:positionV relativeFrom="paragraph">
                  <wp:posOffset>5296</wp:posOffset>
                </wp:positionV>
                <wp:extent cx="1434141" cy="1026543"/>
                <wp:effectExtent l="0" t="0" r="13970" b="21590"/>
                <wp:wrapNone/>
                <wp:docPr id="136" name="Text Box 136"/>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A8648CF" w14:textId="77777777" w:rsidR="006510BB" w:rsidRPr="00FD63BB" w:rsidRDefault="006510BB" w:rsidP="000A6B02">
                            <w:pPr>
                              <w:rPr>
                                <w:sz w:val="20"/>
                              </w:rPr>
                            </w:pPr>
                            <w:r>
                              <w:rPr>
                                <w:sz w:val="20"/>
                              </w:rPr>
                              <w:t xml:space="preserve">This table is a direct representation of the inventory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7B4E0D" id="Text Box 136" o:spid="_x0000_s1061" type="#_x0000_t202" style="position:absolute;margin-left:381.75pt;margin-top:.4pt;width:112.9pt;height:80.85pt;z-index:2516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" fillcolor="white [3201]" strokeweight=".5pt">
                <v:textbox>
                  <w:txbxContent>
                    <w:p w14:paraId="3A8648CF" w14:textId="77777777" w:rsidR="006510BB" w:rsidRPr="00FD63BB" w:rsidRDefault="006510BB" w:rsidP="000A6B02">
                      <w:pPr>
                        <w:rPr>
                          <w:sz w:val="20"/>
                        </w:rPr>
                      </w:pPr>
                      <w:r>
                        <w:rPr>
                          <w:sz w:val="20"/>
                        </w:rPr>
                        <w:t xml:space="preserve">This table is a direct representation of the inventory table in the database and should display live data. </w:t>
                      </w:r>
                    </w:p>
                  </w:txbxContent>
                </v:textbox>
              </v:shape>
            </w:pict>
          </mc:Fallback>
        </mc:AlternateContent>
      </w:r>
      <w:r w:rsidR="00FB10C3">
        <w:rPr>
          <w:noProof/>
          <w:lang w:eastAsia="en-GB"/>
        </w:rPr>
        <mc:AlternateContent>
          <mc:Choice Requires="wps">
            <w:drawing>
              <wp:anchor distT="0" distB="0" distL="114300" distR="114300" simplePos="0" relativeHeight="251641344" behindDoc="1" locked="0" layoutInCell="1" allowOverlap="1" wp14:anchorId="21AC85EF" wp14:editId="729AF8F7">
                <wp:simplePos x="0" y="0"/>
                <wp:positionH relativeFrom="column">
                  <wp:posOffset>0</wp:posOffset>
                </wp:positionH>
                <wp:positionV relativeFrom="paragraph">
                  <wp:posOffset>3667125</wp:posOffset>
                </wp:positionV>
                <wp:extent cx="4314825" cy="635"/>
                <wp:effectExtent l="0" t="0" r="0" b="0"/>
                <wp:wrapTight wrapText="bothSides">
                  <wp:wrapPolygon edited="0">
                    <wp:start x="0" y="0"/>
                    <wp:lineTo x="0" y="21600"/>
                    <wp:lineTo x="21600" y="21600"/>
                    <wp:lineTo x="21600" y="0"/>
                  </wp:wrapPolygon>
                </wp:wrapTight>
                <wp:docPr id="113" name="Text Box 113"/>
                <wp:cNvGraphicFramePr/>
                <a:graphic xmlns:a="http://schemas.openxmlformats.org/drawingml/2006/main">
                  <a:graphicData uri="http://schemas.microsoft.com/office/word/2010/wordprocessingShape">
                    <wps:wsp>
                      <wps:cNvSpPr txBox="1"/>
                      <wps:spPr>
                        <a:xfrm>
                          <a:off x="0" y="0"/>
                          <a:ext cx="4314825" cy="635"/>
                        </a:xfrm>
                        <a:prstGeom prst="rect">
                          <a:avLst/>
                        </a:prstGeom>
                        <a:solidFill>
                          <a:prstClr val="white"/>
                        </a:solidFill>
                        <a:ln>
                          <a:noFill/>
                        </a:ln>
                        <a:effectLst/>
                      </wps:spPr>
                      <wps:txbx>
                        <w:txbxContent>
                          <w:p w14:paraId="47FD26DA" w14:textId="77777777" w:rsidR="006510BB" w:rsidRPr="00C4214E" w:rsidRDefault="006510BB" w:rsidP="00FB10C3">
                            <w:pPr>
                              <w:pStyle w:val="Caption"/>
                              <w:rPr>
                                <w:noProof/>
                              </w:rPr>
                            </w:pPr>
                            <w:bookmarkStart w:id="57" w:name="_Toc469316659"/>
                            <w:r>
                              <w:t xml:space="preserve">Figure </w:t>
                            </w:r>
                            <w:r w:rsidR="000E4B92">
                              <w:fldChar w:fldCharType="begin"/>
                            </w:r>
                            <w:r w:rsidR="000E4B92">
                              <w:instrText xml:space="preserve"> SEQ Figure \* ARABIC </w:instrText>
                            </w:r>
                            <w:r w:rsidR="000E4B92">
                              <w:fldChar w:fldCharType="separate"/>
                            </w:r>
                            <w:r>
                              <w:rPr>
                                <w:noProof/>
                              </w:rPr>
                              <w:t>6</w:t>
                            </w:r>
                            <w:bookmarkEnd w:id="57"/>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C85EF" id="Text Box 113" o:spid="_x0000_s1062" type="#_x0000_t202" style="position:absolute;margin-left:0;margin-top:288.75pt;width:339.7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" stroked="f">
                <v:textbox style="mso-fit-shape-to-text:t" inset="0,0,0,0">
                  <w:txbxContent>
                    <w:p w14:paraId="47FD26DA" w14:textId="77777777" w:rsidR="006510BB" w:rsidRPr="00C4214E" w:rsidRDefault="006510BB" w:rsidP="00FB10C3">
                      <w:pPr>
                        <w:pStyle w:val="Caption"/>
                        <w:rPr>
                          <w:noProof/>
                        </w:rPr>
                      </w:pPr>
                      <w:bookmarkStart w:id="61" w:name="_Toc469316659"/>
                      <w:r>
                        <w:t xml:space="preserve">Figure </w:t>
                      </w:r>
                      <w:fldSimple w:instr=" SEQ Figure \* ARABIC ">
                        <w:r>
                          <w:rPr>
                            <w:noProof/>
                          </w:rPr>
                          <w:t>6</w:t>
                        </w:r>
                        <w:bookmarkEnd w:id="61"/>
                      </w:fldSimple>
                    </w:p>
                  </w:txbxContent>
                </v:textbox>
                <w10:wrap type="tight"/>
              </v:shape>
            </w:pict>
          </mc:Fallback>
        </mc:AlternateContent>
      </w:r>
      <w:r w:rsidR="004273B8">
        <w:rPr>
          <w:noProof/>
          <w:lang w:eastAsia="en-GB"/>
        </w:rPr>
        <w:drawing>
          <wp:anchor distT="0" distB="0" distL="114300" distR="114300" simplePos="0" relativeHeight="251608576" behindDoc="1" locked="0" layoutInCell="1" allowOverlap="1" wp14:anchorId="3E4DFF16" wp14:editId="513FC370">
            <wp:simplePos x="0" y="0"/>
            <wp:positionH relativeFrom="margin">
              <wp:align>left</wp:align>
            </wp:positionH>
            <wp:positionV relativeFrom="paragraph">
              <wp:posOffset>209550</wp:posOffset>
            </wp:positionV>
            <wp:extent cx="4314825" cy="3400425"/>
            <wp:effectExtent l="0" t="0" r="9525" b="9525"/>
            <wp:wrapTight wrapText="bothSides">
              <wp:wrapPolygon edited="0">
                <wp:start x="0" y="0"/>
                <wp:lineTo x="0" y="21539"/>
                <wp:lineTo x="21552" y="21539"/>
                <wp:lineTo x="21552"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314825" cy="3400425"/>
                    </a:xfrm>
                    <a:prstGeom prst="rect">
                      <a:avLst/>
                    </a:prstGeom>
                  </pic:spPr>
                </pic:pic>
              </a:graphicData>
            </a:graphic>
            <wp14:sizeRelH relativeFrom="page">
              <wp14:pctWidth>0</wp14:pctWidth>
            </wp14:sizeRelH>
            <wp14:sizeRelV relativeFrom="page">
              <wp14:pctHeight>0</wp14:pctHeight>
            </wp14:sizeRelV>
          </wp:anchor>
        </w:drawing>
      </w:r>
    </w:p>
    <w:p w14:paraId="365B570F" w14:textId="77777777" w:rsidR="00126BF6" w:rsidRDefault="00126BF6" w:rsidP="00F87FBB">
      <w:pPr>
        <w:tabs>
          <w:tab w:val="left" w:pos="6225"/>
          <w:tab w:val="right" w:pos="9026"/>
        </w:tabs>
      </w:pPr>
    </w:p>
    <w:p w14:paraId="69279903"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4896" behindDoc="0" locked="0" layoutInCell="1" allowOverlap="1" wp14:anchorId="16396E5D" wp14:editId="344BB4FC">
                <wp:simplePos x="0" y="0"/>
                <wp:positionH relativeFrom="column">
                  <wp:posOffset>3933645</wp:posOffset>
                </wp:positionH>
                <wp:positionV relativeFrom="paragraph">
                  <wp:posOffset>11765</wp:posOffset>
                </wp:positionV>
                <wp:extent cx="802257" cy="672861"/>
                <wp:effectExtent l="0" t="38100" r="55245" b="32385"/>
                <wp:wrapNone/>
                <wp:docPr id="137" name="Straight Arrow Connector 137"/>
                <wp:cNvGraphicFramePr/>
                <a:graphic xmlns:a="http://schemas.openxmlformats.org/drawingml/2006/main">
                  <a:graphicData uri="http://schemas.microsoft.com/office/word/2010/wordprocessingShape">
                    <wps:wsp>
                      <wps:cNvCnPr/>
                      <wps:spPr>
                        <a:xfrm flipV="1">
                          <a:off x="0" y="0"/>
                          <a:ext cx="802257" cy="672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1CC316" id="Straight Arrow Connector 137" o:spid="_x0000_s1026" type="#_x0000_t32" style="position:absolute;margin-left:309.75pt;margin-top:.95pt;width:63.15pt;height:53pt;flip:y;z-index:25171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" strokecolor="#5b9bd5 [3204]" strokeweight=".5pt">
                <v:stroke endarrow="block" joinstyle="miter"/>
              </v:shape>
            </w:pict>
          </mc:Fallback>
        </mc:AlternateContent>
      </w:r>
    </w:p>
    <w:p w14:paraId="2F25FBA1"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7968" behindDoc="0" locked="0" layoutInCell="1" allowOverlap="1" wp14:anchorId="576B0129" wp14:editId="3F186506">
                <wp:simplePos x="0" y="0"/>
                <wp:positionH relativeFrom="column">
                  <wp:posOffset>1086928</wp:posOffset>
                </wp:positionH>
                <wp:positionV relativeFrom="paragraph">
                  <wp:posOffset>278741</wp:posOffset>
                </wp:positionV>
                <wp:extent cx="3778370" cy="431321"/>
                <wp:effectExtent l="0" t="0" r="50800" b="83185"/>
                <wp:wrapNone/>
                <wp:docPr id="141" name="Straight Arrow Connector 141"/>
                <wp:cNvGraphicFramePr/>
                <a:graphic xmlns:a="http://schemas.openxmlformats.org/drawingml/2006/main">
                  <a:graphicData uri="http://schemas.microsoft.com/office/word/2010/wordprocessingShape">
                    <wps:wsp>
                      <wps:cNvCnPr/>
                      <wps:spPr>
                        <a:xfrm>
                          <a:off x="0" y="0"/>
                          <a:ext cx="3778370" cy="431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E4B64" id="Straight Arrow Connector 141" o:spid="_x0000_s1026" type="#_x0000_t32" style="position:absolute;margin-left:85.6pt;margin-top:21.95pt;width:297.5pt;height:33.95pt;z-index:25171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6944" behindDoc="0" locked="0" layoutInCell="1" allowOverlap="1" wp14:anchorId="25E87CEF" wp14:editId="630DA9EC">
                <wp:simplePos x="0" y="0"/>
                <wp:positionH relativeFrom="column">
                  <wp:posOffset>1846052</wp:posOffset>
                </wp:positionH>
                <wp:positionV relativeFrom="paragraph">
                  <wp:posOffset>88960</wp:posOffset>
                </wp:positionV>
                <wp:extent cx="3062377" cy="465826"/>
                <wp:effectExtent l="0" t="0" r="81280" b="86995"/>
                <wp:wrapNone/>
                <wp:docPr id="140" name="Straight Arrow Connector 140"/>
                <wp:cNvGraphicFramePr/>
                <a:graphic xmlns:a="http://schemas.openxmlformats.org/drawingml/2006/main">
                  <a:graphicData uri="http://schemas.microsoft.com/office/word/2010/wordprocessingShape">
                    <wps:wsp>
                      <wps:cNvCnPr/>
                      <wps:spPr>
                        <a:xfrm>
                          <a:off x="0" y="0"/>
                          <a:ext cx="3062377" cy="465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540B89" id="Straight Arrow Connector 140" o:spid="_x0000_s1026" type="#_x0000_t32" style="position:absolute;margin-left:145.35pt;margin-top:7pt;width:241.15pt;height:36.7pt;z-index:25171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" strokecolor="#5b9bd5 [3204]" strokeweight=".5pt">
                <v:stroke endarrow="block" joinstyle="miter"/>
              </v:shape>
            </w:pict>
          </mc:Fallback>
        </mc:AlternateContent>
      </w:r>
    </w:p>
    <w:p w14:paraId="5F332CC6"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5920" behindDoc="0" locked="0" layoutInCell="1" allowOverlap="1" wp14:anchorId="1E3CBF6B" wp14:editId="1B8828F1">
                <wp:simplePos x="0" y="0"/>
                <wp:positionH relativeFrom="column">
                  <wp:posOffset>4934309</wp:posOffset>
                </wp:positionH>
                <wp:positionV relativeFrom="paragraph">
                  <wp:posOffset>10244</wp:posOffset>
                </wp:positionV>
                <wp:extent cx="1434141" cy="802256"/>
                <wp:effectExtent l="0" t="0" r="13970" b="17145"/>
                <wp:wrapNone/>
                <wp:docPr id="138" name="Text Box 138"/>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0C1C17" w14:textId="77777777" w:rsidR="006510BB" w:rsidRPr="00FD63BB" w:rsidRDefault="006510BB" w:rsidP="000A6B02">
                            <w:pPr>
                              <w:rPr>
                                <w:sz w:val="20"/>
                              </w:rPr>
                            </w:pPr>
                            <w:r>
                              <w:rPr>
                                <w:sz w:val="20"/>
                              </w:rPr>
                              <w:t>These are buttons allowing the user add new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E3CBF6B" id="Text Box 138" o:spid="_x0000_s1063" type="#_x0000_t202" style="position:absolute;margin-left:388.55pt;margin-top:.8pt;width:112.9pt;height:63.1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" fillcolor="white [3201]" strokeweight=".5pt">
                <v:textbox>
                  <w:txbxContent>
                    <w:p w14:paraId="030C1C17" w14:textId="77777777" w:rsidR="006510BB" w:rsidRPr="00FD63BB" w:rsidRDefault="006510BB" w:rsidP="000A6B02">
                      <w:pPr>
                        <w:rPr>
                          <w:sz w:val="20"/>
                        </w:rPr>
                      </w:pPr>
                      <w:r>
                        <w:rPr>
                          <w:sz w:val="20"/>
                        </w:rPr>
                        <w:t>These are buttons allowing the user add new items or remove a selected item.</w:t>
                      </w:r>
                    </w:p>
                  </w:txbxContent>
                </v:textbox>
              </v:shape>
            </w:pict>
          </mc:Fallback>
        </mc:AlternateContent>
      </w:r>
    </w:p>
    <w:p w14:paraId="4949873D"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70016" behindDoc="0" locked="0" layoutInCell="1" allowOverlap="1" wp14:anchorId="51975A73" wp14:editId="3675D0C2">
                <wp:simplePos x="0" y="0"/>
                <wp:positionH relativeFrom="column">
                  <wp:posOffset>776377</wp:posOffset>
                </wp:positionH>
                <wp:positionV relativeFrom="paragraph">
                  <wp:posOffset>207573</wp:posOffset>
                </wp:positionV>
                <wp:extent cx="4028536" cy="586596"/>
                <wp:effectExtent l="0" t="0" r="29210" b="80645"/>
                <wp:wrapNone/>
                <wp:docPr id="143" name="Straight Arrow Connector 143"/>
                <wp:cNvGraphicFramePr/>
                <a:graphic xmlns:a="http://schemas.openxmlformats.org/drawingml/2006/main">
                  <a:graphicData uri="http://schemas.microsoft.com/office/word/2010/wordprocessingShape">
                    <wps:wsp>
                      <wps:cNvCnPr/>
                      <wps:spPr>
                        <a:xfrm>
                          <a:off x="0" y="0"/>
                          <a:ext cx="4028536" cy="5865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4731DD" id="Straight Arrow Connector 143" o:spid="_x0000_s1026" type="#_x0000_t32" style="position:absolute;margin-left:61.15pt;margin-top:16.35pt;width:317.2pt;height:46.2pt;z-index:251720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" strokecolor="#5b9bd5 [3204]" strokeweight=".5pt">
                <v:stroke endarrow="block" joinstyle="miter"/>
              </v:shape>
            </w:pict>
          </mc:Fallback>
        </mc:AlternateContent>
      </w:r>
    </w:p>
    <w:p w14:paraId="24D60ACD" w14:textId="77777777" w:rsidR="00126BF6" w:rsidRDefault="00126BF6" w:rsidP="00F87FBB">
      <w:pPr>
        <w:tabs>
          <w:tab w:val="left" w:pos="6225"/>
          <w:tab w:val="right" w:pos="9026"/>
        </w:tabs>
      </w:pPr>
    </w:p>
    <w:p w14:paraId="42691391"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68992" behindDoc="0" locked="0" layoutInCell="1" allowOverlap="1" wp14:anchorId="60D67A4A" wp14:editId="1F1E6497">
                <wp:simplePos x="0" y="0"/>
                <wp:positionH relativeFrom="column">
                  <wp:posOffset>4810305</wp:posOffset>
                </wp:positionH>
                <wp:positionV relativeFrom="paragraph">
                  <wp:posOffset>107315</wp:posOffset>
                </wp:positionV>
                <wp:extent cx="1434141" cy="802256"/>
                <wp:effectExtent l="0" t="0" r="13970" b="17145"/>
                <wp:wrapNone/>
                <wp:docPr id="142" name="Text Box 142"/>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C1D50D" w14:textId="77777777" w:rsidR="006510BB" w:rsidRPr="00FD63BB" w:rsidRDefault="006510BB" w:rsidP="000A6B02">
                            <w:pPr>
                              <w:rPr>
                                <w:sz w:val="20"/>
                              </w:rPr>
                            </w:pPr>
                            <w:r>
                              <w:rPr>
                                <w:sz w:val="20"/>
                              </w:rPr>
                              <w:t>The inventory button is currently illuminated as the user is on the inventory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D67A4A" id="Text Box 142" o:spid="_x0000_s1064" type="#_x0000_t202" style="position:absolute;margin-left:378.75pt;margin-top:8.45pt;width:112.9pt;height:63.1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" fillcolor="white [3201]" strokeweight=".5pt">
                <v:textbox>
                  <w:txbxContent>
                    <w:p w14:paraId="0DC1D50D" w14:textId="77777777" w:rsidR="006510BB" w:rsidRPr="00FD63BB" w:rsidRDefault="006510BB" w:rsidP="000A6B02">
                      <w:pPr>
                        <w:rPr>
                          <w:sz w:val="20"/>
                        </w:rPr>
                      </w:pPr>
                      <w:r>
                        <w:rPr>
                          <w:sz w:val="20"/>
                        </w:rPr>
                        <w:t>The inventory button is currently illuminated as the user is on the inventory page</w:t>
                      </w:r>
                    </w:p>
                  </w:txbxContent>
                </v:textbox>
              </v:shape>
            </w:pict>
          </mc:Fallback>
        </mc:AlternateContent>
      </w:r>
    </w:p>
    <w:p w14:paraId="54208B40" w14:textId="77777777" w:rsidR="00126BF6" w:rsidRDefault="000A6B02" w:rsidP="00F87FBB">
      <w:pPr>
        <w:tabs>
          <w:tab w:val="left" w:pos="6225"/>
          <w:tab w:val="right" w:pos="9026"/>
        </w:tabs>
      </w:pPr>
      <w:r>
        <w:rPr>
          <w:noProof/>
          <w:lang w:eastAsia="en-GB"/>
        </w:rPr>
        <mc:AlternateContent>
          <mc:Choice Requires="wps">
            <w:drawing>
              <wp:anchor distT="0" distB="0" distL="114300" distR="114300" simplePos="0" relativeHeight="251674112" behindDoc="0" locked="0" layoutInCell="1" allowOverlap="1" wp14:anchorId="6C05CA6C" wp14:editId="35337BB5">
                <wp:simplePos x="0" y="0"/>
                <wp:positionH relativeFrom="column">
                  <wp:posOffset>1121433</wp:posOffset>
                </wp:positionH>
                <wp:positionV relativeFrom="paragraph">
                  <wp:posOffset>204972</wp:posOffset>
                </wp:positionV>
                <wp:extent cx="3752491" cy="1216325"/>
                <wp:effectExtent l="0" t="0" r="76835" b="79375"/>
                <wp:wrapNone/>
                <wp:docPr id="147" name="Straight Arrow Connector 147"/>
                <wp:cNvGraphicFramePr/>
                <a:graphic xmlns:a="http://schemas.openxmlformats.org/drawingml/2006/main">
                  <a:graphicData uri="http://schemas.microsoft.com/office/word/2010/wordprocessingShape">
                    <wps:wsp>
                      <wps:cNvCnPr/>
                      <wps:spPr>
                        <a:xfrm>
                          <a:off x="0" y="0"/>
                          <a:ext cx="3752491" cy="121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1EC3F5" id="Straight Arrow Connector 147" o:spid="_x0000_s1026" type="#_x0000_t32" style="position:absolute;margin-left:88.3pt;margin-top:16.15pt;width:295.45pt;height:95.75pt;z-index:25172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3088" behindDoc="0" locked="0" layoutInCell="1" allowOverlap="1" wp14:anchorId="131DACF1" wp14:editId="74805963">
                <wp:simplePos x="0" y="0"/>
                <wp:positionH relativeFrom="column">
                  <wp:posOffset>2268747</wp:posOffset>
                </wp:positionH>
                <wp:positionV relativeFrom="paragraph">
                  <wp:posOffset>161841</wp:posOffset>
                </wp:positionV>
                <wp:extent cx="2622430" cy="1155940"/>
                <wp:effectExtent l="0" t="0" r="83185" b="63500"/>
                <wp:wrapNone/>
                <wp:docPr id="146" name="Straight Arrow Connector 146"/>
                <wp:cNvGraphicFramePr/>
                <a:graphic xmlns:a="http://schemas.openxmlformats.org/drawingml/2006/main">
                  <a:graphicData uri="http://schemas.microsoft.com/office/word/2010/wordprocessingShape">
                    <wps:wsp>
                      <wps:cNvCnPr/>
                      <wps:spPr>
                        <a:xfrm>
                          <a:off x="0" y="0"/>
                          <a:ext cx="2622430" cy="1155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55272B" id="Straight Arrow Connector 146" o:spid="_x0000_s1026" type="#_x0000_t32" style="position:absolute;margin-left:178.65pt;margin-top:12.75pt;width:206.5pt;height:91pt;z-index:25172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2064" behindDoc="0" locked="0" layoutInCell="1" allowOverlap="1" wp14:anchorId="7AF221DF" wp14:editId="360A7268">
                <wp:simplePos x="0" y="0"/>
                <wp:positionH relativeFrom="column">
                  <wp:posOffset>3191773</wp:posOffset>
                </wp:positionH>
                <wp:positionV relativeFrom="paragraph">
                  <wp:posOffset>101455</wp:posOffset>
                </wp:positionV>
                <wp:extent cx="1742535" cy="1138687"/>
                <wp:effectExtent l="0" t="0" r="67310" b="61595"/>
                <wp:wrapNone/>
                <wp:docPr id="145" name="Straight Arrow Connector 145"/>
                <wp:cNvGraphicFramePr/>
                <a:graphic xmlns:a="http://schemas.openxmlformats.org/drawingml/2006/main">
                  <a:graphicData uri="http://schemas.microsoft.com/office/word/2010/wordprocessingShape">
                    <wps:wsp>
                      <wps:cNvCnPr/>
                      <wps:spPr>
                        <a:xfrm>
                          <a:off x="0" y="0"/>
                          <a:ext cx="1742535" cy="11386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A7D90B" id="Straight Arrow Connector 145" o:spid="_x0000_s1026" type="#_x0000_t32" style="position:absolute;margin-left:251.3pt;margin-top:8pt;width:137.2pt;height:89.65pt;z-index:25172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" strokecolor="#5b9bd5 [3204]" strokeweight=".5pt">
                <v:stroke endarrow="block" joinstyle="miter"/>
              </v:shape>
            </w:pict>
          </mc:Fallback>
        </mc:AlternateContent>
      </w:r>
    </w:p>
    <w:p w14:paraId="7F8AED77" w14:textId="77777777" w:rsidR="00126BF6" w:rsidRDefault="00126BF6" w:rsidP="00F87FBB">
      <w:pPr>
        <w:tabs>
          <w:tab w:val="left" w:pos="6225"/>
          <w:tab w:val="right" w:pos="9026"/>
        </w:tabs>
      </w:pPr>
    </w:p>
    <w:p w14:paraId="0FC4D88F" w14:textId="77777777" w:rsidR="00020EAA" w:rsidRDefault="00020EAA" w:rsidP="00F87FBB">
      <w:pPr>
        <w:tabs>
          <w:tab w:val="left" w:pos="6225"/>
          <w:tab w:val="right" w:pos="9026"/>
        </w:tabs>
      </w:pPr>
    </w:p>
    <w:p w14:paraId="0DB48FD6" w14:textId="77777777" w:rsidR="00020EAA" w:rsidRDefault="000A6B02" w:rsidP="00F87FBB">
      <w:pPr>
        <w:tabs>
          <w:tab w:val="left" w:pos="6225"/>
          <w:tab w:val="right" w:pos="9026"/>
        </w:tabs>
      </w:pPr>
      <w:r>
        <w:rPr>
          <w:noProof/>
          <w:lang w:eastAsia="en-GB"/>
        </w:rPr>
        <mc:AlternateContent>
          <mc:Choice Requires="wps">
            <w:drawing>
              <wp:anchor distT="0" distB="0" distL="114300" distR="114300" simplePos="0" relativeHeight="251671040" behindDoc="0" locked="0" layoutInCell="1" allowOverlap="1" wp14:anchorId="49D3C623" wp14:editId="5C651C0F">
                <wp:simplePos x="0" y="0"/>
                <wp:positionH relativeFrom="column">
                  <wp:posOffset>4848045</wp:posOffset>
                </wp:positionH>
                <wp:positionV relativeFrom="paragraph">
                  <wp:posOffset>11957</wp:posOffset>
                </wp:positionV>
                <wp:extent cx="1434141" cy="931653"/>
                <wp:effectExtent l="0" t="0" r="13970" b="20955"/>
                <wp:wrapNone/>
                <wp:docPr id="144" name="Text Box 144"/>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CDDE5D5" w14:textId="77777777" w:rsidR="006510BB" w:rsidRPr="00FD63BB" w:rsidRDefault="006510BB"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D3C623" id="Text Box 144" o:spid="_x0000_s1065" type="#_x0000_t202" style="position:absolute;margin-left:381.75pt;margin-top:.95pt;width:112.9pt;height:73.3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" fillcolor="white [3201]" strokeweight=".5pt">
                <v:textbox>
                  <w:txbxContent>
                    <w:p w14:paraId="6CDDE5D5" w14:textId="77777777" w:rsidR="006510BB" w:rsidRPr="00FD63BB" w:rsidRDefault="006510BB" w:rsidP="000A6B02">
                      <w:pPr>
                        <w:rPr>
                          <w:sz w:val="20"/>
                        </w:rPr>
                      </w:pPr>
                      <w:r>
                        <w:rPr>
                          <w:sz w:val="20"/>
                        </w:rPr>
                        <w:t>The user is able to select rows of items in the table to delete or change the data about an item.</w:t>
                      </w:r>
                    </w:p>
                  </w:txbxContent>
                </v:textbox>
              </v:shape>
            </w:pict>
          </mc:Fallback>
        </mc:AlternateContent>
      </w:r>
    </w:p>
    <w:p w14:paraId="62FECCD2" w14:textId="77777777" w:rsidR="00AC5416" w:rsidRDefault="00AC5416" w:rsidP="00F87FBB">
      <w:pPr>
        <w:tabs>
          <w:tab w:val="left" w:pos="6225"/>
          <w:tab w:val="right" w:pos="9026"/>
        </w:tabs>
      </w:pPr>
    </w:p>
    <w:p w14:paraId="64048A73" w14:textId="77777777" w:rsidR="004273B8" w:rsidRDefault="004273B8" w:rsidP="004273B8">
      <w:pPr>
        <w:spacing w:after="0"/>
        <w:rPr>
          <w:i/>
          <w:sz w:val="20"/>
        </w:rPr>
      </w:pPr>
    </w:p>
    <w:p w14:paraId="1D4048C7" w14:textId="77777777" w:rsidR="004273B8" w:rsidRDefault="004273B8" w:rsidP="00F87FBB">
      <w:pPr>
        <w:tabs>
          <w:tab w:val="left" w:pos="6225"/>
          <w:tab w:val="right" w:pos="9026"/>
        </w:tabs>
      </w:pPr>
    </w:p>
    <w:p w14:paraId="4634BC74" w14:textId="77777777" w:rsidR="004273B8" w:rsidRDefault="00FB10C3" w:rsidP="00F87FBB">
      <w:pPr>
        <w:tabs>
          <w:tab w:val="left" w:pos="6225"/>
          <w:tab w:val="right" w:pos="9026"/>
        </w:tabs>
      </w:pPr>
      <w:r>
        <w:t>Figure 6</w:t>
      </w:r>
      <w:r w:rsidR="004273B8">
        <w:t xml:space="preserve"> shows a design of the inventory screen.  On this screen, the user is able to view a list of items stored in inventory, loaded and updated in real time from the database. The user is able to select items (or a single item) from the list and delete the item. The user is also able to edit details of any items by simply clicking on an item in the list and changing its field’s details.</w:t>
      </w:r>
    </w:p>
    <w:p w14:paraId="702E96E3" w14:textId="77777777" w:rsidR="004273B8" w:rsidRDefault="004273B8" w:rsidP="00F87FBB">
      <w:pPr>
        <w:tabs>
          <w:tab w:val="left" w:pos="6225"/>
          <w:tab w:val="right" w:pos="9026"/>
        </w:tabs>
      </w:pPr>
      <w:r>
        <w:t>Furthermore, the user is able to click on the add button, allowing the user to add a new item into the inventory. Clicking the add button causes the following window to be opened (fig 4.4.1).</w:t>
      </w:r>
      <w:r w:rsidR="00BA0C82">
        <w:t xml:space="preserve"> </w:t>
      </w:r>
    </w:p>
    <w:p w14:paraId="465F801F" w14:textId="77777777" w:rsidR="00BA0C82" w:rsidRDefault="00BA0C82" w:rsidP="00F87FBB">
      <w:pPr>
        <w:tabs>
          <w:tab w:val="left" w:pos="6225"/>
          <w:tab w:val="right" w:pos="9026"/>
        </w:tabs>
      </w:pPr>
      <w:r w:rsidRPr="00BA0C82">
        <w:rPr>
          <w:noProof/>
          <w:lang w:eastAsia="en-GB"/>
        </w:rPr>
        <mc:AlternateContent>
          <mc:Choice Requires="wps">
            <w:drawing>
              <wp:anchor distT="0" distB="0" distL="114300" distR="114300" simplePos="0" relativeHeight="251616768" behindDoc="0" locked="0" layoutInCell="1" allowOverlap="1" wp14:anchorId="2DF24225" wp14:editId="41E03EFD">
                <wp:simplePos x="0" y="0"/>
                <wp:positionH relativeFrom="column">
                  <wp:posOffset>-635</wp:posOffset>
                </wp:positionH>
                <wp:positionV relativeFrom="paragraph">
                  <wp:posOffset>130175</wp:posOffset>
                </wp:positionV>
                <wp:extent cx="1552575" cy="0"/>
                <wp:effectExtent l="0" t="0" r="0" b="0"/>
                <wp:wrapNone/>
                <wp:docPr id="53" name="Straight Arrow Connector 53"/>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0786483" id="Straight Arrow Connector 53" o:spid="_x0000_s1026" type="#_x0000_t32" style="position:absolute;margin-left:-.05pt;margin-top:10.25pt;width:122.25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15744" behindDoc="0" locked="0" layoutInCell="1" allowOverlap="1" wp14:anchorId="52DD3691" wp14:editId="0B833D88">
                <wp:simplePos x="0" y="0"/>
                <wp:positionH relativeFrom="column">
                  <wp:posOffset>2018665</wp:posOffset>
                </wp:positionH>
                <wp:positionV relativeFrom="paragraph">
                  <wp:posOffset>139700</wp:posOffset>
                </wp:positionV>
                <wp:extent cx="1790700" cy="0"/>
                <wp:effectExtent l="0" t="0" r="0" b="0"/>
                <wp:wrapNone/>
                <wp:docPr id="52" name="Straight Arrow Connector 52"/>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DF3996F" id="Straight Arrow Connector 52" o:spid="_x0000_s1026" type="#_x0000_t32" style="position:absolute;margin-left:158.95pt;margin-top:11pt;width:141pt;height:0;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14720" behindDoc="0" locked="0" layoutInCell="1" allowOverlap="1" wp14:anchorId="44DC509D" wp14:editId="530D7871">
                <wp:simplePos x="0" y="0"/>
                <wp:positionH relativeFrom="column">
                  <wp:posOffset>4152265</wp:posOffset>
                </wp:positionH>
                <wp:positionV relativeFrom="paragraph">
                  <wp:posOffset>1339850</wp:posOffset>
                </wp:positionV>
                <wp:extent cx="0" cy="838200"/>
                <wp:effectExtent l="0" t="0" r="0" b="0"/>
                <wp:wrapNone/>
                <wp:docPr id="51" name="Straight Arrow Connector 51"/>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D5EF38B" id="Straight Arrow Connector 51" o:spid="_x0000_s1026" type="#_x0000_t32" style="position:absolute;margin-left:326.95pt;margin-top:105.5pt;width:0;height:66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13696" behindDoc="0" locked="0" layoutInCell="1" allowOverlap="1" wp14:anchorId="46D265FC" wp14:editId="109F53B6">
                <wp:simplePos x="0" y="0"/>
                <wp:positionH relativeFrom="column">
                  <wp:posOffset>4152265</wp:posOffset>
                </wp:positionH>
                <wp:positionV relativeFrom="paragraph">
                  <wp:posOffset>330200</wp:posOffset>
                </wp:positionV>
                <wp:extent cx="0" cy="857250"/>
                <wp:effectExtent l="0" t="0" r="0" b="0"/>
                <wp:wrapNone/>
                <wp:docPr id="50" name="Straight Arrow Connector 50"/>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2BF7B20" id="Straight Arrow Connector 50" o:spid="_x0000_s1026" type="#_x0000_t32" style="position:absolute;margin-left:326.95pt;margin-top:26pt;width:0;height:67.5pt;flip:y;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" strokecolor="black [3200]" strokeweight="1.5pt">
                <v:stroke endarrow="block" joinstyle="miter"/>
              </v:shape>
            </w:pict>
          </mc:Fallback>
        </mc:AlternateContent>
      </w:r>
      <w:r w:rsidRPr="00BA0C82">
        <w:rPr>
          <w:noProof/>
          <w:lang w:eastAsia="en-GB"/>
        </w:rPr>
        <mc:AlternateContent>
          <mc:Choice Requires="wps">
            <w:drawing>
              <wp:anchor distT="0" distB="0" distL="114300" distR="114300" simplePos="0" relativeHeight="251612672" behindDoc="0" locked="0" layoutInCell="1" allowOverlap="1" wp14:anchorId="4B5B1474" wp14:editId="002C8DD8">
                <wp:simplePos x="0" y="0"/>
                <wp:positionH relativeFrom="column">
                  <wp:posOffset>3876040</wp:posOffset>
                </wp:positionH>
                <wp:positionV relativeFrom="paragraph">
                  <wp:posOffset>1120775</wp:posOffset>
                </wp:positionV>
                <wp:extent cx="571500" cy="30480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0B042F" w14:textId="77777777" w:rsidR="006510BB" w:rsidRDefault="006510BB" w:rsidP="00BA0C82">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B5B1474" id="Text Box 45" o:spid="_x0000_s1066" type="#_x0000_t202" style="position:absolute;margin-left:305.2pt;margin-top:88.25pt;width:45pt;height:24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f+0gQ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" filled="f" stroked="f" strokeweight=".5pt">
                <v:textbox>
                  <w:txbxContent>
                    <w:p w14:paraId="4B0B042F" w14:textId="77777777" w:rsidR="006510BB" w:rsidRDefault="006510BB" w:rsidP="00BA0C82">
                      <w:r>
                        <w:t>200px</w:t>
                      </w:r>
                    </w:p>
                  </w:txbxContent>
                </v:textbox>
              </v:shape>
            </w:pict>
          </mc:Fallback>
        </mc:AlternateContent>
      </w:r>
      <w:r w:rsidRPr="00BA0C82">
        <w:rPr>
          <w:noProof/>
          <w:lang w:eastAsia="en-GB"/>
        </w:rPr>
        <mc:AlternateContent>
          <mc:Choice Requires="wps">
            <w:drawing>
              <wp:anchor distT="0" distB="0" distL="114300" distR="114300" simplePos="0" relativeHeight="251611648" behindDoc="0" locked="0" layoutInCell="1" allowOverlap="1" wp14:anchorId="484A59EE" wp14:editId="6768DDB8">
                <wp:simplePos x="0" y="0"/>
                <wp:positionH relativeFrom="column">
                  <wp:posOffset>1514247</wp:posOffset>
                </wp:positionH>
                <wp:positionV relativeFrom="paragraph">
                  <wp:posOffset>6680</wp:posOffset>
                </wp:positionV>
                <wp:extent cx="571500" cy="30480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B8D9B3" w14:textId="77777777" w:rsidR="006510BB" w:rsidRDefault="006510BB" w:rsidP="00BA0C82">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4A59EE" id="Text Box 44" o:spid="_x0000_s1067" type="#_x0000_t202" style="position:absolute;margin-left:119.25pt;margin-top:.55pt;width:45pt;height:24pt;z-index:25161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" filled="f" stroked="f" strokeweight=".5pt">
                <v:textbox>
                  <w:txbxContent>
                    <w:p w14:paraId="71B8D9B3" w14:textId="77777777" w:rsidR="006510BB" w:rsidRDefault="006510BB" w:rsidP="00BA0C82">
                      <w:r>
                        <w:t>400px</w:t>
                      </w:r>
                    </w:p>
                  </w:txbxContent>
                </v:textbox>
              </v:shape>
            </w:pict>
          </mc:Fallback>
        </mc:AlternateContent>
      </w:r>
    </w:p>
    <w:p w14:paraId="58C2F044" w14:textId="77777777"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42368" behindDoc="1" locked="0" layoutInCell="1" allowOverlap="1" wp14:anchorId="3D0ED767" wp14:editId="7D6A520C">
                <wp:simplePos x="0" y="0"/>
                <wp:positionH relativeFrom="column">
                  <wp:posOffset>0</wp:posOffset>
                </wp:positionH>
                <wp:positionV relativeFrom="paragraph">
                  <wp:posOffset>2000250</wp:posOffset>
                </wp:positionV>
                <wp:extent cx="3867150" cy="635"/>
                <wp:effectExtent l="0" t="0" r="0" b="0"/>
                <wp:wrapTight wrapText="bothSides">
                  <wp:wrapPolygon edited="0">
                    <wp:start x="0" y="0"/>
                    <wp:lineTo x="0" y="21600"/>
                    <wp:lineTo x="21600" y="21600"/>
                    <wp:lineTo x="21600" y="0"/>
                  </wp:wrapPolygon>
                </wp:wrapTight>
                <wp:docPr id="114" name="Text Box 114"/>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14:paraId="08E3B76B" w14:textId="77777777" w:rsidR="006510BB" w:rsidRPr="00A1144F" w:rsidRDefault="006510BB" w:rsidP="00FB10C3">
                            <w:pPr>
                              <w:pStyle w:val="Caption"/>
                              <w:rPr>
                                <w:noProof/>
                              </w:rPr>
                            </w:pPr>
                            <w:bookmarkStart w:id="58" w:name="_Toc469316660"/>
                            <w:r>
                              <w:t xml:space="preserve">Figure </w:t>
                            </w:r>
                            <w:r w:rsidR="000E4B92">
                              <w:fldChar w:fldCharType="begin"/>
                            </w:r>
                            <w:r w:rsidR="000E4B92">
                              <w:instrText xml:space="preserve"> SEQ Figure \* ARABIC </w:instrText>
                            </w:r>
                            <w:r w:rsidR="000E4B92">
                              <w:fldChar w:fldCharType="separate"/>
                            </w:r>
                            <w:r>
                              <w:rPr>
                                <w:noProof/>
                              </w:rPr>
                              <w:t>7</w:t>
                            </w:r>
                            <w:bookmarkEnd w:id="58"/>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0ED767" id="Text Box 114" o:spid="_x0000_s1068" type="#_x0000_t202" style="position:absolute;margin-left:0;margin-top:157.5pt;width:304.5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" stroked="f">
                <v:textbox style="mso-fit-shape-to-text:t" inset="0,0,0,0">
                  <w:txbxContent>
                    <w:p w14:paraId="08E3B76B" w14:textId="77777777" w:rsidR="006510BB" w:rsidRPr="00A1144F" w:rsidRDefault="006510BB" w:rsidP="00FB10C3">
                      <w:pPr>
                        <w:pStyle w:val="Caption"/>
                        <w:rPr>
                          <w:noProof/>
                        </w:rPr>
                      </w:pPr>
                      <w:bookmarkStart w:id="63" w:name="_Toc469316660"/>
                      <w:r>
                        <w:t xml:space="preserve">Figure </w:t>
                      </w:r>
                      <w:fldSimple w:instr=" SEQ Figure \* ARABIC ">
                        <w:r>
                          <w:rPr>
                            <w:noProof/>
                          </w:rPr>
                          <w:t>7</w:t>
                        </w:r>
                        <w:bookmarkEnd w:id="63"/>
                      </w:fldSimple>
                    </w:p>
                  </w:txbxContent>
                </v:textbox>
                <w10:wrap type="tight"/>
              </v:shape>
            </w:pict>
          </mc:Fallback>
        </mc:AlternateContent>
      </w:r>
      <w:r w:rsidR="004273B8">
        <w:rPr>
          <w:noProof/>
          <w:lang w:eastAsia="en-GB"/>
        </w:rPr>
        <w:drawing>
          <wp:anchor distT="0" distB="0" distL="114300" distR="114300" simplePos="0" relativeHeight="251610624" behindDoc="1" locked="0" layoutInCell="1" allowOverlap="1" wp14:anchorId="72DA8912" wp14:editId="44C97B57">
            <wp:simplePos x="914400" y="6877050"/>
            <wp:positionH relativeFrom="column">
              <wp:align>left</wp:align>
            </wp:positionH>
            <wp:positionV relativeFrom="paragraph">
              <wp:align>top</wp:align>
            </wp:positionV>
            <wp:extent cx="3867150" cy="1943100"/>
            <wp:effectExtent l="0" t="0" r="0" b="0"/>
            <wp:wrapTight wrapText="bothSides">
              <wp:wrapPolygon edited="0">
                <wp:start x="0" y="0"/>
                <wp:lineTo x="0" y="21388"/>
                <wp:lineTo x="21494" y="21388"/>
                <wp:lineTo x="21494"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67150" cy="1943100"/>
                    </a:xfrm>
                    <a:prstGeom prst="rect">
                      <a:avLst/>
                    </a:prstGeom>
                  </pic:spPr>
                </pic:pic>
              </a:graphicData>
            </a:graphic>
          </wp:anchor>
        </w:drawing>
      </w:r>
    </w:p>
    <w:p w14:paraId="498833B9" w14:textId="77777777"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75136" behindDoc="0" locked="0" layoutInCell="1" allowOverlap="1" wp14:anchorId="008D7F91" wp14:editId="4F6391AD">
                <wp:simplePos x="0" y="0"/>
                <wp:positionH relativeFrom="column">
                  <wp:posOffset>4563374</wp:posOffset>
                </wp:positionH>
                <wp:positionV relativeFrom="paragraph">
                  <wp:posOffset>33726</wp:posOffset>
                </wp:positionV>
                <wp:extent cx="1434141" cy="1302589"/>
                <wp:effectExtent l="0" t="0" r="13970" b="12065"/>
                <wp:wrapNone/>
                <wp:docPr id="149" name="Text Box 149"/>
                <wp:cNvGraphicFramePr/>
                <a:graphic xmlns:a="http://schemas.openxmlformats.org/drawingml/2006/main">
                  <a:graphicData uri="http://schemas.microsoft.com/office/word/2010/wordprocessingShape">
                    <wps:wsp>
                      <wps:cNvSpPr txBox="1"/>
                      <wps:spPr>
                        <a:xfrm>
                          <a:off x="0" y="0"/>
                          <a:ext cx="1434141" cy="13025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B7A75F1" w14:textId="77777777" w:rsidR="006510BB" w:rsidRPr="00FD63BB" w:rsidRDefault="006510BB" w:rsidP="000A6B02">
                            <w:pPr>
                              <w:rPr>
                                <w:sz w:val="20"/>
                              </w:rPr>
                            </w:pPr>
                            <w:r>
                              <w:rPr>
                                <w:sz w:val="20"/>
                              </w:rPr>
                              <w:t>The reset button causes all the fields to become empty. The add button completes the add action and the cancel button closes the wind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8D7F91" id="Text Box 149" o:spid="_x0000_s1069" type="#_x0000_t202" style="position:absolute;margin-left:359.3pt;margin-top:2.65pt;width:112.9pt;height:102.5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" fillcolor="white [3201]" strokeweight=".5pt">
                <v:textbox>
                  <w:txbxContent>
                    <w:p w14:paraId="5B7A75F1" w14:textId="77777777" w:rsidR="006510BB" w:rsidRPr="00FD63BB" w:rsidRDefault="006510BB" w:rsidP="000A6B02">
                      <w:pPr>
                        <w:rPr>
                          <w:sz w:val="20"/>
                        </w:rPr>
                      </w:pPr>
                      <w:r>
                        <w:rPr>
                          <w:sz w:val="20"/>
                        </w:rPr>
                        <w:t>The reset button causes all the fields to become empty. The add button completes the add action and the cancel button closes the window</w:t>
                      </w:r>
                    </w:p>
                  </w:txbxContent>
                </v:textbox>
              </v:shape>
            </w:pict>
          </mc:Fallback>
        </mc:AlternateContent>
      </w:r>
    </w:p>
    <w:p w14:paraId="093523F1" w14:textId="77777777"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78208" behindDoc="0" locked="0" layoutInCell="1" allowOverlap="1" wp14:anchorId="39D875F0" wp14:editId="40314032">
                <wp:simplePos x="0" y="0"/>
                <wp:positionH relativeFrom="column">
                  <wp:posOffset>284672</wp:posOffset>
                </wp:positionH>
                <wp:positionV relativeFrom="paragraph">
                  <wp:posOffset>75781</wp:posOffset>
                </wp:positionV>
                <wp:extent cx="4160088" cy="845388"/>
                <wp:effectExtent l="0" t="57150" r="0" b="31115"/>
                <wp:wrapNone/>
                <wp:docPr id="152" name="Straight Arrow Connector 152"/>
                <wp:cNvGraphicFramePr/>
                <a:graphic xmlns:a="http://schemas.openxmlformats.org/drawingml/2006/main">
                  <a:graphicData uri="http://schemas.microsoft.com/office/word/2010/wordprocessingShape">
                    <wps:wsp>
                      <wps:cNvCnPr/>
                      <wps:spPr>
                        <a:xfrm flipV="1">
                          <a:off x="0" y="0"/>
                          <a:ext cx="4160088" cy="8453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B435ED" id="Straight Arrow Connector 152" o:spid="_x0000_s1026" type="#_x0000_t32" style="position:absolute;margin-left:22.4pt;margin-top:5.95pt;width:327.55pt;height:66.55pt;flip:y;z-index:25173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77184" behindDoc="0" locked="0" layoutInCell="1" allowOverlap="1" wp14:anchorId="3C7886FF" wp14:editId="76DFAD64">
                <wp:simplePos x="0" y="0"/>
                <wp:positionH relativeFrom="column">
                  <wp:posOffset>897147</wp:posOffset>
                </wp:positionH>
                <wp:positionV relativeFrom="paragraph">
                  <wp:posOffset>265562</wp:posOffset>
                </wp:positionV>
                <wp:extent cx="3614468" cy="621102"/>
                <wp:effectExtent l="0" t="57150" r="5080" b="26670"/>
                <wp:wrapNone/>
                <wp:docPr id="151" name="Straight Arrow Connector 151"/>
                <wp:cNvGraphicFramePr/>
                <a:graphic xmlns:a="http://schemas.openxmlformats.org/drawingml/2006/main">
                  <a:graphicData uri="http://schemas.microsoft.com/office/word/2010/wordprocessingShape">
                    <wps:wsp>
                      <wps:cNvCnPr/>
                      <wps:spPr>
                        <a:xfrm flipV="1">
                          <a:off x="0" y="0"/>
                          <a:ext cx="3614468" cy="6211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759E4C" id="Straight Arrow Connector 151" o:spid="_x0000_s1026" type="#_x0000_t32" style="position:absolute;margin-left:70.65pt;margin-top:20.9pt;width:284.6pt;height:48.9pt;flip:y;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" strokecolor="#5b9bd5 [3204]" strokeweight=".5pt">
                <v:stroke endarrow="block" joinstyle="miter"/>
              </v:shape>
            </w:pict>
          </mc:Fallback>
        </mc:AlternateContent>
      </w:r>
    </w:p>
    <w:p w14:paraId="56B07EF6" w14:textId="77777777" w:rsidR="00BA0C82" w:rsidRDefault="000A6B02" w:rsidP="00F87FBB">
      <w:pPr>
        <w:tabs>
          <w:tab w:val="left" w:pos="6225"/>
          <w:tab w:val="right" w:pos="9026"/>
        </w:tabs>
      </w:pPr>
      <w:r>
        <w:rPr>
          <w:noProof/>
          <w:lang w:eastAsia="en-GB"/>
        </w:rPr>
        <mc:AlternateContent>
          <mc:Choice Requires="wps">
            <w:drawing>
              <wp:anchor distT="0" distB="0" distL="114300" distR="114300" simplePos="0" relativeHeight="251676160" behindDoc="0" locked="0" layoutInCell="1" allowOverlap="1" wp14:anchorId="7E0BBD7A" wp14:editId="2370DDBE">
                <wp:simplePos x="0" y="0"/>
                <wp:positionH relativeFrom="column">
                  <wp:posOffset>1958195</wp:posOffset>
                </wp:positionH>
                <wp:positionV relativeFrom="paragraph">
                  <wp:posOffset>221351</wp:posOffset>
                </wp:positionV>
                <wp:extent cx="2458529" cy="439948"/>
                <wp:effectExtent l="0" t="57150" r="0" b="36830"/>
                <wp:wrapNone/>
                <wp:docPr id="150" name="Straight Arrow Connector 150"/>
                <wp:cNvGraphicFramePr/>
                <a:graphic xmlns:a="http://schemas.openxmlformats.org/drawingml/2006/main">
                  <a:graphicData uri="http://schemas.microsoft.com/office/word/2010/wordprocessingShape">
                    <wps:wsp>
                      <wps:cNvCnPr/>
                      <wps:spPr>
                        <a:xfrm flipV="1">
                          <a:off x="0" y="0"/>
                          <a:ext cx="2458529" cy="4399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EAA7B7" id="Straight Arrow Connector 150" o:spid="_x0000_s1026" type="#_x0000_t32" style="position:absolute;margin-left:154.2pt;margin-top:17.45pt;width:193.6pt;height:34.65pt;flip:y;z-index:25172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" strokecolor="#5b9bd5 [3204]" strokeweight=".5pt">
                <v:stroke endarrow="block" joinstyle="miter"/>
              </v:shape>
            </w:pict>
          </mc:Fallback>
        </mc:AlternateContent>
      </w:r>
    </w:p>
    <w:p w14:paraId="4C0375DD" w14:textId="77777777" w:rsidR="00BA0C82" w:rsidRDefault="00BA0C82" w:rsidP="00F87FBB">
      <w:pPr>
        <w:tabs>
          <w:tab w:val="left" w:pos="6225"/>
          <w:tab w:val="right" w:pos="9026"/>
        </w:tabs>
      </w:pPr>
    </w:p>
    <w:p w14:paraId="3BCD789A" w14:textId="77777777" w:rsidR="00BA0C82" w:rsidRDefault="00BA0C82" w:rsidP="00F87FBB">
      <w:pPr>
        <w:tabs>
          <w:tab w:val="left" w:pos="6225"/>
          <w:tab w:val="right" w:pos="9026"/>
        </w:tabs>
      </w:pPr>
    </w:p>
    <w:p w14:paraId="54987334" w14:textId="77777777" w:rsidR="00BA0C82" w:rsidRDefault="00BA0C82" w:rsidP="00F87FBB">
      <w:pPr>
        <w:tabs>
          <w:tab w:val="left" w:pos="6225"/>
          <w:tab w:val="right" w:pos="9026"/>
        </w:tabs>
      </w:pPr>
    </w:p>
    <w:p w14:paraId="778861C3" w14:textId="77777777" w:rsidR="004273B8" w:rsidRDefault="004273B8" w:rsidP="00F87FBB">
      <w:pPr>
        <w:tabs>
          <w:tab w:val="left" w:pos="6225"/>
          <w:tab w:val="right" w:pos="9026"/>
        </w:tabs>
      </w:pPr>
    </w:p>
    <w:p w14:paraId="461B67CE" w14:textId="77777777" w:rsidR="004273B8" w:rsidRDefault="00BA0C82" w:rsidP="00F87FBB">
      <w:pPr>
        <w:tabs>
          <w:tab w:val="left" w:pos="6225"/>
          <w:tab w:val="right" w:pos="9026"/>
        </w:tabs>
      </w:pPr>
      <w:r>
        <w:t xml:space="preserve">When this screen has been </w:t>
      </w:r>
      <w:r w:rsidR="00FB10C3">
        <w:t>presented to the user (figure 7</w:t>
      </w:r>
      <w:r>
        <w:t>) is able to enter the details of a new item. These details include the name of the item, the amount of that item (quantity) and its category (an example of a category is food). The user then clicks on the add button, causing the new item to be added to the database and to be shown on the inventory table. Clicking the reset button causes the input fields to be reset to their default state. The cancel button causes the window to be closed and no changes will be made.</w:t>
      </w:r>
    </w:p>
    <w:bookmarkStart w:id="59" w:name="_Toc475520645"/>
    <w:p w14:paraId="246A2E51" w14:textId="77777777" w:rsidR="00BA0C82" w:rsidRDefault="000A6B02" w:rsidP="00BA0C82">
      <w:pPr>
        <w:pStyle w:val="Heading3"/>
        <w:rPr>
          <w:color w:val="auto"/>
          <w:u w:val="single"/>
        </w:rPr>
      </w:pPr>
      <w:r w:rsidRPr="000A6B02">
        <w:rPr>
          <w:noProof/>
          <w:lang w:eastAsia="en-GB"/>
        </w:rPr>
        <mc:AlternateContent>
          <mc:Choice Requires="wps">
            <w:drawing>
              <wp:anchor distT="0" distB="0" distL="114300" distR="114300" simplePos="0" relativeHeight="251679232" behindDoc="0" locked="0" layoutInCell="1" allowOverlap="1" wp14:anchorId="3BF79592" wp14:editId="2431C9D3">
                <wp:simplePos x="0" y="0"/>
                <wp:positionH relativeFrom="column">
                  <wp:posOffset>4795292</wp:posOffset>
                </wp:positionH>
                <wp:positionV relativeFrom="paragraph">
                  <wp:posOffset>11322</wp:posOffset>
                </wp:positionV>
                <wp:extent cx="1434141" cy="1026543"/>
                <wp:effectExtent l="0" t="0" r="13970" b="21590"/>
                <wp:wrapNone/>
                <wp:docPr id="153" name="Text Box 153"/>
                <wp:cNvGraphicFramePr/>
                <a:graphic xmlns:a="http://schemas.openxmlformats.org/drawingml/2006/main">
                  <a:graphicData uri="http://schemas.microsoft.com/office/word/2010/wordprocessingShape">
                    <wps:wsp>
                      <wps:cNvSpPr txBox="1"/>
                      <wps:spPr>
                        <a:xfrm>
                          <a:off x="0" y="0"/>
                          <a:ext cx="1434141" cy="10265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7E27CD1" w14:textId="77777777" w:rsidR="006510BB" w:rsidRPr="00FD63BB" w:rsidRDefault="006510BB" w:rsidP="000A6B02">
                            <w:pPr>
                              <w:rPr>
                                <w:sz w:val="20"/>
                              </w:rPr>
                            </w:pPr>
                            <w:r>
                              <w:rPr>
                                <w:sz w:val="20"/>
                              </w:rPr>
                              <w:t xml:space="preserve">This table is a direct representation of ‘the for sale’ table in the database and should display live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F79592" id="Text Box 153" o:spid="_x0000_s1070" type="#_x0000_t202" style="position:absolute;margin-left:377.6pt;margin-top:.9pt;width:112.9pt;height:80.8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" fillcolor="white [3201]" strokeweight=".5pt">
                <v:textbox>
                  <w:txbxContent>
                    <w:p w14:paraId="47E27CD1" w14:textId="77777777" w:rsidR="006510BB" w:rsidRPr="00FD63BB" w:rsidRDefault="006510BB" w:rsidP="000A6B02">
                      <w:pPr>
                        <w:rPr>
                          <w:sz w:val="20"/>
                        </w:rPr>
                      </w:pPr>
                      <w:r>
                        <w:rPr>
                          <w:sz w:val="20"/>
                        </w:rPr>
                        <w:t xml:space="preserve">This table is a direct representation of ‘the for sale’ table in the database and should display live data. </w:t>
                      </w:r>
                    </w:p>
                  </w:txbxContent>
                </v:textbox>
              </v:shape>
            </w:pict>
          </mc:Fallback>
        </mc:AlternateContent>
      </w:r>
      <w:r w:rsidR="00B67889">
        <w:rPr>
          <w:noProof/>
          <w:lang w:eastAsia="en-GB"/>
        </w:rPr>
        <mc:AlternateContent>
          <mc:Choice Requires="wpg">
            <w:drawing>
              <wp:anchor distT="0" distB="0" distL="114300" distR="114300" simplePos="0" relativeHeight="251618816" behindDoc="0" locked="0" layoutInCell="1" allowOverlap="1" wp14:anchorId="25185794" wp14:editId="31E49DE3">
                <wp:simplePos x="0" y="0"/>
                <wp:positionH relativeFrom="column">
                  <wp:posOffset>-9525</wp:posOffset>
                </wp:positionH>
                <wp:positionV relativeFrom="paragraph">
                  <wp:posOffset>198120</wp:posOffset>
                </wp:positionV>
                <wp:extent cx="4972050" cy="3657600"/>
                <wp:effectExtent l="38100" t="0" r="0" b="57150"/>
                <wp:wrapNone/>
                <wp:docPr id="57" name="Group 57"/>
                <wp:cNvGraphicFramePr/>
                <a:graphic xmlns:a="http://schemas.openxmlformats.org/drawingml/2006/main">
                  <a:graphicData uri="http://schemas.microsoft.com/office/word/2010/wordprocessingGroup">
                    <wpg:wgp>
                      <wpg:cNvGrpSpPr/>
                      <wpg:grpSpPr>
                        <a:xfrm>
                          <a:off x="0" y="0"/>
                          <a:ext cx="4972050" cy="3657600"/>
                          <a:chOff x="0" y="0"/>
                          <a:chExt cx="4972050" cy="3657600"/>
                        </a:xfrm>
                      </wpg:grpSpPr>
                      <wps:wsp>
                        <wps:cNvPr id="58" name="Straight Arrow Connector 58"/>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59" name="Straight Arrow Connector 59"/>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60" name="Text Box 60"/>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50AF3F3" w14:textId="77777777" w:rsidR="006510BB" w:rsidRDefault="006510BB" w:rsidP="00B67889">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61"/>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4B867F0" w14:textId="77777777" w:rsidR="006510BB" w:rsidRDefault="006510BB" w:rsidP="00B67889">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5185794" id="Group 57" o:spid="_x0000_s1071" style="position:absolute;margin-left:-.75pt;margin-top:15.6pt;width:391.5pt;height:4in;z-index:251618816" coordsize="4972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">
                <v:shape id="Straight Arrow Connector 58" o:spid="_x0000_s1072" type="#_x0000_t32" style="position:absolute;top:1428;width:429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" strokecolor="black [3200]" strokeweight="1.5pt">
                  <v:stroke startarrow="block" endarrow="block" joinstyle="miter"/>
                </v:shape>
                <v:shape id="Straight Arrow Connector 59" o:spid="_x0000_s1073" type="#_x0000_t32" style="position:absolute;left:45624;top:2952;width:0;height:336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" strokecolor="black [3200]" strokeweight="1.5pt">
                  <v:stroke startarrow="block" endarrow="block" joinstyle="miter"/>
                </v:shape>
                <v:shape id="Text Box 60" o:spid="_x0000_s1074" type="#_x0000_t202" style="position:absolute;left:1743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" fillcolor="white [3212]" stroked="f" strokeweight=".5pt">
                  <v:textbox>
                    <w:txbxContent>
                      <w:p w14:paraId="350AF3F3" w14:textId="77777777" w:rsidR="006510BB" w:rsidRDefault="006510BB" w:rsidP="00B67889">
                        <w:r>
                          <w:t>600px</w:t>
                        </w:r>
                      </w:p>
                    </w:txbxContent>
                  </v:textbox>
                </v:shape>
                <v:shape id="Text Box 61" o:spid="_x0000_s1075" type="#_x0000_t202" style="position:absolute;left:44005;top:16764;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" fillcolor="white [3212]" stroked="f" strokeweight=".5pt">
                  <v:textbox>
                    <w:txbxContent>
                      <w:p w14:paraId="54B867F0" w14:textId="77777777" w:rsidR="006510BB" w:rsidRDefault="006510BB" w:rsidP="00B67889">
                        <w:r>
                          <w:t>800px</w:t>
                        </w:r>
                      </w:p>
                    </w:txbxContent>
                  </v:textbox>
                </v:shape>
              </v:group>
            </w:pict>
          </mc:Fallback>
        </mc:AlternateContent>
      </w:r>
      <w:r w:rsidR="00BA0C82">
        <w:rPr>
          <w:color w:val="auto"/>
          <w:u w:val="single"/>
        </w:rPr>
        <w:t>4.5 For sale page</w:t>
      </w:r>
      <w:bookmarkEnd w:id="59"/>
    </w:p>
    <w:p w14:paraId="187FA328" w14:textId="77777777" w:rsidR="004273B8" w:rsidRDefault="00E274E8" w:rsidP="00F87FBB">
      <w:pPr>
        <w:tabs>
          <w:tab w:val="left" w:pos="6225"/>
          <w:tab w:val="right" w:pos="9026"/>
        </w:tabs>
      </w:pPr>
      <w:r>
        <w:rPr>
          <w:noProof/>
          <w:lang w:eastAsia="en-GB"/>
        </w:rPr>
        <mc:AlternateContent>
          <mc:Choice Requires="wps">
            <w:drawing>
              <wp:anchor distT="0" distB="0" distL="114300" distR="114300" simplePos="0" relativeHeight="251685376" behindDoc="0" locked="0" layoutInCell="1" allowOverlap="1" wp14:anchorId="2A89CE21" wp14:editId="03B59877">
                <wp:simplePos x="0" y="0"/>
                <wp:positionH relativeFrom="column">
                  <wp:posOffset>2734574</wp:posOffset>
                </wp:positionH>
                <wp:positionV relativeFrom="paragraph">
                  <wp:posOffset>85845</wp:posOffset>
                </wp:positionV>
                <wp:extent cx="2035834" cy="1190445"/>
                <wp:effectExtent l="0" t="38100" r="59690" b="29210"/>
                <wp:wrapNone/>
                <wp:docPr id="159" name="Straight Arrow Connector 159"/>
                <wp:cNvGraphicFramePr/>
                <a:graphic xmlns:a="http://schemas.openxmlformats.org/drawingml/2006/main">
                  <a:graphicData uri="http://schemas.microsoft.com/office/word/2010/wordprocessingShape">
                    <wps:wsp>
                      <wps:cNvCnPr/>
                      <wps:spPr>
                        <a:xfrm flipV="1">
                          <a:off x="0" y="0"/>
                          <a:ext cx="2035834" cy="1190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8FC4E" id="Straight Arrow Connector 159" o:spid="_x0000_s1026" type="#_x0000_t32" style="position:absolute;margin-left:215.3pt;margin-top:6.75pt;width:160.3pt;height:93.75pt;flip:y;z-index:2517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" strokecolor="#5b9bd5 [3204]" strokeweight=".5pt">
                <v:stroke endarrow="block" joinstyle="miter"/>
              </v:shape>
            </w:pict>
          </mc:Fallback>
        </mc:AlternateContent>
      </w:r>
    </w:p>
    <w:p w14:paraId="73A3052D" w14:textId="77777777"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43392" behindDoc="1" locked="0" layoutInCell="1" allowOverlap="1" wp14:anchorId="68A6C3DA" wp14:editId="60B46BFE">
                <wp:simplePos x="0" y="0"/>
                <wp:positionH relativeFrom="column">
                  <wp:posOffset>0</wp:posOffset>
                </wp:positionH>
                <wp:positionV relativeFrom="paragraph">
                  <wp:posOffset>3489325</wp:posOffset>
                </wp:positionV>
                <wp:extent cx="4333875" cy="635"/>
                <wp:effectExtent l="0" t="0" r="0" b="0"/>
                <wp:wrapTight wrapText="bothSides">
                  <wp:wrapPolygon edited="0">
                    <wp:start x="0" y="0"/>
                    <wp:lineTo x="0" y="21600"/>
                    <wp:lineTo x="21600" y="21600"/>
                    <wp:lineTo x="21600" y="0"/>
                  </wp:wrapPolygon>
                </wp:wrapTight>
                <wp:docPr id="115" name="Text Box 115"/>
                <wp:cNvGraphicFramePr/>
                <a:graphic xmlns:a="http://schemas.openxmlformats.org/drawingml/2006/main">
                  <a:graphicData uri="http://schemas.microsoft.com/office/word/2010/wordprocessingShape">
                    <wps:wsp>
                      <wps:cNvSpPr txBox="1"/>
                      <wps:spPr>
                        <a:xfrm>
                          <a:off x="0" y="0"/>
                          <a:ext cx="4333875" cy="635"/>
                        </a:xfrm>
                        <a:prstGeom prst="rect">
                          <a:avLst/>
                        </a:prstGeom>
                        <a:solidFill>
                          <a:prstClr val="white"/>
                        </a:solidFill>
                        <a:ln>
                          <a:noFill/>
                        </a:ln>
                        <a:effectLst/>
                      </wps:spPr>
                      <wps:txbx>
                        <w:txbxContent>
                          <w:p w14:paraId="4060ED89" w14:textId="77777777" w:rsidR="006510BB" w:rsidRPr="00AE5D3F" w:rsidRDefault="006510BB" w:rsidP="00FB10C3">
                            <w:pPr>
                              <w:pStyle w:val="Caption"/>
                              <w:rPr>
                                <w:noProof/>
                              </w:rPr>
                            </w:pPr>
                            <w:bookmarkStart w:id="60" w:name="_Toc469316661"/>
                            <w:r>
                              <w:t xml:space="preserve">Figure </w:t>
                            </w:r>
                            <w:r w:rsidR="000E4B92">
                              <w:fldChar w:fldCharType="begin"/>
                            </w:r>
                            <w:r w:rsidR="000E4B92">
                              <w:instrText xml:space="preserve"> SEQ Figure \* ARABIC </w:instrText>
                            </w:r>
                            <w:r w:rsidR="000E4B92">
                              <w:fldChar w:fldCharType="separate"/>
                            </w:r>
                            <w:r>
                              <w:rPr>
                                <w:noProof/>
                              </w:rPr>
                              <w:t>8</w:t>
                            </w:r>
                            <w:bookmarkEnd w:id="60"/>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A6C3DA" id="Text Box 115" o:spid="_x0000_s1076" type="#_x0000_t202" style="position:absolute;margin-left:0;margin-top:274.75pt;width:341.2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" stroked="f">
                <v:textbox style="mso-fit-shape-to-text:t" inset="0,0,0,0">
                  <w:txbxContent>
                    <w:p w14:paraId="4060ED89" w14:textId="77777777" w:rsidR="006510BB" w:rsidRPr="00AE5D3F" w:rsidRDefault="006510BB" w:rsidP="00FB10C3">
                      <w:pPr>
                        <w:pStyle w:val="Caption"/>
                        <w:rPr>
                          <w:noProof/>
                        </w:rPr>
                      </w:pPr>
                      <w:bookmarkStart w:id="66" w:name="_Toc469316661"/>
                      <w:r>
                        <w:t xml:space="preserve">Figure </w:t>
                      </w:r>
                      <w:fldSimple w:instr=" SEQ Figure \* ARABIC ">
                        <w:r>
                          <w:rPr>
                            <w:noProof/>
                          </w:rPr>
                          <w:t>8</w:t>
                        </w:r>
                        <w:bookmarkEnd w:id="66"/>
                      </w:fldSimple>
                    </w:p>
                  </w:txbxContent>
                </v:textbox>
                <w10:wrap type="tight"/>
              </v:shape>
            </w:pict>
          </mc:Fallback>
        </mc:AlternateContent>
      </w:r>
      <w:r w:rsidR="00B67889">
        <w:rPr>
          <w:noProof/>
          <w:lang w:eastAsia="en-GB"/>
        </w:rPr>
        <w:drawing>
          <wp:anchor distT="0" distB="0" distL="114300" distR="114300" simplePos="0" relativeHeight="251617792" behindDoc="1" locked="0" layoutInCell="1" allowOverlap="1" wp14:anchorId="049FDB66" wp14:editId="03B08FA8">
            <wp:simplePos x="0" y="0"/>
            <wp:positionH relativeFrom="margin">
              <wp:align>left</wp:align>
            </wp:positionH>
            <wp:positionV relativeFrom="paragraph">
              <wp:posOffset>12700</wp:posOffset>
            </wp:positionV>
            <wp:extent cx="4333875" cy="3419475"/>
            <wp:effectExtent l="0" t="0" r="9525" b="9525"/>
            <wp:wrapTight wrapText="bothSides">
              <wp:wrapPolygon edited="0">
                <wp:start x="0" y="0"/>
                <wp:lineTo x="0" y="21540"/>
                <wp:lineTo x="21553" y="21540"/>
                <wp:lineTo x="2155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333875" cy="3419475"/>
                    </a:xfrm>
                    <a:prstGeom prst="rect">
                      <a:avLst/>
                    </a:prstGeom>
                  </pic:spPr>
                </pic:pic>
              </a:graphicData>
            </a:graphic>
            <wp14:sizeRelH relativeFrom="page">
              <wp14:pctWidth>0</wp14:pctWidth>
            </wp14:sizeRelH>
            <wp14:sizeRelV relativeFrom="page">
              <wp14:pctHeight>0</wp14:pctHeight>
            </wp14:sizeRelV>
          </wp:anchor>
        </w:drawing>
      </w:r>
    </w:p>
    <w:p w14:paraId="500A92C5" w14:textId="77777777" w:rsidR="00BA0C82" w:rsidRDefault="00BA0C82" w:rsidP="00F87FBB">
      <w:pPr>
        <w:tabs>
          <w:tab w:val="left" w:pos="6225"/>
          <w:tab w:val="right" w:pos="9026"/>
        </w:tabs>
      </w:pPr>
    </w:p>
    <w:p w14:paraId="40AD807C" w14:textId="77777777"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83328" behindDoc="0" locked="0" layoutInCell="1" allowOverlap="1" wp14:anchorId="2783CAF8" wp14:editId="060E42A5">
                <wp:simplePos x="0" y="0"/>
                <wp:positionH relativeFrom="column">
                  <wp:posOffset>1500995</wp:posOffset>
                </wp:positionH>
                <wp:positionV relativeFrom="paragraph">
                  <wp:posOffset>169509</wp:posOffset>
                </wp:positionV>
                <wp:extent cx="3424687" cy="17253"/>
                <wp:effectExtent l="0" t="57150" r="42545" b="97155"/>
                <wp:wrapNone/>
                <wp:docPr id="157" name="Straight Arrow Connector 157"/>
                <wp:cNvGraphicFramePr/>
                <a:graphic xmlns:a="http://schemas.openxmlformats.org/drawingml/2006/main">
                  <a:graphicData uri="http://schemas.microsoft.com/office/word/2010/wordprocessingShape">
                    <wps:wsp>
                      <wps:cNvCnPr/>
                      <wps:spPr>
                        <a:xfrm>
                          <a:off x="0" y="0"/>
                          <a:ext cx="3424687"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1F387" id="Straight Arrow Connector 157" o:spid="_x0000_s1026" type="#_x0000_t32" style="position:absolute;margin-left:118.2pt;margin-top:13.35pt;width:269.65pt;height:1.35pt;z-index:25173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80256" behindDoc="0" locked="0" layoutInCell="1" allowOverlap="1" wp14:anchorId="6C1F7068" wp14:editId="0D283607">
                <wp:simplePos x="0" y="0"/>
                <wp:positionH relativeFrom="column">
                  <wp:posOffset>4881652</wp:posOffset>
                </wp:positionH>
                <wp:positionV relativeFrom="paragraph">
                  <wp:posOffset>101492</wp:posOffset>
                </wp:positionV>
                <wp:extent cx="1434141" cy="802256"/>
                <wp:effectExtent l="0" t="0" r="13970" b="17145"/>
                <wp:wrapNone/>
                <wp:docPr id="154" name="Text Box 154"/>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449E44" w14:textId="77777777" w:rsidR="006510BB" w:rsidRPr="00FD63BB" w:rsidRDefault="006510BB" w:rsidP="000A6B02">
                            <w:pPr>
                              <w:rPr>
                                <w:sz w:val="20"/>
                              </w:rPr>
                            </w:pPr>
                            <w:r>
                              <w:rPr>
                                <w:sz w:val="20"/>
                              </w:rPr>
                              <w:t>These are buttons allowing the user to transfer items or remove a selected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F7068" id="Text Box 154" o:spid="_x0000_s1077" type="#_x0000_t202" style="position:absolute;margin-left:384.4pt;margin-top:8pt;width:112.9pt;height:63.1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" fillcolor="white [3201]" strokeweight=".5pt">
                <v:textbox>
                  <w:txbxContent>
                    <w:p w14:paraId="59449E44" w14:textId="77777777" w:rsidR="006510BB" w:rsidRPr="00FD63BB" w:rsidRDefault="006510BB" w:rsidP="000A6B02">
                      <w:pPr>
                        <w:rPr>
                          <w:sz w:val="20"/>
                        </w:rPr>
                      </w:pPr>
                      <w:r>
                        <w:rPr>
                          <w:sz w:val="20"/>
                        </w:rPr>
                        <w:t>These are buttons allowing the user to transfer items or remove a selected item.</w:t>
                      </w:r>
                    </w:p>
                  </w:txbxContent>
                </v:textbox>
              </v:shape>
            </w:pict>
          </mc:Fallback>
        </mc:AlternateContent>
      </w:r>
    </w:p>
    <w:p w14:paraId="5B26E49F" w14:textId="77777777"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84352" behindDoc="0" locked="0" layoutInCell="1" allowOverlap="1" wp14:anchorId="5AAD61EA" wp14:editId="489230C3">
                <wp:simplePos x="0" y="0"/>
                <wp:positionH relativeFrom="column">
                  <wp:posOffset>2337757</wp:posOffset>
                </wp:positionH>
                <wp:positionV relativeFrom="paragraph">
                  <wp:posOffset>4529</wp:posOffset>
                </wp:positionV>
                <wp:extent cx="2544793" cy="17253"/>
                <wp:effectExtent l="0" t="57150" r="8255" b="97155"/>
                <wp:wrapNone/>
                <wp:docPr id="158" name="Straight Arrow Connector 158"/>
                <wp:cNvGraphicFramePr/>
                <a:graphic xmlns:a="http://schemas.openxmlformats.org/drawingml/2006/main">
                  <a:graphicData uri="http://schemas.microsoft.com/office/word/2010/wordprocessingShape">
                    <wps:wsp>
                      <wps:cNvCnPr/>
                      <wps:spPr>
                        <a:xfrm>
                          <a:off x="0" y="0"/>
                          <a:ext cx="2544793" cy="172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A57EF0" id="Straight Arrow Connector 158" o:spid="_x0000_s1026" type="#_x0000_t32" style="position:absolute;margin-left:184.1pt;margin-top:.35pt;width:200.4pt;height:1.35pt;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" strokecolor="#5b9bd5 [3204]" strokeweight=".5pt">
                <v:stroke endarrow="block" joinstyle="miter"/>
              </v:shape>
            </w:pict>
          </mc:Fallback>
        </mc:AlternateContent>
      </w:r>
    </w:p>
    <w:p w14:paraId="7E1D7DDA" w14:textId="77777777" w:rsidR="00BA0C82" w:rsidRDefault="00BA0C82" w:rsidP="00F87FBB">
      <w:pPr>
        <w:tabs>
          <w:tab w:val="left" w:pos="6225"/>
          <w:tab w:val="right" w:pos="9026"/>
        </w:tabs>
      </w:pPr>
    </w:p>
    <w:p w14:paraId="4C720915" w14:textId="77777777" w:rsidR="00BA0C82" w:rsidRDefault="000A6B02" w:rsidP="00F87FBB">
      <w:pPr>
        <w:tabs>
          <w:tab w:val="left" w:pos="6225"/>
          <w:tab w:val="right" w:pos="9026"/>
        </w:tabs>
      </w:pPr>
      <w:r w:rsidRPr="000A6B02">
        <w:rPr>
          <w:noProof/>
          <w:lang w:eastAsia="en-GB"/>
        </w:rPr>
        <mc:AlternateContent>
          <mc:Choice Requires="wps">
            <w:drawing>
              <wp:anchor distT="0" distB="0" distL="114300" distR="114300" simplePos="0" relativeHeight="251681280" behindDoc="0" locked="0" layoutInCell="1" allowOverlap="1" wp14:anchorId="2B65921E" wp14:editId="72A3443D">
                <wp:simplePos x="0" y="0"/>
                <wp:positionH relativeFrom="column">
                  <wp:posOffset>4757827</wp:posOffset>
                </wp:positionH>
                <wp:positionV relativeFrom="paragraph">
                  <wp:posOffset>198647</wp:posOffset>
                </wp:positionV>
                <wp:extent cx="1434141" cy="802256"/>
                <wp:effectExtent l="0" t="0" r="13970" b="17145"/>
                <wp:wrapNone/>
                <wp:docPr id="155" name="Text Box 155"/>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293A2C" w14:textId="77777777" w:rsidR="006510BB" w:rsidRPr="00FD63BB" w:rsidRDefault="006510BB" w:rsidP="000A6B02">
                            <w:pPr>
                              <w:rPr>
                                <w:sz w:val="20"/>
                              </w:rPr>
                            </w:pPr>
                            <w:r>
                              <w:rPr>
                                <w:sz w:val="20"/>
                              </w:rPr>
                              <w:t>The For sale button is currently illuminated as the user is on the ‘for sal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65921E" id="Text Box 155" o:spid="_x0000_s1078" type="#_x0000_t202" style="position:absolute;margin-left:374.65pt;margin-top:15.65pt;width:112.9pt;height:63.15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vtO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04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" fillcolor="white [3201]" strokeweight=".5pt">
                <v:textbox>
                  <w:txbxContent>
                    <w:p w14:paraId="7F293A2C" w14:textId="77777777" w:rsidR="006510BB" w:rsidRPr="00FD63BB" w:rsidRDefault="006510BB" w:rsidP="000A6B02">
                      <w:pPr>
                        <w:rPr>
                          <w:sz w:val="20"/>
                        </w:rPr>
                      </w:pPr>
                      <w:r>
                        <w:rPr>
                          <w:sz w:val="20"/>
                        </w:rPr>
                        <w:t>The For sale button is currently illuminated as the user is on the ‘for sale page’</w:t>
                      </w:r>
                    </w:p>
                  </w:txbxContent>
                </v:textbox>
              </v:shape>
            </w:pict>
          </mc:Fallback>
        </mc:AlternateContent>
      </w:r>
    </w:p>
    <w:p w14:paraId="4DD35241" w14:textId="77777777" w:rsidR="00BA0C82" w:rsidRDefault="00BA0C82" w:rsidP="00F87FBB">
      <w:pPr>
        <w:tabs>
          <w:tab w:val="left" w:pos="6225"/>
          <w:tab w:val="right" w:pos="9026"/>
        </w:tabs>
      </w:pPr>
    </w:p>
    <w:p w14:paraId="3F076978" w14:textId="77777777"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86400" behindDoc="0" locked="0" layoutInCell="1" allowOverlap="1" wp14:anchorId="7C7DD2F7" wp14:editId="021342D9">
                <wp:simplePos x="0" y="0"/>
                <wp:positionH relativeFrom="column">
                  <wp:posOffset>776377</wp:posOffset>
                </wp:positionH>
                <wp:positionV relativeFrom="paragraph">
                  <wp:posOffset>26095</wp:posOffset>
                </wp:positionV>
                <wp:extent cx="3950898" cy="112143"/>
                <wp:effectExtent l="0" t="76200" r="0" b="21590"/>
                <wp:wrapNone/>
                <wp:docPr id="160" name="Straight Arrow Connector 160"/>
                <wp:cNvGraphicFramePr/>
                <a:graphic xmlns:a="http://schemas.openxmlformats.org/drawingml/2006/main">
                  <a:graphicData uri="http://schemas.microsoft.com/office/word/2010/wordprocessingShape">
                    <wps:wsp>
                      <wps:cNvCnPr/>
                      <wps:spPr>
                        <a:xfrm flipV="1">
                          <a:off x="0" y="0"/>
                          <a:ext cx="3950898" cy="1121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83839E" id="Straight Arrow Connector 160" o:spid="_x0000_s1026" type="#_x0000_t32" style="position:absolute;margin-left:61.15pt;margin-top:2.05pt;width:311.1pt;height:8.85pt;flip:y;z-index:25173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" strokecolor="#5b9bd5 [3204]" strokeweight=".5pt">
                <v:stroke endarrow="block" joinstyle="miter"/>
              </v:shape>
            </w:pict>
          </mc:Fallback>
        </mc:AlternateContent>
      </w:r>
    </w:p>
    <w:p w14:paraId="1A6602FA" w14:textId="77777777" w:rsidR="00BA0C82" w:rsidRDefault="00BA0C82" w:rsidP="00F87FBB">
      <w:pPr>
        <w:tabs>
          <w:tab w:val="left" w:pos="6225"/>
          <w:tab w:val="right" w:pos="9026"/>
        </w:tabs>
      </w:pPr>
    </w:p>
    <w:p w14:paraId="568CF740" w14:textId="77777777" w:rsidR="00BA0C82" w:rsidRDefault="00E274E8" w:rsidP="00F87FBB">
      <w:pPr>
        <w:tabs>
          <w:tab w:val="left" w:pos="6225"/>
          <w:tab w:val="right" w:pos="9026"/>
        </w:tabs>
      </w:pPr>
      <w:r>
        <w:rPr>
          <w:noProof/>
          <w:lang w:eastAsia="en-GB"/>
        </w:rPr>
        <mc:AlternateContent>
          <mc:Choice Requires="wps">
            <w:drawing>
              <wp:anchor distT="0" distB="0" distL="114300" distR="114300" simplePos="0" relativeHeight="251690496" behindDoc="0" locked="0" layoutInCell="1" allowOverlap="1" wp14:anchorId="37F82EB6" wp14:editId="4724D895">
                <wp:simplePos x="0" y="0"/>
                <wp:positionH relativeFrom="column">
                  <wp:posOffset>1061048</wp:posOffset>
                </wp:positionH>
                <wp:positionV relativeFrom="paragraph">
                  <wp:posOffset>119464</wp:posOffset>
                </wp:positionV>
                <wp:extent cx="3709335" cy="577970"/>
                <wp:effectExtent l="0" t="0" r="81915" b="88900"/>
                <wp:wrapNone/>
                <wp:docPr id="164" name="Straight Arrow Connector 164"/>
                <wp:cNvGraphicFramePr/>
                <a:graphic xmlns:a="http://schemas.openxmlformats.org/drawingml/2006/main">
                  <a:graphicData uri="http://schemas.microsoft.com/office/word/2010/wordprocessingShape">
                    <wps:wsp>
                      <wps:cNvCnPr/>
                      <wps:spPr>
                        <a:xfrm>
                          <a:off x="0" y="0"/>
                          <a:ext cx="3709335" cy="577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C646D" id="Straight Arrow Connector 164" o:spid="_x0000_s1026" type="#_x0000_t32" style="position:absolute;margin-left:83.55pt;margin-top:9.4pt;width:292.05pt;height:45.5pt;z-index:25174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9472" behindDoc="0" locked="0" layoutInCell="1" allowOverlap="1" wp14:anchorId="6B959C26" wp14:editId="65945DB5">
                <wp:simplePos x="0" y="0"/>
                <wp:positionH relativeFrom="column">
                  <wp:posOffset>1742535</wp:posOffset>
                </wp:positionH>
                <wp:positionV relativeFrom="paragraph">
                  <wp:posOffset>145343</wp:posOffset>
                </wp:positionV>
                <wp:extent cx="3010619" cy="448574"/>
                <wp:effectExtent l="0" t="0" r="75565" b="85090"/>
                <wp:wrapNone/>
                <wp:docPr id="163" name="Straight Arrow Connector 163"/>
                <wp:cNvGraphicFramePr/>
                <a:graphic xmlns:a="http://schemas.openxmlformats.org/drawingml/2006/main">
                  <a:graphicData uri="http://schemas.microsoft.com/office/word/2010/wordprocessingShape">
                    <wps:wsp>
                      <wps:cNvCnPr/>
                      <wps:spPr>
                        <a:xfrm>
                          <a:off x="0" y="0"/>
                          <a:ext cx="3010619" cy="4485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CBEF44" id="Straight Arrow Connector 163" o:spid="_x0000_s1026" type="#_x0000_t32" style="position:absolute;margin-left:137.2pt;margin-top:11.45pt;width:237.05pt;height:35.3pt;z-index:25174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8448" behindDoc="0" locked="0" layoutInCell="1" allowOverlap="1" wp14:anchorId="07DBC4FF" wp14:editId="15210EC1">
                <wp:simplePos x="0" y="0"/>
                <wp:positionH relativeFrom="column">
                  <wp:posOffset>2838091</wp:posOffset>
                </wp:positionH>
                <wp:positionV relativeFrom="paragraph">
                  <wp:posOffset>102211</wp:posOffset>
                </wp:positionV>
                <wp:extent cx="1958196" cy="362309"/>
                <wp:effectExtent l="0" t="0" r="61595" b="76200"/>
                <wp:wrapNone/>
                <wp:docPr id="162" name="Straight Arrow Connector 162"/>
                <wp:cNvGraphicFramePr/>
                <a:graphic xmlns:a="http://schemas.openxmlformats.org/drawingml/2006/main">
                  <a:graphicData uri="http://schemas.microsoft.com/office/word/2010/wordprocessingShape">
                    <wps:wsp>
                      <wps:cNvCnPr/>
                      <wps:spPr>
                        <a:xfrm>
                          <a:off x="0" y="0"/>
                          <a:ext cx="1958196" cy="3623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8D3C27" id="Straight Arrow Connector 162" o:spid="_x0000_s1026" type="#_x0000_t32" style="position:absolute;margin-left:223.45pt;margin-top:8.05pt;width:154.2pt;height:28.55pt;z-index:25174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87424" behindDoc="0" locked="0" layoutInCell="1" allowOverlap="1" wp14:anchorId="303FCAB8" wp14:editId="1A50CF0F">
                <wp:simplePos x="0" y="0"/>
                <wp:positionH relativeFrom="column">
                  <wp:posOffset>4088921</wp:posOffset>
                </wp:positionH>
                <wp:positionV relativeFrom="paragraph">
                  <wp:posOffset>93585</wp:posOffset>
                </wp:positionV>
                <wp:extent cx="681463" cy="258792"/>
                <wp:effectExtent l="0" t="0" r="80645" b="65405"/>
                <wp:wrapNone/>
                <wp:docPr id="161" name="Straight Arrow Connector 161"/>
                <wp:cNvGraphicFramePr/>
                <a:graphic xmlns:a="http://schemas.openxmlformats.org/drawingml/2006/main">
                  <a:graphicData uri="http://schemas.microsoft.com/office/word/2010/wordprocessingShape">
                    <wps:wsp>
                      <wps:cNvCnPr/>
                      <wps:spPr>
                        <a:xfrm>
                          <a:off x="0" y="0"/>
                          <a:ext cx="681463" cy="258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8C82F0" id="Straight Arrow Connector 161" o:spid="_x0000_s1026" type="#_x0000_t32" style="position:absolute;margin-left:321.95pt;margin-top:7.35pt;width:53.65pt;height:20.4pt;z-index:251740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" strokecolor="#5b9bd5 [3204]" strokeweight=".5pt">
                <v:stroke endarrow="block" joinstyle="miter"/>
              </v:shape>
            </w:pict>
          </mc:Fallback>
        </mc:AlternateContent>
      </w:r>
      <w:r w:rsidR="000A6B02" w:rsidRPr="000A6B02">
        <w:rPr>
          <w:noProof/>
          <w:lang w:eastAsia="en-GB"/>
        </w:rPr>
        <mc:AlternateContent>
          <mc:Choice Requires="wps">
            <w:drawing>
              <wp:anchor distT="0" distB="0" distL="114300" distR="114300" simplePos="0" relativeHeight="251682304" behindDoc="0" locked="0" layoutInCell="1" allowOverlap="1" wp14:anchorId="2924409A" wp14:editId="6ECF18BA">
                <wp:simplePos x="0" y="0"/>
                <wp:positionH relativeFrom="column">
                  <wp:posOffset>4795292</wp:posOffset>
                </wp:positionH>
                <wp:positionV relativeFrom="paragraph">
                  <wp:posOffset>102762</wp:posOffset>
                </wp:positionV>
                <wp:extent cx="1434141" cy="931653"/>
                <wp:effectExtent l="0" t="0" r="13970" b="20955"/>
                <wp:wrapNone/>
                <wp:docPr id="156" name="Text Box 156"/>
                <wp:cNvGraphicFramePr/>
                <a:graphic xmlns:a="http://schemas.openxmlformats.org/drawingml/2006/main">
                  <a:graphicData uri="http://schemas.microsoft.com/office/word/2010/wordprocessingShape">
                    <wps:wsp>
                      <wps:cNvSpPr txBox="1"/>
                      <wps:spPr>
                        <a:xfrm>
                          <a:off x="0" y="0"/>
                          <a:ext cx="1434141" cy="9316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8C7502D" w14:textId="77777777" w:rsidR="006510BB" w:rsidRPr="00FD63BB" w:rsidRDefault="006510BB" w:rsidP="000A6B02">
                            <w:pPr>
                              <w:rPr>
                                <w:sz w:val="20"/>
                              </w:rPr>
                            </w:pPr>
                            <w:r>
                              <w:rPr>
                                <w:sz w:val="20"/>
                              </w:rPr>
                              <w:t>The user is able to select rows of items in the table to delete or change the data about a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24409A" id="Text Box 156" o:spid="_x0000_s1079" type="#_x0000_t202" style="position:absolute;margin-left:377.6pt;margin-top:8.1pt;width:112.9pt;height:73.35pt;z-index:25168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" fillcolor="white [3201]" strokeweight=".5pt">
                <v:textbox>
                  <w:txbxContent>
                    <w:p w14:paraId="68C7502D" w14:textId="77777777" w:rsidR="006510BB" w:rsidRPr="00FD63BB" w:rsidRDefault="006510BB" w:rsidP="000A6B02">
                      <w:pPr>
                        <w:rPr>
                          <w:sz w:val="20"/>
                        </w:rPr>
                      </w:pPr>
                      <w:r>
                        <w:rPr>
                          <w:sz w:val="20"/>
                        </w:rPr>
                        <w:t>The user is able to select rows of items in the table to delete or change the data about an item.</w:t>
                      </w:r>
                    </w:p>
                  </w:txbxContent>
                </v:textbox>
              </v:shape>
            </w:pict>
          </mc:Fallback>
        </mc:AlternateContent>
      </w:r>
    </w:p>
    <w:p w14:paraId="78F6488F" w14:textId="77777777" w:rsidR="00BA0C82" w:rsidRDefault="00BA0C82" w:rsidP="00F87FBB">
      <w:pPr>
        <w:tabs>
          <w:tab w:val="left" w:pos="6225"/>
          <w:tab w:val="right" w:pos="9026"/>
        </w:tabs>
      </w:pPr>
    </w:p>
    <w:p w14:paraId="1B4A8EE3" w14:textId="77777777" w:rsidR="00BA0C82" w:rsidRDefault="00BA0C82" w:rsidP="00F87FBB">
      <w:pPr>
        <w:tabs>
          <w:tab w:val="left" w:pos="6225"/>
          <w:tab w:val="right" w:pos="9026"/>
        </w:tabs>
      </w:pPr>
    </w:p>
    <w:p w14:paraId="1658548A" w14:textId="77777777" w:rsidR="00B67889" w:rsidRDefault="00B67889" w:rsidP="00B67889">
      <w:pPr>
        <w:spacing w:after="0"/>
        <w:rPr>
          <w:i/>
          <w:sz w:val="20"/>
        </w:rPr>
      </w:pPr>
    </w:p>
    <w:p w14:paraId="55AFDCD7" w14:textId="77777777" w:rsidR="00BA0C82" w:rsidRDefault="00BA0C82" w:rsidP="00F87FBB">
      <w:pPr>
        <w:tabs>
          <w:tab w:val="left" w:pos="6225"/>
          <w:tab w:val="right" w:pos="9026"/>
        </w:tabs>
      </w:pPr>
    </w:p>
    <w:p w14:paraId="56B81279" w14:textId="77777777" w:rsidR="004273B8" w:rsidRDefault="00FB10C3" w:rsidP="00F87FBB">
      <w:pPr>
        <w:tabs>
          <w:tab w:val="left" w:pos="6225"/>
          <w:tab w:val="right" w:pos="9026"/>
        </w:tabs>
      </w:pPr>
      <w:r>
        <w:t>Figure 8</w:t>
      </w:r>
      <w:r w:rsidR="00B67889">
        <w:t xml:space="preserve"> shows the design of the for sale page. Here, the user can view a list of all the items currently available for sale, loaded and updated in real time from the database. </w:t>
      </w:r>
      <w:r w:rsidR="001C755A">
        <w:t xml:space="preserve">As with the inventory table, the user is able to change details of any fields by simply clicking on the fields and changing their values. If the user wishes to remove a selected item from the table, they can simply select the item(s) from the list and click delete, causing them to be removed from the database and the shown list. </w:t>
      </w:r>
    </w:p>
    <w:p w14:paraId="6EA99B26" w14:textId="77777777" w:rsidR="001C755A" w:rsidRDefault="001C755A" w:rsidP="00F87FBB">
      <w:pPr>
        <w:tabs>
          <w:tab w:val="left" w:pos="6225"/>
          <w:tab w:val="right" w:pos="9026"/>
        </w:tabs>
      </w:pPr>
      <w:r>
        <w:t>Transferring items from inventory to the ‘for sale’ table requires the user clicking transfer item button. They will then be presented</w:t>
      </w:r>
      <w:r w:rsidR="00FB10C3">
        <w:t xml:space="preserve"> with the following window (figure 9</w:t>
      </w:r>
      <w:r>
        <w:t>).</w:t>
      </w:r>
    </w:p>
    <w:p w14:paraId="7BB1EFEC" w14:textId="77777777" w:rsidR="004273B8" w:rsidRDefault="001C755A" w:rsidP="00F87FBB">
      <w:pPr>
        <w:tabs>
          <w:tab w:val="left" w:pos="6225"/>
          <w:tab w:val="right" w:pos="9026"/>
        </w:tabs>
      </w:pPr>
      <w:r>
        <w:rPr>
          <w:noProof/>
          <w:lang w:eastAsia="en-GB"/>
        </w:rPr>
        <w:lastRenderedPageBreak/>
        <mc:AlternateContent>
          <mc:Choice Requires="wpg">
            <w:drawing>
              <wp:anchor distT="0" distB="0" distL="114300" distR="114300" simplePos="0" relativeHeight="251619840" behindDoc="0" locked="0" layoutInCell="1" allowOverlap="1" wp14:anchorId="19F48E09" wp14:editId="55F9A97D">
                <wp:simplePos x="0" y="0"/>
                <wp:positionH relativeFrom="column">
                  <wp:posOffset>19050</wp:posOffset>
                </wp:positionH>
                <wp:positionV relativeFrom="paragraph">
                  <wp:posOffset>-304800</wp:posOffset>
                </wp:positionV>
                <wp:extent cx="4981575" cy="5257800"/>
                <wp:effectExtent l="38100" t="0" r="9525" b="57150"/>
                <wp:wrapNone/>
                <wp:docPr id="71" name="Group 71"/>
                <wp:cNvGraphicFramePr/>
                <a:graphic xmlns:a="http://schemas.openxmlformats.org/drawingml/2006/main">
                  <a:graphicData uri="http://schemas.microsoft.com/office/word/2010/wordprocessingGroup">
                    <wpg:wgp>
                      <wpg:cNvGrpSpPr/>
                      <wpg:grpSpPr>
                        <a:xfrm>
                          <a:off x="0" y="0"/>
                          <a:ext cx="4981575" cy="5257800"/>
                          <a:chOff x="0" y="0"/>
                          <a:chExt cx="4981575" cy="5257800"/>
                        </a:xfrm>
                      </wpg:grpSpPr>
                      <wps:wsp>
                        <wps:cNvPr id="72" name="Straight Arrow Connector 72"/>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3" name="Straight Arrow Connector 73"/>
                        <wps:cNvCnPr/>
                        <wps:spPr>
                          <a:xfrm>
                            <a:off x="4562475" y="295275"/>
                            <a:ext cx="19050" cy="49625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74" name="Text Box 74"/>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929D33D" w14:textId="77777777" w:rsidR="006510BB" w:rsidRDefault="006510BB" w:rsidP="001C755A">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Text Box 75"/>
                        <wps:cNvSpPr txBox="1"/>
                        <wps:spPr>
                          <a:xfrm>
                            <a:off x="4410075" y="260032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B45C36" w14:textId="77777777" w:rsidR="006510BB" w:rsidRDefault="006510BB" w:rsidP="001C755A">
                              <w:r>
                                <w:t>9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F48E09" id="Group 71" o:spid="_x0000_s1080" style="position:absolute;margin-left:1.5pt;margin-top:-24pt;width:392.25pt;height:414pt;z-index:251619840;mso-width-relative:margin;mso-height-relative:margin" coordsize="49815,5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">
                <v:shape id="Straight Arrow Connector 72" o:spid="_x0000_s1081" type="#_x0000_t32" style="position:absolute;top:1428;width:429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" strokecolor="black [3200]" strokeweight="1.5pt">
                  <v:stroke startarrow="block" endarrow="block" joinstyle="miter"/>
                </v:shape>
                <v:shape id="Straight Arrow Connector 73" o:spid="_x0000_s1082" type="#_x0000_t32" style="position:absolute;left:45624;top:2952;width:191;height:49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" strokecolor="black [3200]" strokeweight="1.5pt">
                  <v:stroke startarrow="block" endarrow="block" joinstyle="miter"/>
                </v:shape>
                <v:shape id="Text Box 74" o:spid="_x0000_s1083" type="#_x0000_t202" style="position:absolute;left:1743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" fillcolor="white [3212]" stroked="f" strokeweight=".5pt">
                  <v:textbox>
                    <w:txbxContent>
                      <w:p w14:paraId="7929D33D" w14:textId="77777777" w:rsidR="006510BB" w:rsidRDefault="006510BB" w:rsidP="001C755A">
                        <w:r>
                          <w:t>600px</w:t>
                        </w:r>
                      </w:p>
                    </w:txbxContent>
                  </v:textbox>
                </v:shape>
                <v:shape id="Text Box 75" o:spid="_x0000_s1084" type="#_x0000_t202" style="position:absolute;left:44100;top:26003;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" fillcolor="white [3212]" stroked="f" strokeweight=".5pt">
                  <v:textbox>
                    <w:txbxContent>
                      <w:p w14:paraId="28B45C36" w14:textId="77777777" w:rsidR="006510BB" w:rsidRDefault="006510BB" w:rsidP="001C755A">
                        <w:r>
                          <w:t>950px</w:t>
                        </w:r>
                      </w:p>
                    </w:txbxContent>
                  </v:textbox>
                </v:shape>
              </v:group>
            </w:pict>
          </mc:Fallback>
        </mc:AlternateContent>
      </w:r>
      <w:r w:rsidR="00661858" w:rsidRPr="00661858">
        <w:rPr>
          <w:noProof/>
          <w:lang w:eastAsia="en-GB"/>
        </w:rPr>
        <w:t xml:space="preserve"> </w:t>
      </w:r>
      <w:r w:rsidR="00FB10C3">
        <w:rPr>
          <w:noProof/>
          <w:lang w:eastAsia="en-GB"/>
        </w:rPr>
        <mc:AlternateContent>
          <mc:Choice Requires="wps">
            <w:drawing>
              <wp:anchor distT="0" distB="0" distL="114300" distR="114300" simplePos="0" relativeHeight="251644416" behindDoc="1" locked="0" layoutInCell="1" allowOverlap="1" wp14:anchorId="65E7FF6B" wp14:editId="103E9200">
                <wp:simplePos x="0" y="0"/>
                <wp:positionH relativeFrom="column">
                  <wp:posOffset>28575</wp:posOffset>
                </wp:positionH>
                <wp:positionV relativeFrom="paragraph">
                  <wp:posOffset>5076825</wp:posOffset>
                </wp:positionV>
                <wp:extent cx="4324350" cy="635"/>
                <wp:effectExtent l="0" t="0" r="0" b="0"/>
                <wp:wrapTight wrapText="bothSides">
                  <wp:wrapPolygon edited="0">
                    <wp:start x="0" y="0"/>
                    <wp:lineTo x="0" y="21600"/>
                    <wp:lineTo x="21600" y="21600"/>
                    <wp:lineTo x="21600" y="0"/>
                  </wp:wrapPolygon>
                </wp:wrapTight>
                <wp:docPr id="116" name="Text Box 116"/>
                <wp:cNvGraphicFramePr/>
                <a:graphic xmlns:a="http://schemas.openxmlformats.org/drawingml/2006/main">
                  <a:graphicData uri="http://schemas.microsoft.com/office/word/2010/wordprocessingShape">
                    <wps:wsp>
                      <wps:cNvSpPr txBox="1"/>
                      <wps:spPr>
                        <a:xfrm>
                          <a:off x="0" y="0"/>
                          <a:ext cx="4324350" cy="635"/>
                        </a:xfrm>
                        <a:prstGeom prst="rect">
                          <a:avLst/>
                        </a:prstGeom>
                        <a:solidFill>
                          <a:prstClr val="white"/>
                        </a:solidFill>
                        <a:ln>
                          <a:noFill/>
                        </a:ln>
                        <a:effectLst/>
                      </wps:spPr>
                      <wps:txbx>
                        <w:txbxContent>
                          <w:p w14:paraId="4A313AEA" w14:textId="77777777" w:rsidR="006510BB" w:rsidRPr="00250C18" w:rsidRDefault="006510BB" w:rsidP="00FB10C3">
                            <w:pPr>
                              <w:pStyle w:val="Caption"/>
                              <w:rPr>
                                <w:noProof/>
                              </w:rPr>
                            </w:pPr>
                            <w:bookmarkStart w:id="61" w:name="_Toc469316662"/>
                            <w:r>
                              <w:t xml:space="preserve">Figure </w:t>
                            </w:r>
                            <w:r w:rsidR="000E4B92">
                              <w:fldChar w:fldCharType="begin"/>
                            </w:r>
                            <w:r w:rsidR="000E4B92">
                              <w:instrText xml:space="preserve"> SEQ Figure \* ARABIC </w:instrText>
                            </w:r>
                            <w:r w:rsidR="000E4B92">
                              <w:fldChar w:fldCharType="separate"/>
                            </w:r>
                            <w:r>
                              <w:rPr>
                                <w:noProof/>
                              </w:rPr>
                              <w:t>9</w:t>
                            </w:r>
                            <w:bookmarkEnd w:id="61"/>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E7FF6B" id="Text Box 116" o:spid="_x0000_s1085" type="#_x0000_t202" style="position:absolute;margin-left:2.25pt;margin-top:399.75pt;width:340.5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" stroked="f">
                <v:textbox style="mso-fit-shape-to-text:t" inset="0,0,0,0">
                  <w:txbxContent>
                    <w:p w14:paraId="4A313AEA" w14:textId="77777777" w:rsidR="006510BB" w:rsidRPr="00250C18" w:rsidRDefault="006510BB" w:rsidP="00FB10C3">
                      <w:pPr>
                        <w:pStyle w:val="Caption"/>
                        <w:rPr>
                          <w:noProof/>
                        </w:rPr>
                      </w:pPr>
                      <w:bookmarkStart w:id="68" w:name="_Toc469316662"/>
                      <w:r>
                        <w:t xml:space="preserve">Figure </w:t>
                      </w:r>
                      <w:fldSimple w:instr=" SEQ Figure \* ARABIC ">
                        <w:r>
                          <w:rPr>
                            <w:noProof/>
                          </w:rPr>
                          <w:t>9</w:t>
                        </w:r>
                        <w:bookmarkEnd w:id="68"/>
                      </w:fldSimple>
                    </w:p>
                  </w:txbxContent>
                </v:textbox>
                <w10:wrap type="tight"/>
              </v:shape>
            </w:pict>
          </mc:Fallback>
        </mc:AlternateContent>
      </w:r>
      <w:r w:rsidR="00661858">
        <w:rPr>
          <w:noProof/>
          <w:lang w:eastAsia="en-GB"/>
        </w:rPr>
        <w:drawing>
          <wp:anchor distT="0" distB="0" distL="114300" distR="114300" simplePos="0" relativeHeight="251620864" behindDoc="1" locked="0" layoutInCell="1" allowOverlap="1" wp14:anchorId="4B73D394" wp14:editId="3588BCD8">
            <wp:simplePos x="0" y="0"/>
            <wp:positionH relativeFrom="column">
              <wp:posOffset>28575</wp:posOffset>
            </wp:positionH>
            <wp:positionV relativeFrom="paragraph">
              <wp:posOffset>0</wp:posOffset>
            </wp:positionV>
            <wp:extent cx="4324350" cy="5019675"/>
            <wp:effectExtent l="0" t="0" r="0" b="9525"/>
            <wp:wrapTight wrapText="bothSides">
              <wp:wrapPolygon edited="0">
                <wp:start x="0" y="0"/>
                <wp:lineTo x="0" y="21559"/>
                <wp:lineTo x="21505" y="21559"/>
                <wp:lineTo x="21505" y="0"/>
                <wp:lineTo x="0"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324350" cy="5019675"/>
                    </a:xfrm>
                    <a:prstGeom prst="rect">
                      <a:avLst/>
                    </a:prstGeom>
                  </pic:spPr>
                </pic:pic>
              </a:graphicData>
            </a:graphic>
            <wp14:sizeRelH relativeFrom="page">
              <wp14:pctWidth>0</wp14:pctWidth>
            </wp14:sizeRelH>
            <wp14:sizeRelV relativeFrom="page">
              <wp14:pctHeight>0</wp14:pctHeight>
            </wp14:sizeRelV>
          </wp:anchor>
        </w:drawing>
      </w:r>
    </w:p>
    <w:p w14:paraId="744E18F5" w14:textId="77777777"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1520" behindDoc="0" locked="0" layoutInCell="1" allowOverlap="1" wp14:anchorId="59C16968" wp14:editId="6BF5AACC">
                <wp:simplePos x="0" y="0"/>
                <wp:positionH relativeFrom="column">
                  <wp:posOffset>4787660</wp:posOffset>
                </wp:positionH>
                <wp:positionV relativeFrom="paragraph">
                  <wp:posOffset>7548</wp:posOffset>
                </wp:positionV>
                <wp:extent cx="1434141" cy="983411"/>
                <wp:effectExtent l="0" t="0" r="13970" b="26670"/>
                <wp:wrapNone/>
                <wp:docPr id="165" name="Text Box 165"/>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706F7D" w14:textId="77777777" w:rsidR="006510BB" w:rsidRPr="00FD63BB" w:rsidRDefault="006510BB" w:rsidP="00E274E8">
                            <w:pPr>
                              <w:rPr>
                                <w:sz w:val="20"/>
                              </w:rPr>
                            </w:pPr>
                            <w:r>
                              <w:rPr>
                                <w:sz w:val="20"/>
                              </w:rPr>
                              <w:t>All items in the inventory table are shown in this condensed (scrollable)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6968" id="Text Box 165" o:spid="_x0000_s1086" type="#_x0000_t202" style="position:absolute;margin-left:377pt;margin-top:.6pt;width:112.9pt;height:77.4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" fillcolor="white [3201]" strokeweight=".5pt">
                <v:textbox>
                  <w:txbxContent>
                    <w:p w14:paraId="78706F7D" w14:textId="77777777" w:rsidR="006510BB" w:rsidRPr="00FD63BB" w:rsidRDefault="006510BB" w:rsidP="00E274E8">
                      <w:pPr>
                        <w:rPr>
                          <w:sz w:val="20"/>
                        </w:rPr>
                      </w:pPr>
                      <w:r>
                        <w:rPr>
                          <w:sz w:val="20"/>
                        </w:rPr>
                        <w:t>All items in the inventory table are shown in this condensed (scrollable) table.</w:t>
                      </w:r>
                    </w:p>
                  </w:txbxContent>
                </v:textbox>
              </v:shape>
            </w:pict>
          </mc:Fallback>
        </mc:AlternateContent>
      </w:r>
    </w:p>
    <w:p w14:paraId="73206251" w14:textId="77777777" w:rsidR="001C755A" w:rsidRDefault="001C755A" w:rsidP="00F87FBB">
      <w:pPr>
        <w:tabs>
          <w:tab w:val="left" w:pos="6225"/>
          <w:tab w:val="right" w:pos="9026"/>
        </w:tabs>
      </w:pPr>
    </w:p>
    <w:p w14:paraId="3C68AC3F"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4592" behindDoc="0" locked="0" layoutInCell="1" allowOverlap="1" wp14:anchorId="4AA64327" wp14:editId="676B107F">
                <wp:simplePos x="0" y="0"/>
                <wp:positionH relativeFrom="column">
                  <wp:posOffset>4140679</wp:posOffset>
                </wp:positionH>
                <wp:positionV relativeFrom="paragraph">
                  <wp:posOffset>57785</wp:posOffset>
                </wp:positionV>
                <wp:extent cx="595223" cy="810883"/>
                <wp:effectExtent l="0" t="0" r="71755" b="46990"/>
                <wp:wrapNone/>
                <wp:docPr id="171" name="Straight Arrow Connector 171"/>
                <wp:cNvGraphicFramePr/>
                <a:graphic xmlns:a="http://schemas.openxmlformats.org/drawingml/2006/main">
                  <a:graphicData uri="http://schemas.microsoft.com/office/word/2010/wordprocessingShape">
                    <wps:wsp>
                      <wps:cNvCnPr/>
                      <wps:spPr>
                        <a:xfrm>
                          <a:off x="0" y="0"/>
                          <a:ext cx="595223" cy="8108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14E401" id="Straight Arrow Connector 171" o:spid="_x0000_s1026" type="#_x0000_t32" style="position:absolute;margin-left:326.05pt;margin-top:4.55pt;width:46.85pt;height:63.85pt;z-index:25174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2544" behindDoc="0" locked="0" layoutInCell="1" allowOverlap="1" wp14:anchorId="1164D678" wp14:editId="64847682">
                <wp:simplePos x="0" y="0"/>
                <wp:positionH relativeFrom="column">
                  <wp:posOffset>3925019</wp:posOffset>
                </wp:positionH>
                <wp:positionV relativeFrom="paragraph">
                  <wp:posOffset>135423</wp:posOffset>
                </wp:positionV>
                <wp:extent cx="914400" cy="500332"/>
                <wp:effectExtent l="0" t="38100" r="57150" b="33655"/>
                <wp:wrapNone/>
                <wp:docPr id="169" name="Straight Arrow Connector 169"/>
                <wp:cNvGraphicFramePr/>
                <a:graphic xmlns:a="http://schemas.openxmlformats.org/drawingml/2006/main">
                  <a:graphicData uri="http://schemas.microsoft.com/office/word/2010/wordprocessingShape">
                    <wps:wsp>
                      <wps:cNvCnPr/>
                      <wps:spPr>
                        <a:xfrm flipV="1">
                          <a:off x="0" y="0"/>
                          <a:ext cx="914400" cy="5003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E98378" id="Straight Arrow Connector 169" o:spid="_x0000_s1026" type="#_x0000_t32" style="position:absolute;margin-left:309.05pt;margin-top:10.65pt;width:1in;height:39.4pt;flip:y;z-index:25174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" strokecolor="#5b9bd5 [3204]" strokeweight=".5pt">
                <v:stroke endarrow="block" joinstyle="miter"/>
              </v:shape>
            </w:pict>
          </mc:Fallback>
        </mc:AlternateContent>
      </w:r>
    </w:p>
    <w:p w14:paraId="16A4B93E" w14:textId="77777777" w:rsidR="001C755A" w:rsidRDefault="001C755A" w:rsidP="00F87FBB">
      <w:pPr>
        <w:tabs>
          <w:tab w:val="left" w:pos="6225"/>
          <w:tab w:val="right" w:pos="9026"/>
        </w:tabs>
      </w:pPr>
    </w:p>
    <w:p w14:paraId="48633685" w14:textId="77777777"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3568" behindDoc="0" locked="0" layoutInCell="1" allowOverlap="1" wp14:anchorId="48C34CEA" wp14:editId="076A983C">
                <wp:simplePos x="0" y="0"/>
                <wp:positionH relativeFrom="column">
                  <wp:posOffset>4770408</wp:posOffset>
                </wp:positionH>
                <wp:positionV relativeFrom="paragraph">
                  <wp:posOffset>12496</wp:posOffset>
                </wp:positionV>
                <wp:extent cx="1434141" cy="793631"/>
                <wp:effectExtent l="0" t="0" r="13970" b="26035"/>
                <wp:wrapNone/>
                <wp:docPr id="170" name="Text Box 170"/>
                <wp:cNvGraphicFramePr/>
                <a:graphic xmlns:a="http://schemas.openxmlformats.org/drawingml/2006/main">
                  <a:graphicData uri="http://schemas.microsoft.com/office/word/2010/wordprocessingShape">
                    <wps:wsp>
                      <wps:cNvSpPr txBox="1"/>
                      <wps:spPr>
                        <a:xfrm>
                          <a:off x="0" y="0"/>
                          <a:ext cx="1434141" cy="79363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9C1A6" w14:textId="77777777" w:rsidR="006510BB" w:rsidRPr="00FD63BB" w:rsidRDefault="006510BB" w:rsidP="00E274E8">
                            <w:pPr>
                              <w:rPr>
                                <w:sz w:val="20"/>
                              </w:rPr>
                            </w:pPr>
                            <w:r>
                              <w:rPr>
                                <w:sz w:val="20"/>
                              </w:rPr>
                              <w:t>This button adds the selected item to the list of items to transfer (see be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C34CEA" id="Text Box 170" o:spid="_x0000_s1087" type="#_x0000_t202" style="position:absolute;margin-left:375.6pt;margin-top:1pt;width:112.9pt;height:62.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" fillcolor="white [3201]" strokeweight=".5pt">
                <v:textbox>
                  <w:txbxContent>
                    <w:p w14:paraId="0FC9C1A6" w14:textId="77777777" w:rsidR="006510BB" w:rsidRPr="00FD63BB" w:rsidRDefault="006510BB" w:rsidP="00E274E8">
                      <w:pPr>
                        <w:rPr>
                          <w:sz w:val="20"/>
                        </w:rPr>
                      </w:pPr>
                      <w:r>
                        <w:rPr>
                          <w:sz w:val="20"/>
                        </w:rPr>
                        <w:t>This button adds the selected item to the list of items to transfer (see below)</w:t>
                      </w:r>
                    </w:p>
                  </w:txbxContent>
                </v:textbox>
              </v:shape>
            </w:pict>
          </mc:Fallback>
        </mc:AlternateContent>
      </w:r>
    </w:p>
    <w:p w14:paraId="212F7299" w14:textId="77777777" w:rsidR="001C755A" w:rsidRDefault="001C755A" w:rsidP="00F87FBB">
      <w:pPr>
        <w:tabs>
          <w:tab w:val="left" w:pos="6225"/>
          <w:tab w:val="right" w:pos="9026"/>
        </w:tabs>
      </w:pPr>
    </w:p>
    <w:p w14:paraId="344C08BC" w14:textId="77777777" w:rsidR="001C755A" w:rsidRDefault="001C755A" w:rsidP="00F87FBB">
      <w:pPr>
        <w:tabs>
          <w:tab w:val="left" w:pos="6225"/>
          <w:tab w:val="right" w:pos="9026"/>
        </w:tabs>
      </w:pPr>
    </w:p>
    <w:p w14:paraId="63F7F421" w14:textId="77777777" w:rsidR="001C755A" w:rsidRDefault="001C755A" w:rsidP="00F87FBB">
      <w:pPr>
        <w:tabs>
          <w:tab w:val="left" w:pos="6225"/>
          <w:tab w:val="right" w:pos="9026"/>
        </w:tabs>
      </w:pPr>
    </w:p>
    <w:p w14:paraId="3A5D7C0B"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8688" behindDoc="0" locked="0" layoutInCell="1" allowOverlap="1" wp14:anchorId="1F5EE681" wp14:editId="16BD98E4">
                <wp:simplePos x="0" y="0"/>
                <wp:positionH relativeFrom="column">
                  <wp:posOffset>2751826</wp:posOffset>
                </wp:positionH>
                <wp:positionV relativeFrom="paragraph">
                  <wp:posOffset>95082</wp:posOffset>
                </wp:positionV>
                <wp:extent cx="1992702" cy="465827"/>
                <wp:effectExtent l="0" t="0" r="64770" b="67945"/>
                <wp:wrapNone/>
                <wp:docPr id="175" name="Straight Arrow Connector 175"/>
                <wp:cNvGraphicFramePr/>
                <a:graphic xmlns:a="http://schemas.openxmlformats.org/drawingml/2006/main">
                  <a:graphicData uri="http://schemas.microsoft.com/office/word/2010/wordprocessingShape">
                    <wps:wsp>
                      <wps:cNvCnPr/>
                      <wps:spPr>
                        <a:xfrm>
                          <a:off x="0" y="0"/>
                          <a:ext cx="1992702" cy="4658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EAD4C9" id="Straight Arrow Connector 175" o:spid="_x0000_s1026" type="#_x0000_t32" style="position:absolute;margin-left:216.7pt;margin-top:7.5pt;width:156.9pt;height:36.7pt;z-index:251755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96640" behindDoc="0" locked="0" layoutInCell="1" allowOverlap="1" wp14:anchorId="029F14E2" wp14:editId="2BF0E277">
                <wp:simplePos x="0" y="0"/>
                <wp:positionH relativeFrom="column">
                  <wp:posOffset>1785668</wp:posOffset>
                </wp:positionH>
                <wp:positionV relativeFrom="paragraph">
                  <wp:posOffset>112335</wp:posOffset>
                </wp:positionV>
                <wp:extent cx="2907102" cy="224287"/>
                <wp:effectExtent l="0" t="0" r="64770" b="80645"/>
                <wp:wrapNone/>
                <wp:docPr id="173" name="Straight Arrow Connector 173"/>
                <wp:cNvGraphicFramePr/>
                <a:graphic xmlns:a="http://schemas.openxmlformats.org/drawingml/2006/main">
                  <a:graphicData uri="http://schemas.microsoft.com/office/word/2010/wordprocessingShape">
                    <wps:wsp>
                      <wps:cNvCnPr/>
                      <wps:spPr>
                        <a:xfrm>
                          <a:off x="0" y="0"/>
                          <a:ext cx="2907102" cy="2242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53C2C3" id="Straight Arrow Connector 173" o:spid="_x0000_s1026" type="#_x0000_t32" style="position:absolute;margin-left:140.6pt;margin-top:8.85pt;width:228.9pt;height:17.65pt;z-index:251752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695616" behindDoc="0" locked="0" layoutInCell="1" allowOverlap="1" wp14:anchorId="532CCA32" wp14:editId="7855BE45">
                <wp:simplePos x="0" y="0"/>
                <wp:positionH relativeFrom="column">
                  <wp:posOffset>4796287</wp:posOffset>
                </wp:positionH>
                <wp:positionV relativeFrom="paragraph">
                  <wp:posOffset>8818</wp:posOffset>
                </wp:positionV>
                <wp:extent cx="1434141" cy="983411"/>
                <wp:effectExtent l="0" t="0" r="13970" b="26670"/>
                <wp:wrapNone/>
                <wp:docPr id="172" name="Text Box 17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454D125" w14:textId="77777777" w:rsidR="006510BB" w:rsidRPr="00FD63BB" w:rsidRDefault="006510BB" w:rsidP="00E274E8">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2CCA32" id="Text Box 172" o:spid="_x0000_s1088" type="#_x0000_t202" style="position:absolute;margin-left:377.65pt;margin-top:.7pt;width:112.9pt;height:77.4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" fillcolor="white [3201]" strokeweight=".5pt">
                <v:textbox>
                  <w:txbxContent>
                    <w:p w14:paraId="6454D125" w14:textId="77777777" w:rsidR="006510BB" w:rsidRPr="00FD63BB" w:rsidRDefault="006510BB" w:rsidP="00E274E8">
                      <w:pPr>
                        <w:rPr>
                          <w:sz w:val="20"/>
                        </w:rPr>
                      </w:pPr>
                      <w:r>
                        <w:rPr>
                          <w:sz w:val="20"/>
                        </w:rPr>
                        <w:t>The names of items similar to those inputted in the item name are shown in this table.</w:t>
                      </w:r>
                    </w:p>
                  </w:txbxContent>
                </v:textbox>
              </v:shape>
            </w:pict>
          </mc:Fallback>
        </mc:AlternateContent>
      </w:r>
    </w:p>
    <w:p w14:paraId="2F6C749C" w14:textId="77777777" w:rsidR="001C755A" w:rsidRDefault="001C755A" w:rsidP="00F87FBB">
      <w:pPr>
        <w:tabs>
          <w:tab w:val="left" w:pos="6225"/>
          <w:tab w:val="right" w:pos="9026"/>
        </w:tabs>
      </w:pPr>
    </w:p>
    <w:p w14:paraId="6EC24A81"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697664" behindDoc="0" locked="0" layoutInCell="1" allowOverlap="1" wp14:anchorId="0C7162AB" wp14:editId="74E2E880">
                <wp:simplePos x="0" y="0"/>
                <wp:positionH relativeFrom="column">
                  <wp:posOffset>3968151</wp:posOffset>
                </wp:positionH>
                <wp:positionV relativeFrom="paragraph">
                  <wp:posOffset>101552</wp:posOffset>
                </wp:positionV>
                <wp:extent cx="707366" cy="43132"/>
                <wp:effectExtent l="0" t="38100" r="36195" b="90805"/>
                <wp:wrapNone/>
                <wp:docPr id="174" name="Straight Arrow Connector 174"/>
                <wp:cNvGraphicFramePr/>
                <a:graphic xmlns:a="http://schemas.openxmlformats.org/drawingml/2006/main">
                  <a:graphicData uri="http://schemas.microsoft.com/office/word/2010/wordprocessingShape">
                    <wps:wsp>
                      <wps:cNvCnPr/>
                      <wps:spPr>
                        <a:xfrm>
                          <a:off x="0" y="0"/>
                          <a:ext cx="707366" cy="431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FB0B08" id="Straight Arrow Connector 174" o:spid="_x0000_s1026" type="#_x0000_t32" style="position:absolute;margin-left:312.45pt;margin-top:8pt;width:55.7pt;height:3.4pt;z-index:251753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" strokecolor="#5b9bd5 [3204]" strokeweight=".5pt">
                <v:stroke endarrow="block" joinstyle="miter"/>
              </v:shape>
            </w:pict>
          </mc:Fallback>
        </mc:AlternateContent>
      </w:r>
    </w:p>
    <w:p w14:paraId="2EB11BCB"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700736" behindDoc="0" locked="0" layoutInCell="1" allowOverlap="1" wp14:anchorId="3FFE610C" wp14:editId="1CDDEE97">
                <wp:simplePos x="0" y="0"/>
                <wp:positionH relativeFrom="column">
                  <wp:posOffset>3614467</wp:posOffset>
                </wp:positionH>
                <wp:positionV relativeFrom="paragraph">
                  <wp:posOffset>255748</wp:posOffset>
                </wp:positionV>
                <wp:extent cx="1095555" cy="1017917"/>
                <wp:effectExtent l="0" t="0" r="66675" b="48895"/>
                <wp:wrapNone/>
                <wp:docPr id="177" name="Straight Arrow Connector 177"/>
                <wp:cNvGraphicFramePr/>
                <a:graphic xmlns:a="http://schemas.openxmlformats.org/drawingml/2006/main">
                  <a:graphicData uri="http://schemas.microsoft.com/office/word/2010/wordprocessingShape">
                    <wps:wsp>
                      <wps:cNvCnPr/>
                      <wps:spPr>
                        <a:xfrm>
                          <a:off x="0" y="0"/>
                          <a:ext cx="1095555" cy="10179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34C11" id="Straight Arrow Connector 177" o:spid="_x0000_s1026" type="#_x0000_t32" style="position:absolute;margin-left:284.6pt;margin-top:20.15pt;width:86.25pt;height:80.15pt;z-index:25175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" strokecolor="#5b9bd5 [3204]" strokeweight=".5pt">
                <v:stroke endarrow="block" joinstyle="miter"/>
              </v:shape>
            </w:pict>
          </mc:Fallback>
        </mc:AlternateContent>
      </w:r>
    </w:p>
    <w:p w14:paraId="5B8407FF" w14:textId="77777777"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699712" behindDoc="0" locked="0" layoutInCell="1" allowOverlap="1" wp14:anchorId="0916D98C" wp14:editId="4CA4764C">
                <wp:simplePos x="0" y="0"/>
                <wp:positionH relativeFrom="column">
                  <wp:posOffset>4770408</wp:posOffset>
                </wp:positionH>
                <wp:positionV relativeFrom="paragraph">
                  <wp:posOffset>4504</wp:posOffset>
                </wp:positionV>
                <wp:extent cx="1434141" cy="1440611"/>
                <wp:effectExtent l="0" t="0" r="13970" b="26670"/>
                <wp:wrapNone/>
                <wp:docPr id="176" name="Text Box 176"/>
                <wp:cNvGraphicFramePr/>
                <a:graphic xmlns:a="http://schemas.openxmlformats.org/drawingml/2006/main">
                  <a:graphicData uri="http://schemas.microsoft.com/office/word/2010/wordprocessingShape">
                    <wps:wsp>
                      <wps:cNvSpPr txBox="1"/>
                      <wps:spPr>
                        <a:xfrm>
                          <a:off x="0" y="0"/>
                          <a:ext cx="1434141" cy="14406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BD2DE8" w14:textId="77777777" w:rsidR="006510BB" w:rsidRPr="00FD63BB" w:rsidRDefault="006510BB" w:rsidP="00E274E8">
                            <w:pPr>
                              <w:rPr>
                                <w:sz w:val="20"/>
                              </w:rPr>
                            </w:pPr>
                            <w:r>
                              <w:rPr>
                                <w:sz w:val="20"/>
                              </w:rPr>
                              <w:t>The list of items selected, to transfer to ‘for sale’ are shown in this table. The user can remove items by selecting them and click on the remove selected item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16D98C" id="Text Box 176" o:spid="_x0000_s1089" type="#_x0000_t202" style="position:absolute;margin-left:375.6pt;margin-top:.35pt;width:112.9pt;height:113.45pt;z-index:251699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" fillcolor="white [3201]" strokeweight=".5pt">
                <v:textbox>
                  <w:txbxContent>
                    <w:p w14:paraId="01BD2DE8" w14:textId="77777777" w:rsidR="006510BB" w:rsidRPr="00FD63BB" w:rsidRDefault="006510BB" w:rsidP="00E274E8">
                      <w:pPr>
                        <w:rPr>
                          <w:sz w:val="20"/>
                        </w:rPr>
                      </w:pPr>
                      <w:r>
                        <w:rPr>
                          <w:sz w:val="20"/>
                        </w:rPr>
                        <w:t>The list of items selected, to transfer to ‘for sale’ are shown in this table. The user can remove items by selecting them and click on the remove selected item button</w:t>
                      </w:r>
                    </w:p>
                  </w:txbxContent>
                </v:textbox>
              </v:shape>
            </w:pict>
          </mc:Fallback>
        </mc:AlternateContent>
      </w:r>
    </w:p>
    <w:p w14:paraId="7333A5E3"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701760" behindDoc="0" locked="0" layoutInCell="1" allowOverlap="1" wp14:anchorId="5C5B226A" wp14:editId="2F44306C">
                <wp:simplePos x="0" y="0"/>
                <wp:positionH relativeFrom="column">
                  <wp:posOffset>3545456</wp:posOffset>
                </wp:positionH>
                <wp:positionV relativeFrom="paragraph">
                  <wp:posOffset>150711</wp:posOffset>
                </wp:positionV>
                <wp:extent cx="1224951" cy="120769"/>
                <wp:effectExtent l="0" t="57150" r="13335" b="31750"/>
                <wp:wrapNone/>
                <wp:docPr id="178" name="Straight Arrow Connector 178"/>
                <wp:cNvGraphicFramePr/>
                <a:graphic xmlns:a="http://schemas.openxmlformats.org/drawingml/2006/main">
                  <a:graphicData uri="http://schemas.microsoft.com/office/word/2010/wordprocessingShape">
                    <wps:wsp>
                      <wps:cNvCnPr/>
                      <wps:spPr>
                        <a:xfrm flipV="1">
                          <a:off x="0" y="0"/>
                          <a:ext cx="1224951" cy="12076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2AB413" id="Straight Arrow Connector 178" o:spid="_x0000_s1026" type="#_x0000_t32" style="position:absolute;margin-left:279.15pt;margin-top:11.85pt;width:96.45pt;height:9.5pt;flip:y;z-index:251759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" strokecolor="#5b9bd5 [3204]" strokeweight=".5pt">
                <v:stroke endarrow="block" joinstyle="miter"/>
              </v:shape>
            </w:pict>
          </mc:Fallback>
        </mc:AlternateContent>
      </w:r>
    </w:p>
    <w:p w14:paraId="1F6FF705" w14:textId="77777777" w:rsidR="001C755A" w:rsidRDefault="001C755A" w:rsidP="00F87FBB">
      <w:pPr>
        <w:tabs>
          <w:tab w:val="left" w:pos="6225"/>
          <w:tab w:val="right" w:pos="9026"/>
        </w:tabs>
      </w:pPr>
    </w:p>
    <w:p w14:paraId="2564308B" w14:textId="77777777" w:rsidR="001C755A" w:rsidRDefault="00E274E8" w:rsidP="00F87FBB">
      <w:pPr>
        <w:tabs>
          <w:tab w:val="left" w:pos="6225"/>
          <w:tab w:val="right" w:pos="9026"/>
        </w:tabs>
      </w:pPr>
      <w:r>
        <w:rPr>
          <w:noProof/>
          <w:lang w:eastAsia="en-GB"/>
        </w:rPr>
        <mc:AlternateContent>
          <mc:Choice Requires="wps">
            <w:drawing>
              <wp:anchor distT="0" distB="0" distL="114300" distR="114300" simplePos="0" relativeHeight="251703808" behindDoc="0" locked="0" layoutInCell="1" allowOverlap="1" wp14:anchorId="660278FF" wp14:editId="07E8BFB5">
                <wp:simplePos x="0" y="0"/>
                <wp:positionH relativeFrom="column">
                  <wp:posOffset>888521</wp:posOffset>
                </wp:positionH>
                <wp:positionV relativeFrom="paragraph">
                  <wp:posOffset>269324</wp:posOffset>
                </wp:positionV>
                <wp:extent cx="129396" cy="241539"/>
                <wp:effectExtent l="0" t="0" r="80645" b="63500"/>
                <wp:wrapNone/>
                <wp:docPr id="180" name="Straight Arrow Connector 180"/>
                <wp:cNvGraphicFramePr/>
                <a:graphic xmlns:a="http://schemas.openxmlformats.org/drawingml/2006/main">
                  <a:graphicData uri="http://schemas.microsoft.com/office/word/2010/wordprocessingShape">
                    <wps:wsp>
                      <wps:cNvCnPr/>
                      <wps:spPr>
                        <a:xfrm>
                          <a:off x="0" y="0"/>
                          <a:ext cx="129396" cy="2415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0C16C2" id="Straight Arrow Connector 180" o:spid="_x0000_s1026" type="#_x0000_t32" style="position:absolute;margin-left:69.95pt;margin-top:21.2pt;width:10.2pt;height:19pt;z-index:25176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" strokecolor="#5b9bd5 [3204]" strokeweight=".5pt">
                <v:stroke endarrow="block" joinstyle="miter"/>
              </v:shape>
            </w:pict>
          </mc:Fallback>
        </mc:AlternateContent>
      </w:r>
    </w:p>
    <w:p w14:paraId="0FA7010B" w14:textId="77777777" w:rsidR="00661858" w:rsidRDefault="00661858" w:rsidP="001C755A">
      <w:pPr>
        <w:spacing w:after="0"/>
        <w:rPr>
          <w:i/>
          <w:sz w:val="20"/>
        </w:rPr>
      </w:pPr>
    </w:p>
    <w:p w14:paraId="14DFAD7C" w14:textId="77777777" w:rsidR="00FB10C3"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702784" behindDoc="0" locked="0" layoutInCell="1" allowOverlap="1" wp14:anchorId="070F39E8" wp14:editId="6E2D20C4">
                <wp:simplePos x="0" y="0"/>
                <wp:positionH relativeFrom="column">
                  <wp:posOffset>569343</wp:posOffset>
                </wp:positionH>
                <wp:positionV relativeFrom="paragraph">
                  <wp:posOffset>83988</wp:posOffset>
                </wp:positionV>
                <wp:extent cx="1802921" cy="439947"/>
                <wp:effectExtent l="0" t="0" r="26035" b="17780"/>
                <wp:wrapNone/>
                <wp:docPr id="179" name="Text Box 179"/>
                <wp:cNvGraphicFramePr/>
                <a:graphic xmlns:a="http://schemas.openxmlformats.org/drawingml/2006/main">
                  <a:graphicData uri="http://schemas.microsoft.com/office/word/2010/wordprocessingShape">
                    <wps:wsp>
                      <wps:cNvSpPr txBox="1"/>
                      <wps:spPr>
                        <a:xfrm>
                          <a:off x="0" y="0"/>
                          <a:ext cx="1802921" cy="4399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27D0C86" w14:textId="77777777" w:rsidR="006510BB" w:rsidRPr="00FD63BB" w:rsidRDefault="006510BB" w:rsidP="00E274E8">
                            <w:pPr>
                              <w:rPr>
                                <w:sz w:val="20"/>
                              </w:rPr>
                            </w:pPr>
                            <w:r>
                              <w:rPr>
                                <w:sz w:val="20"/>
                              </w:rPr>
                              <w:t>Transfer items completes the action on the items sel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F39E8" id="Text Box 179" o:spid="_x0000_s1090" type="#_x0000_t202" style="position:absolute;margin-left:44.85pt;margin-top:6.6pt;width:141.95pt;height:34.6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" fillcolor="white [3201]" strokeweight=".5pt">
                <v:textbox>
                  <w:txbxContent>
                    <w:p w14:paraId="227D0C86" w14:textId="77777777" w:rsidR="006510BB" w:rsidRPr="00FD63BB" w:rsidRDefault="006510BB" w:rsidP="00E274E8">
                      <w:pPr>
                        <w:rPr>
                          <w:sz w:val="20"/>
                        </w:rPr>
                      </w:pPr>
                      <w:r>
                        <w:rPr>
                          <w:sz w:val="20"/>
                        </w:rPr>
                        <w:t>Transfer items completes the action on the items selected</w:t>
                      </w:r>
                    </w:p>
                  </w:txbxContent>
                </v:textbox>
              </v:shape>
            </w:pict>
          </mc:Fallback>
        </mc:AlternateContent>
      </w:r>
    </w:p>
    <w:p w14:paraId="640F2125" w14:textId="77777777" w:rsidR="00FB10C3" w:rsidRDefault="00FB10C3" w:rsidP="00F87FBB">
      <w:pPr>
        <w:tabs>
          <w:tab w:val="left" w:pos="6225"/>
          <w:tab w:val="right" w:pos="9026"/>
        </w:tabs>
      </w:pPr>
    </w:p>
    <w:p w14:paraId="33778400" w14:textId="77777777" w:rsidR="001C755A" w:rsidRDefault="00661858" w:rsidP="00F87FBB">
      <w:pPr>
        <w:tabs>
          <w:tab w:val="left" w:pos="6225"/>
          <w:tab w:val="right" w:pos="9026"/>
        </w:tabs>
      </w:pPr>
      <w:r>
        <w:t>On this screen (fig</w:t>
      </w:r>
      <w:r w:rsidR="00FB10C3">
        <w:t>ure 9</w:t>
      </w:r>
      <w:r>
        <w:t xml:space="preserve">) the user must select the items from the inventory list to transfer to the for sale list. There are two ways the user can do this, the first being manually selecting the items from a copy of the inventory list and determining the quantity of that to add.  Once the items have been found, the user can click the “add selected items” button, causing the selected items to show in the table at the bottom of the page, labelled “Items to be made for sale “. </w:t>
      </w:r>
    </w:p>
    <w:p w14:paraId="0B0FBBA3" w14:textId="77777777" w:rsidR="00661858" w:rsidRDefault="00661858" w:rsidP="00F87FBB">
      <w:pPr>
        <w:tabs>
          <w:tab w:val="left" w:pos="6225"/>
          <w:tab w:val="right" w:pos="9026"/>
        </w:tabs>
      </w:pPr>
      <w:r>
        <w:t xml:space="preserve">The second method involves searching for the item to be added. The user can input the name of the item in the Item name field and click search, causing a query to be ran. The results of that query are shown in the table underneath the field. The user can then select the item needed, specifying the quantity to add. They can click on the “Add selected items “button, causing the items to be added to the list at the bottom of the page. </w:t>
      </w:r>
    </w:p>
    <w:p w14:paraId="759E0233" w14:textId="77777777" w:rsidR="00661858" w:rsidRDefault="00661858" w:rsidP="00F87FBB">
      <w:pPr>
        <w:tabs>
          <w:tab w:val="left" w:pos="6225"/>
          <w:tab w:val="right" w:pos="9026"/>
        </w:tabs>
      </w:pPr>
      <w:r>
        <w:t xml:space="preserve">The user is also able to remove items from the list of items to be made for sale table by selecting records in the table and clicking the “Remove selected item” button. </w:t>
      </w:r>
    </w:p>
    <w:p w14:paraId="49C76240" w14:textId="77777777" w:rsidR="00661858" w:rsidRDefault="00661858" w:rsidP="00F87FBB">
      <w:pPr>
        <w:tabs>
          <w:tab w:val="left" w:pos="6225"/>
          <w:tab w:val="right" w:pos="9026"/>
        </w:tabs>
      </w:pPr>
      <w:r>
        <w:t>The Reset button at the bottom of the page causes all the fields and tables on the screen to be reset back their original state, allowing the user to start over again.  The Cancel button causes the window to be closed resulting in no changes being made.</w:t>
      </w:r>
    </w:p>
    <w:p w14:paraId="011117AE" w14:textId="77777777" w:rsidR="00661858" w:rsidRDefault="00661858" w:rsidP="00F87FBB">
      <w:pPr>
        <w:tabs>
          <w:tab w:val="left" w:pos="6225"/>
          <w:tab w:val="right" w:pos="9026"/>
        </w:tabs>
      </w:pPr>
      <w:r>
        <w:lastRenderedPageBreak/>
        <w:t xml:space="preserve">Once the user is ready to transfer the </w:t>
      </w:r>
      <w:r w:rsidR="001D3E8B">
        <w:t>items,</w:t>
      </w:r>
      <w:r>
        <w:t xml:space="preserve"> they can click on the Transfer items button. </w:t>
      </w:r>
      <w:r w:rsidR="001D3E8B">
        <w:t xml:space="preserve">However, if some of the items are in the food category (or any that requires a sell by date) another window is presented to the user (fig 4.5.2). If not, then the items are added to the list and database. </w:t>
      </w:r>
    </w:p>
    <w:p w14:paraId="07C62D4E" w14:textId="77777777" w:rsidR="00493848" w:rsidRDefault="00493848" w:rsidP="00F87FBB">
      <w:pPr>
        <w:tabs>
          <w:tab w:val="left" w:pos="6225"/>
          <w:tab w:val="right" w:pos="9026"/>
        </w:tabs>
      </w:pPr>
      <w:r w:rsidRPr="00493848">
        <w:rPr>
          <w:noProof/>
          <w:lang w:eastAsia="en-GB"/>
        </w:rPr>
        <mc:AlternateContent>
          <mc:Choice Requires="wps">
            <w:drawing>
              <wp:anchor distT="0" distB="0" distL="114300" distR="114300" simplePos="0" relativeHeight="251632128" behindDoc="0" locked="0" layoutInCell="1" allowOverlap="1" wp14:anchorId="544EF4D7" wp14:editId="7413BCD6">
                <wp:simplePos x="0" y="0"/>
                <wp:positionH relativeFrom="column">
                  <wp:posOffset>9525</wp:posOffset>
                </wp:positionH>
                <wp:positionV relativeFrom="paragraph">
                  <wp:posOffset>133350</wp:posOffset>
                </wp:positionV>
                <wp:extent cx="1552575" cy="0"/>
                <wp:effectExtent l="0" t="0" r="0" b="0"/>
                <wp:wrapNone/>
                <wp:docPr id="96" name="Straight Arrow Connector 96"/>
                <wp:cNvGraphicFramePr/>
                <a:graphic xmlns:a="http://schemas.openxmlformats.org/drawingml/2006/main">
                  <a:graphicData uri="http://schemas.microsoft.com/office/word/2010/wordprocessingShape">
                    <wps:wsp>
                      <wps:cNvCnPr/>
                      <wps:spPr>
                        <a:xfrm flipH="1">
                          <a:off x="0" y="0"/>
                          <a:ext cx="1552575"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7F98553" id="Straight Arrow Connector 96" o:spid="_x0000_s1026" type="#_x0000_t32" style="position:absolute;margin-left:.75pt;margin-top:10.5pt;width:122.25pt;height:0;flip:x;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31104" behindDoc="0" locked="0" layoutInCell="1" allowOverlap="1" wp14:anchorId="34404AB0" wp14:editId="217E1FFA">
                <wp:simplePos x="0" y="0"/>
                <wp:positionH relativeFrom="column">
                  <wp:posOffset>2028825</wp:posOffset>
                </wp:positionH>
                <wp:positionV relativeFrom="paragraph">
                  <wp:posOffset>142875</wp:posOffset>
                </wp:positionV>
                <wp:extent cx="1790700" cy="0"/>
                <wp:effectExtent l="0" t="0" r="0" b="0"/>
                <wp:wrapNone/>
                <wp:docPr id="95" name="Straight Arrow Connector 95"/>
                <wp:cNvGraphicFramePr/>
                <a:graphic xmlns:a="http://schemas.openxmlformats.org/drawingml/2006/main">
                  <a:graphicData uri="http://schemas.microsoft.com/office/word/2010/wordprocessingShape">
                    <wps:wsp>
                      <wps:cNvCnPr/>
                      <wps:spPr>
                        <a:xfrm>
                          <a:off x="0" y="0"/>
                          <a:ext cx="179070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2BEE601" id="Straight Arrow Connector 95" o:spid="_x0000_s1026" type="#_x0000_t32" style="position:absolute;margin-left:159.75pt;margin-top:11.25pt;width:141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30080" behindDoc="0" locked="0" layoutInCell="1" allowOverlap="1" wp14:anchorId="7E9D6BB8" wp14:editId="783A70FE">
                <wp:simplePos x="0" y="0"/>
                <wp:positionH relativeFrom="column">
                  <wp:posOffset>4162425</wp:posOffset>
                </wp:positionH>
                <wp:positionV relativeFrom="paragraph">
                  <wp:posOffset>1343025</wp:posOffset>
                </wp:positionV>
                <wp:extent cx="0" cy="838200"/>
                <wp:effectExtent l="0" t="0" r="0" b="0"/>
                <wp:wrapNone/>
                <wp:docPr id="94" name="Straight Arrow Connector 94"/>
                <wp:cNvGraphicFramePr/>
                <a:graphic xmlns:a="http://schemas.openxmlformats.org/drawingml/2006/main">
                  <a:graphicData uri="http://schemas.microsoft.com/office/word/2010/wordprocessingShape">
                    <wps:wsp>
                      <wps:cNvCnPr/>
                      <wps:spPr>
                        <a:xfrm>
                          <a:off x="0" y="0"/>
                          <a:ext cx="0" cy="838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B1F43DB" id="Straight Arrow Connector 94" o:spid="_x0000_s1026" type="#_x0000_t32" style="position:absolute;margin-left:327.75pt;margin-top:105.75pt;width:0;height:66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29056" behindDoc="0" locked="0" layoutInCell="1" allowOverlap="1" wp14:anchorId="750DC9EA" wp14:editId="2D0809C6">
                <wp:simplePos x="0" y="0"/>
                <wp:positionH relativeFrom="column">
                  <wp:posOffset>4162425</wp:posOffset>
                </wp:positionH>
                <wp:positionV relativeFrom="paragraph">
                  <wp:posOffset>333375</wp:posOffset>
                </wp:positionV>
                <wp:extent cx="0" cy="857250"/>
                <wp:effectExtent l="0" t="0" r="0" b="0"/>
                <wp:wrapNone/>
                <wp:docPr id="93" name="Straight Arrow Connector 93"/>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B7CE59C" id="Straight Arrow Connector 93" o:spid="_x0000_s1026" type="#_x0000_t32" style="position:absolute;margin-left:327.75pt;margin-top:26.25pt;width:0;height:67.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" strokecolor="black [3200]" strokeweight="1.5pt">
                <v:stroke endarrow="block" joinstyle="miter"/>
              </v:shape>
            </w:pict>
          </mc:Fallback>
        </mc:AlternateContent>
      </w:r>
      <w:r w:rsidRPr="00493848">
        <w:rPr>
          <w:noProof/>
          <w:lang w:eastAsia="en-GB"/>
        </w:rPr>
        <mc:AlternateContent>
          <mc:Choice Requires="wps">
            <w:drawing>
              <wp:anchor distT="0" distB="0" distL="114300" distR="114300" simplePos="0" relativeHeight="251628032" behindDoc="0" locked="0" layoutInCell="1" allowOverlap="1" wp14:anchorId="286BBCD5" wp14:editId="4838114B">
                <wp:simplePos x="0" y="0"/>
                <wp:positionH relativeFrom="column">
                  <wp:posOffset>3886200</wp:posOffset>
                </wp:positionH>
                <wp:positionV relativeFrom="paragraph">
                  <wp:posOffset>1123950</wp:posOffset>
                </wp:positionV>
                <wp:extent cx="571500" cy="3048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25D3A7" w14:textId="77777777" w:rsidR="006510BB" w:rsidRDefault="006510BB" w:rsidP="00493848">
                            <w:r>
                              <w:t>2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86BBCD5" id="Text Box 92" o:spid="_x0000_s1091" type="#_x0000_t202" style="position:absolute;margin-left:306pt;margin-top:88.5pt;width:45pt;height:24pt;z-index:25162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" filled="f" stroked="f" strokeweight=".5pt">
                <v:textbox>
                  <w:txbxContent>
                    <w:p w14:paraId="2F25D3A7" w14:textId="77777777" w:rsidR="006510BB" w:rsidRDefault="006510BB" w:rsidP="00493848">
                      <w:r>
                        <w:t>200px</w:t>
                      </w:r>
                    </w:p>
                  </w:txbxContent>
                </v:textbox>
              </v:shape>
            </w:pict>
          </mc:Fallback>
        </mc:AlternateContent>
      </w:r>
      <w:r w:rsidRPr="00493848">
        <w:rPr>
          <w:noProof/>
          <w:lang w:eastAsia="en-GB"/>
        </w:rPr>
        <mc:AlternateContent>
          <mc:Choice Requires="wps">
            <w:drawing>
              <wp:anchor distT="0" distB="0" distL="114300" distR="114300" simplePos="0" relativeHeight="251627008" behindDoc="0" locked="0" layoutInCell="1" allowOverlap="1" wp14:anchorId="29FC42E3" wp14:editId="4D9ED3BC">
                <wp:simplePos x="0" y="0"/>
                <wp:positionH relativeFrom="column">
                  <wp:posOffset>1524000</wp:posOffset>
                </wp:positionH>
                <wp:positionV relativeFrom="paragraph">
                  <wp:posOffset>9525</wp:posOffset>
                </wp:positionV>
                <wp:extent cx="571500" cy="304800"/>
                <wp:effectExtent l="0" t="0" r="0" b="0"/>
                <wp:wrapNone/>
                <wp:docPr id="91" name="Text Box 91"/>
                <wp:cNvGraphicFramePr/>
                <a:graphic xmlns:a="http://schemas.openxmlformats.org/drawingml/2006/main">
                  <a:graphicData uri="http://schemas.microsoft.com/office/word/2010/wordprocessingShape">
                    <wps:wsp>
                      <wps:cNvSpPr txBox="1"/>
                      <wps:spPr>
                        <a:xfrm>
                          <a:off x="0" y="0"/>
                          <a:ext cx="5715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3B4A55" w14:textId="77777777" w:rsidR="006510BB" w:rsidRDefault="006510BB" w:rsidP="00493848">
                            <w:r>
                              <w:t>4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FC42E3" id="Text Box 91" o:spid="_x0000_s1092" type="#_x0000_t202" style="position:absolute;margin-left:120pt;margin-top:.75pt;width:45pt;height:24pt;z-index:251627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" filled="f" stroked="f" strokeweight=".5pt">
                <v:textbox>
                  <w:txbxContent>
                    <w:p w14:paraId="713B4A55" w14:textId="77777777" w:rsidR="006510BB" w:rsidRDefault="006510BB" w:rsidP="00493848">
                      <w:r>
                        <w:t>400px</w:t>
                      </w:r>
                    </w:p>
                  </w:txbxContent>
                </v:textbox>
              </v:shape>
            </w:pict>
          </mc:Fallback>
        </mc:AlternateContent>
      </w:r>
    </w:p>
    <w:p w14:paraId="58C4BA90" w14:textId="77777777" w:rsidR="001C755A" w:rsidRDefault="00FB10C3" w:rsidP="00F87FBB">
      <w:pPr>
        <w:tabs>
          <w:tab w:val="left" w:pos="6225"/>
          <w:tab w:val="right" w:pos="9026"/>
        </w:tabs>
      </w:pPr>
      <w:r>
        <w:rPr>
          <w:noProof/>
          <w:lang w:eastAsia="en-GB"/>
        </w:rPr>
        <mc:AlternateContent>
          <mc:Choice Requires="wps">
            <w:drawing>
              <wp:anchor distT="0" distB="0" distL="114300" distR="114300" simplePos="0" relativeHeight="251645440" behindDoc="1" locked="0" layoutInCell="1" allowOverlap="1" wp14:anchorId="612DA1E5" wp14:editId="2EA8BCC9">
                <wp:simplePos x="0" y="0"/>
                <wp:positionH relativeFrom="column">
                  <wp:posOffset>0</wp:posOffset>
                </wp:positionH>
                <wp:positionV relativeFrom="paragraph">
                  <wp:posOffset>2023110</wp:posOffset>
                </wp:positionV>
                <wp:extent cx="3876675" cy="635"/>
                <wp:effectExtent l="0" t="0" r="0" b="0"/>
                <wp:wrapTight wrapText="bothSides">
                  <wp:wrapPolygon edited="0">
                    <wp:start x="0" y="0"/>
                    <wp:lineTo x="0" y="21600"/>
                    <wp:lineTo x="21600" y="21600"/>
                    <wp:lineTo x="21600" y="0"/>
                  </wp:wrapPolygon>
                </wp:wrapTight>
                <wp:docPr id="117" name="Text Box 117"/>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a:effectLst/>
                      </wps:spPr>
                      <wps:txbx>
                        <w:txbxContent>
                          <w:p w14:paraId="27FA4223" w14:textId="77777777" w:rsidR="006510BB" w:rsidRPr="003C64FF" w:rsidRDefault="006510BB" w:rsidP="00FB10C3">
                            <w:pPr>
                              <w:pStyle w:val="Caption"/>
                              <w:rPr>
                                <w:noProof/>
                              </w:rPr>
                            </w:pPr>
                            <w:bookmarkStart w:id="62" w:name="_Toc469316663"/>
                            <w:r>
                              <w:t xml:space="preserve">Figure </w:t>
                            </w:r>
                            <w:r w:rsidR="000E4B92">
                              <w:fldChar w:fldCharType="begin"/>
                            </w:r>
                            <w:r w:rsidR="000E4B92">
                              <w:instrText xml:space="preserve"> SEQ Figure \* ARABIC </w:instrText>
                            </w:r>
                            <w:r w:rsidR="000E4B92">
                              <w:fldChar w:fldCharType="separate"/>
                            </w:r>
                            <w:r>
                              <w:rPr>
                                <w:noProof/>
                              </w:rPr>
                              <w:t>10</w:t>
                            </w:r>
                            <w:bookmarkEnd w:id="62"/>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2DA1E5" id="Text Box 117" o:spid="_x0000_s1093" type="#_x0000_t202" style="position:absolute;margin-left:0;margin-top:159.3pt;width:305.2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" stroked="f">
                <v:textbox style="mso-fit-shape-to-text:t" inset="0,0,0,0">
                  <w:txbxContent>
                    <w:p w14:paraId="27FA4223" w14:textId="77777777" w:rsidR="006510BB" w:rsidRPr="003C64FF" w:rsidRDefault="006510BB" w:rsidP="00FB10C3">
                      <w:pPr>
                        <w:pStyle w:val="Caption"/>
                        <w:rPr>
                          <w:noProof/>
                        </w:rPr>
                      </w:pPr>
                      <w:bookmarkStart w:id="70" w:name="_Toc469316663"/>
                      <w:r>
                        <w:t xml:space="preserve">Figure </w:t>
                      </w:r>
                      <w:fldSimple w:instr=" SEQ Figure \* ARABIC ">
                        <w:r>
                          <w:rPr>
                            <w:noProof/>
                          </w:rPr>
                          <w:t>10</w:t>
                        </w:r>
                        <w:bookmarkEnd w:id="70"/>
                      </w:fldSimple>
                    </w:p>
                  </w:txbxContent>
                </v:textbox>
                <w10:wrap type="tight"/>
              </v:shape>
            </w:pict>
          </mc:Fallback>
        </mc:AlternateContent>
      </w:r>
      <w:r w:rsidR="001D3E8B">
        <w:rPr>
          <w:noProof/>
          <w:lang w:eastAsia="en-GB"/>
        </w:rPr>
        <w:drawing>
          <wp:anchor distT="0" distB="0" distL="114300" distR="114300" simplePos="0" relativeHeight="251621888" behindDoc="1" locked="0" layoutInCell="1" allowOverlap="1" wp14:anchorId="1A5F48C2" wp14:editId="5476F6DE">
            <wp:simplePos x="0" y="0"/>
            <wp:positionH relativeFrom="margin">
              <wp:align>left</wp:align>
            </wp:positionH>
            <wp:positionV relativeFrom="paragraph">
              <wp:posOffset>3810</wp:posOffset>
            </wp:positionV>
            <wp:extent cx="3876675" cy="1962150"/>
            <wp:effectExtent l="0" t="0" r="9525" b="0"/>
            <wp:wrapTight wrapText="bothSides">
              <wp:wrapPolygon edited="0">
                <wp:start x="0" y="0"/>
                <wp:lineTo x="0" y="21390"/>
                <wp:lineTo x="21547" y="21390"/>
                <wp:lineTo x="21547"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876675" cy="1962150"/>
                    </a:xfrm>
                    <a:prstGeom prst="rect">
                      <a:avLst/>
                    </a:prstGeom>
                  </pic:spPr>
                </pic:pic>
              </a:graphicData>
            </a:graphic>
            <wp14:sizeRelH relativeFrom="page">
              <wp14:pctWidth>0</wp14:pctWidth>
            </wp14:sizeRelH>
            <wp14:sizeRelV relativeFrom="page">
              <wp14:pctHeight>0</wp14:pctHeight>
            </wp14:sizeRelV>
          </wp:anchor>
        </w:drawing>
      </w:r>
    </w:p>
    <w:p w14:paraId="0E36189E" w14:textId="77777777" w:rsidR="001C755A" w:rsidRDefault="00E274E8" w:rsidP="00F87FBB">
      <w:pPr>
        <w:tabs>
          <w:tab w:val="left" w:pos="6225"/>
          <w:tab w:val="right" w:pos="9026"/>
        </w:tabs>
      </w:pPr>
      <w:r w:rsidRPr="00E274E8">
        <w:rPr>
          <w:noProof/>
          <w:lang w:eastAsia="en-GB"/>
        </w:rPr>
        <mc:AlternateContent>
          <mc:Choice Requires="wps">
            <w:drawing>
              <wp:anchor distT="0" distB="0" distL="114300" distR="114300" simplePos="0" relativeHeight="251704832" behindDoc="0" locked="0" layoutInCell="1" allowOverlap="1" wp14:anchorId="72E98BEB" wp14:editId="04A9BE72">
                <wp:simplePos x="0" y="0"/>
                <wp:positionH relativeFrom="margin">
                  <wp:posOffset>4516623</wp:posOffset>
                </wp:positionH>
                <wp:positionV relativeFrom="paragraph">
                  <wp:posOffset>248716</wp:posOffset>
                </wp:positionV>
                <wp:extent cx="1433830" cy="560717"/>
                <wp:effectExtent l="0" t="0" r="13970" b="10795"/>
                <wp:wrapNone/>
                <wp:docPr id="182" name="Text Box 182"/>
                <wp:cNvGraphicFramePr/>
                <a:graphic xmlns:a="http://schemas.openxmlformats.org/drawingml/2006/main">
                  <a:graphicData uri="http://schemas.microsoft.com/office/word/2010/wordprocessingShape">
                    <wps:wsp>
                      <wps:cNvSpPr txBox="1"/>
                      <wps:spPr>
                        <a:xfrm>
                          <a:off x="0" y="0"/>
                          <a:ext cx="1433830" cy="56071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465CBD" w14:textId="77777777" w:rsidR="006510BB" w:rsidRPr="00FD63BB" w:rsidRDefault="006510BB" w:rsidP="00E274E8">
                            <w:pPr>
                              <w:rPr>
                                <w:sz w:val="20"/>
                              </w:rPr>
                            </w:pPr>
                            <w:r>
                              <w:rPr>
                                <w:sz w:val="20"/>
                              </w:rPr>
                              <w:t xml:space="preserve">The user can add sell by dates to a batch of items of single item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E98BEB" id="Text Box 182" o:spid="_x0000_s1094" type="#_x0000_t202" style="position:absolute;margin-left:355.65pt;margin-top:19.6pt;width:112.9pt;height:44.15pt;z-index:2517048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" fillcolor="white [3201]" strokeweight=".5pt">
                <v:textbox>
                  <w:txbxContent>
                    <w:p w14:paraId="02465CBD" w14:textId="77777777" w:rsidR="006510BB" w:rsidRPr="00FD63BB" w:rsidRDefault="006510BB" w:rsidP="00E274E8">
                      <w:pPr>
                        <w:rPr>
                          <w:sz w:val="20"/>
                        </w:rPr>
                      </w:pPr>
                      <w:r>
                        <w:rPr>
                          <w:sz w:val="20"/>
                        </w:rPr>
                        <w:t xml:space="preserve">The user can add sell by dates to a batch of items of single items. </w:t>
                      </w:r>
                    </w:p>
                  </w:txbxContent>
                </v:textbox>
                <w10:wrap anchorx="margin"/>
              </v:shape>
            </w:pict>
          </mc:Fallback>
        </mc:AlternateContent>
      </w:r>
    </w:p>
    <w:p w14:paraId="4C5B2F94" w14:textId="77777777" w:rsidR="001C755A" w:rsidRDefault="001C755A" w:rsidP="00F87FBB">
      <w:pPr>
        <w:tabs>
          <w:tab w:val="left" w:pos="6225"/>
          <w:tab w:val="right" w:pos="9026"/>
        </w:tabs>
      </w:pPr>
    </w:p>
    <w:p w14:paraId="613D13DC" w14:textId="77777777" w:rsidR="001C755A" w:rsidRDefault="001C755A" w:rsidP="00F87FBB">
      <w:pPr>
        <w:tabs>
          <w:tab w:val="left" w:pos="6225"/>
          <w:tab w:val="right" w:pos="9026"/>
        </w:tabs>
      </w:pPr>
    </w:p>
    <w:p w14:paraId="7F2FC99E" w14:textId="77777777" w:rsidR="001C755A" w:rsidRDefault="001C755A" w:rsidP="00F87FBB">
      <w:pPr>
        <w:tabs>
          <w:tab w:val="left" w:pos="6225"/>
          <w:tab w:val="right" w:pos="9026"/>
        </w:tabs>
      </w:pPr>
    </w:p>
    <w:p w14:paraId="6756A569" w14:textId="77777777" w:rsidR="001C755A" w:rsidRDefault="001C755A" w:rsidP="00F87FBB">
      <w:pPr>
        <w:tabs>
          <w:tab w:val="left" w:pos="6225"/>
          <w:tab w:val="right" w:pos="9026"/>
        </w:tabs>
      </w:pPr>
    </w:p>
    <w:p w14:paraId="0214A675" w14:textId="77777777" w:rsidR="001C755A" w:rsidRDefault="001C755A" w:rsidP="00F87FBB">
      <w:pPr>
        <w:tabs>
          <w:tab w:val="left" w:pos="6225"/>
          <w:tab w:val="right" w:pos="9026"/>
        </w:tabs>
      </w:pPr>
    </w:p>
    <w:p w14:paraId="6D428CE6" w14:textId="77777777" w:rsidR="00FB10C3" w:rsidRDefault="00FB10C3" w:rsidP="00F87FBB">
      <w:pPr>
        <w:tabs>
          <w:tab w:val="left" w:pos="6225"/>
          <w:tab w:val="right" w:pos="9026"/>
        </w:tabs>
        <w:rPr>
          <w:i/>
          <w:sz w:val="20"/>
        </w:rPr>
      </w:pPr>
    </w:p>
    <w:p w14:paraId="2D244ED1" w14:textId="77777777" w:rsidR="00FB10C3" w:rsidRDefault="00FB10C3" w:rsidP="00F87FBB">
      <w:pPr>
        <w:tabs>
          <w:tab w:val="left" w:pos="6225"/>
          <w:tab w:val="right" w:pos="9026"/>
        </w:tabs>
        <w:rPr>
          <w:i/>
          <w:sz w:val="20"/>
        </w:rPr>
      </w:pPr>
    </w:p>
    <w:p w14:paraId="64F06AAF" w14:textId="77777777" w:rsidR="001D3E8B" w:rsidRDefault="001D3E8B" w:rsidP="00F87FBB">
      <w:pPr>
        <w:tabs>
          <w:tab w:val="left" w:pos="6225"/>
          <w:tab w:val="right" w:pos="9026"/>
        </w:tabs>
      </w:pPr>
      <w:r>
        <w:t xml:space="preserve">On this page, the user is prompted to add sell by dates to the required items trying to be transferred. The affected items are shown in the table on the window. The user selects the item in the list and adds the sell by date into the relevant field. </w:t>
      </w:r>
    </w:p>
    <w:p w14:paraId="7639B5B4" w14:textId="77777777" w:rsidR="004273B8" w:rsidRDefault="001D3E8B" w:rsidP="00F87FBB">
      <w:pPr>
        <w:tabs>
          <w:tab w:val="left" w:pos="6225"/>
          <w:tab w:val="right" w:pos="9026"/>
        </w:tabs>
      </w:pPr>
      <w:r>
        <w:t xml:space="preserve">The Reset button reverts the page back to its original state and the cancel button takes the user </w:t>
      </w:r>
      <w:r w:rsidR="00FB10C3">
        <w:t>back to the previous page (figure 10</w:t>
      </w:r>
      <w:r>
        <w:t xml:space="preserve">). Clicking the Add button results in the items (along with the items with sell by dates) being added to the list and database.  </w:t>
      </w:r>
    </w:p>
    <w:p w14:paraId="1EFCBD71" w14:textId="77777777" w:rsidR="004273B8" w:rsidRDefault="004273B8" w:rsidP="00F87FBB">
      <w:pPr>
        <w:tabs>
          <w:tab w:val="left" w:pos="6225"/>
          <w:tab w:val="right" w:pos="9026"/>
        </w:tabs>
      </w:pPr>
    </w:p>
    <w:p w14:paraId="60FC660D" w14:textId="77777777" w:rsidR="001D3E8B" w:rsidRDefault="001D3E8B" w:rsidP="00F87FBB">
      <w:pPr>
        <w:tabs>
          <w:tab w:val="left" w:pos="6225"/>
          <w:tab w:val="right" w:pos="9026"/>
        </w:tabs>
      </w:pPr>
    </w:p>
    <w:p w14:paraId="4DE3DDEF" w14:textId="77777777" w:rsidR="001D3E8B" w:rsidRDefault="001D3E8B" w:rsidP="00F87FBB">
      <w:pPr>
        <w:tabs>
          <w:tab w:val="left" w:pos="6225"/>
          <w:tab w:val="right" w:pos="9026"/>
        </w:tabs>
      </w:pPr>
    </w:p>
    <w:p w14:paraId="39C5F22A" w14:textId="77777777" w:rsidR="001D3E8B" w:rsidRDefault="001D3E8B" w:rsidP="00F87FBB">
      <w:pPr>
        <w:tabs>
          <w:tab w:val="left" w:pos="6225"/>
          <w:tab w:val="right" w:pos="9026"/>
        </w:tabs>
      </w:pPr>
    </w:p>
    <w:p w14:paraId="79E81503" w14:textId="77777777" w:rsidR="001D3E8B" w:rsidRDefault="001D3E8B" w:rsidP="00F87FBB">
      <w:pPr>
        <w:tabs>
          <w:tab w:val="left" w:pos="6225"/>
          <w:tab w:val="right" w:pos="9026"/>
        </w:tabs>
      </w:pPr>
    </w:p>
    <w:p w14:paraId="577B1989" w14:textId="77777777" w:rsidR="001D3E8B" w:rsidRDefault="001D3E8B" w:rsidP="00F87FBB">
      <w:pPr>
        <w:tabs>
          <w:tab w:val="left" w:pos="6225"/>
          <w:tab w:val="right" w:pos="9026"/>
        </w:tabs>
      </w:pPr>
    </w:p>
    <w:p w14:paraId="288F89F1" w14:textId="77777777" w:rsidR="001D3E8B" w:rsidRDefault="001D3E8B" w:rsidP="00F87FBB">
      <w:pPr>
        <w:tabs>
          <w:tab w:val="left" w:pos="6225"/>
          <w:tab w:val="right" w:pos="9026"/>
        </w:tabs>
      </w:pPr>
    </w:p>
    <w:p w14:paraId="25ABAEFB" w14:textId="77777777" w:rsidR="001D3E8B" w:rsidRDefault="001D3E8B" w:rsidP="00F87FBB">
      <w:pPr>
        <w:tabs>
          <w:tab w:val="left" w:pos="6225"/>
          <w:tab w:val="right" w:pos="9026"/>
        </w:tabs>
      </w:pPr>
    </w:p>
    <w:p w14:paraId="46649126" w14:textId="77777777" w:rsidR="001D3E8B" w:rsidRDefault="001D3E8B" w:rsidP="00F87FBB">
      <w:pPr>
        <w:tabs>
          <w:tab w:val="left" w:pos="6225"/>
          <w:tab w:val="right" w:pos="9026"/>
        </w:tabs>
      </w:pPr>
    </w:p>
    <w:p w14:paraId="1B2140F7" w14:textId="77777777" w:rsidR="001D3E8B" w:rsidRDefault="001D3E8B" w:rsidP="00F87FBB">
      <w:pPr>
        <w:tabs>
          <w:tab w:val="left" w:pos="6225"/>
          <w:tab w:val="right" w:pos="9026"/>
        </w:tabs>
      </w:pPr>
    </w:p>
    <w:p w14:paraId="65C5F542" w14:textId="77777777" w:rsidR="001D3E8B" w:rsidRDefault="001D3E8B" w:rsidP="00F87FBB">
      <w:pPr>
        <w:tabs>
          <w:tab w:val="left" w:pos="6225"/>
          <w:tab w:val="right" w:pos="9026"/>
        </w:tabs>
      </w:pPr>
    </w:p>
    <w:p w14:paraId="765EC149" w14:textId="77777777" w:rsidR="001D3E8B" w:rsidRDefault="001D3E8B" w:rsidP="00F87FBB">
      <w:pPr>
        <w:tabs>
          <w:tab w:val="left" w:pos="6225"/>
          <w:tab w:val="right" w:pos="9026"/>
        </w:tabs>
      </w:pPr>
    </w:p>
    <w:p w14:paraId="2C2A0555" w14:textId="77777777" w:rsidR="001D3E8B" w:rsidRDefault="001D3E8B" w:rsidP="00F87FBB">
      <w:pPr>
        <w:tabs>
          <w:tab w:val="left" w:pos="6225"/>
          <w:tab w:val="right" w:pos="9026"/>
        </w:tabs>
      </w:pPr>
    </w:p>
    <w:bookmarkStart w:id="63" w:name="_Toc475520646"/>
    <w:p w14:paraId="631B5270" w14:textId="77777777" w:rsidR="001D3E8B" w:rsidRDefault="005743B1" w:rsidP="005743B1">
      <w:pPr>
        <w:pStyle w:val="Heading3"/>
        <w:rPr>
          <w:color w:val="auto"/>
          <w:u w:val="single"/>
        </w:rPr>
      </w:pPr>
      <w:r>
        <w:rPr>
          <w:noProof/>
          <w:lang w:eastAsia="en-GB"/>
        </w:rPr>
        <w:lastRenderedPageBreak/>
        <mc:AlternateContent>
          <mc:Choice Requires="wpg">
            <w:drawing>
              <wp:anchor distT="0" distB="0" distL="114300" distR="114300" simplePos="0" relativeHeight="251623936" behindDoc="0" locked="0" layoutInCell="1" allowOverlap="1" wp14:anchorId="7EFBC97E" wp14:editId="1C6DDBD0">
                <wp:simplePos x="0" y="0"/>
                <wp:positionH relativeFrom="column">
                  <wp:posOffset>0</wp:posOffset>
                </wp:positionH>
                <wp:positionV relativeFrom="paragraph">
                  <wp:posOffset>161925</wp:posOffset>
                </wp:positionV>
                <wp:extent cx="4972050" cy="3695700"/>
                <wp:effectExtent l="38100" t="0" r="0" b="57150"/>
                <wp:wrapNone/>
                <wp:docPr id="80" name="Group 80"/>
                <wp:cNvGraphicFramePr/>
                <a:graphic xmlns:a="http://schemas.openxmlformats.org/drawingml/2006/main">
                  <a:graphicData uri="http://schemas.microsoft.com/office/word/2010/wordprocessingGroup">
                    <wpg:wgp>
                      <wpg:cNvGrpSpPr/>
                      <wpg:grpSpPr>
                        <a:xfrm>
                          <a:off x="0" y="0"/>
                          <a:ext cx="4972050" cy="3695700"/>
                          <a:chOff x="0" y="-38100"/>
                          <a:chExt cx="4972050" cy="3695700"/>
                        </a:xfrm>
                      </wpg:grpSpPr>
                      <wps:wsp>
                        <wps:cNvPr id="81" name="Straight Arrow Connector 81"/>
                        <wps:cNvCnPr/>
                        <wps:spPr>
                          <a:xfrm>
                            <a:off x="0" y="142875"/>
                            <a:ext cx="42957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2" name="Straight Arrow Connector 82"/>
                        <wps:cNvCnPr/>
                        <wps:spPr>
                          <a:xfrm>
                            <a:off x="4562475" y="295275"/>
                            <a:ext cx="0" cy="336232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3" name="Text Box 83"/>
                        <wps:cNvSpPr txBox="1"/>
                        <wps:spPr>
                          <a:xfrm>
                            <a:off x="1743075" y="-381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FE4D06E" w14:textId="77777777" w:rsidR="006510BB" w:rsidRDefault="006510BB" w:rsidP="005743B1">
                              <w:r>
                                <w:t>6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Text Box 84"/>
                        <wps:cNvSpPr txBox="1"/>
                        <wps:spPr>
                          <a:xfrm>
                            <a:off x="4400550" y="167640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A6645" w14:textId="77777777" w:rsidR="006510BB" w:rsidRDefault="006510BB" w:rsidP="005743B1">
                              <w:r>
                                <w:t>80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EFBC97E" id="Group 80" o:spid="_x0000_s1095" style="position:absolute;margin-left:0;margin-top:12.75pt;width:391.5pt;height:291pt;z-index:251623936;mso-height-relative:margin" coordorigin=",-381" coordsize="49720,3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">
                <v:shape id="Straight Arrow Connector 81" o:spid="_x0000_s1096" type="#_x0000_t32" style="position:absolute;top:1428;width:429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" strokecolor="black [3200]" strokeweight="1.5pt">
                  <v:stroke startarrow="block" endarrow="block" joinstyle="miter"/>
                </v:shape>
                <v:shape id="Straight Arrow Connector 82" o:spid="_x0000_s1097" type="#_x0000_t32" style="position:absolute;left:45624;top:2952;width:0;height:336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" strokecolor="black [3200]" strokeweight="1.5pt">
                  <v:stroke startarrow="block" endarrow="block" joinstyle="miter"/>
                </v:shape>
                <v:shape id="Text Box 83" o:spid="_x0000_s1098" type="#_x0000_t202" style="position:absolute;left:17430;top:-381;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" fillcolor="white [3212]" stroked="f" strokeweight=".5pt">
                  <v:textbox>
                    <w:txbxContent>
                      <w:p w14:paraId="6FE4D06E" w14:textId="77777777" w:rsidR="006510BB" w:rsidRDefault="006510BB" w:rsidP="005743B1">
                        <w:r>
                          <w:t>600px</w:t>
                        </w:r>
                      </w:p>
                    </w:txbxContent>
                  </v:textbox>
                </v:shape>
                <v:shape id="Text Box 84" o:spid="_x0000_s1099" type="#_x0000_t202" style="position:absolute;left:44005;top:16764;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" fillcolor="white [3212]" stroked="f" strokeweight=".5pt">
                  <v:textbox>
                    <w:txbxContent>
                      <w:p w14:paraId="497A6645" w14:textId="77777777" w:rsidR="006510BB" w:rsidRDefault="006510BB" w:rsidP="005743B1">
                        <w:r>
                          <w:t>800px</w:t>
                        </w:r>
                      </w:p>
                    </w:txbxContent>
                  </v:textbox>
                </v:shape>
              </v:group>
            </w:pict>
          </mc:Fallback>
        </mc:AlternateContent>
      </w:r>
      <w:r w:rsidR="001D3E8B">
        <w:rPr>
          <w:color w:val="auto"/>
          <w:u w:val="single"/>
        </w:rPr>
        <w:t>4.6 Performance page</w:t>
      </w:r>
      <w:bookmarkEnd w:id="63"/>
    </w:p>
    <w:p w14:paraId="2A36743F" w14:textId="77777777" w:rsidR="005743B1" w:rsidRPr="005743B1" w:rsidRDefault="005743B1" w:rsidP="005743B1"/>
    <w:p w14:paraId="06165B66" w14:textId="77777777" w:rsidR="004273B8" w:rsidRDefault="00FB10C3" w:rsidP="00F87FBB">
      <w:pPr>
        <w:tabs>
          <w:tab w:val="left" w:pos="6225"/>
          <w:tab w:val="right" w:pos="9026"/>
        </w:tabs>
      </w:pPr>
      <w:r>
        <w:rPr>
          <w:noProof/>
          <w:lang w:eastAsia="en-GB"/>
        </w:rPr>
        <mc:AlternateContent>
          <mc:Choice Requires="wps">
            <w:drawing>
              <wp:anchor distT="0" distB="0" distL="114300" distR="114300" simplePos="0" relativeHeight="251646464" behindDoc="1" locked="0" layoutInCell="1" allowOverlap="1" wp14:anchorId="3D9689E9" wp14:editId="53359732">
                <wp:simplePos x="0" y="0"/>
                <wp:positionH relativeFrom="column">
                  <wp:posOffset>0</wp:posOffset>
                </wp:positionH>
                <wp:positionV relativeFrom="paragraph">
                  <wp:posOffset>3475990</wp:posOffset>
                </wp:positionV>
                <wp:extent cx="4343400" cy="635"/>
                <wp:effectExtent l="0" t="0" r="0" b="0"/>
                <wp:wrapTight wrapText="bothSides">
                  <wp:wrapPolygon edited="0">
                    <wp:start x="0" y="0"/>
                    <wp:lineTo x="0" y="21600"/>
                    <wp:lineTo x="21600" y="21600"/>
                    <wp:lineTo x="21600" y="0"/>
                  </wp:wrapPolygon>
                </wp:wrapTight>
                <wp:docPr id="118" name="Text Box 118"/>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a:effectLst/>
                      </wps:spPr>
                      <wps:txbx>
                        <w:txbxContent>
                          <w:p w14:paraId="0ACE0B59" w14:textId="77777777" w:rsidR="006510BB" w:rsidRPr="006353DA" w:rsidRDefault="006510BB" w:rsidP="00FB10C3">
                            <w:pPr>
                              <w:pStyle w:val="Caption"/>
                              <w:rPr>
                                <w:noProof/>
                              </w:rPr>
                            </w:pPr>
                            <w:bookmarkStart w:id="64" w:name="_Toc469316664"/>
                            <w:r>
                              <w:t xml:space="preserve">Figure </w:t>
                            </w:r>
                            <w:r w:rsidR="000E4B92">
                              <w:fldChar w:fldCharType="begin"/>
                            </w:r>
                            <w:r w:rsidR="000E4B92">
                              <w:instrText xml:space="preserve"> SEQ Figure \* ARABIC </w:instrText>
                            </w:r>
                            <w:r w:rsidR="000E4B92">
                              <w:fldChar w:fldCharType="separate"/>
                            </w:r>
                            <w:r>
                              <w:rPr>
                                <w:noProof/>
                              </w:rPr>
                              <w:t>11</w:t>
                            </w:r>
                            <w:bookmarkEnd w:id="64"/>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9689E9" id="Text Box 118" o:spid="_x0000_s1100" type="#_x0000_t202" style="position:absolute;margin-left:0;margin-top:273.7pt;width:342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" stroked="f">
                <v:textbox style="mso-fit-shape-to-text:t" inset="0,0,0,0">
                  <w:txbxContent>
                    <w:p w14:paraId="0ACE0B59" w14:textId="77777777" w:rsidR="006510BB" w:rsidRPr="006353DA" w:rsidRDefault="006510BB" w:rsidP="00FB10C3">
                      <w:pPr>
                        <w:pStyle w:val="Caption"/>
                        <w:rPr>
                          <w:noProof/>
                        </w:rPr>
                      </w:pPr>
                      <w:bookmarkStart w:id="73" w:name="_Toc469316664"/>
                      <w:r>
                        <w:t xml:space="preserve">Figure </w:t>
                      </w:r>
                      <w:fldSimple w:instr=" SEQ Figure \* ARABIC ">
                        <w:r>
                          <w:rPr>
                            <w:noProof/>
                          </w:rPr>
                          <w:t>11</w:t>
                        </w:r>
                        <w:bookmarkEnd w:id="73"/>
                      </w:fldSimple>
                    </w:p>
                  </w:txbxContent>
                </v:textbox>
                <w10:wrap type="tight"/>
              </v:shape>
            </w:pict>
          </mc:Fallback>
        </mc:AlternateContent>
      </w:r>
      <w:r w:rsidR="001D3E8B">
        <w:rPr>
          <w:noProof/>
          <w:lang w:eastAsia="en-GB"/>
        </w:rPr>
        <w:drawing>
          <wp:anchor distT="0" distB="0" distL="114300" distR="114300" simplePos="0" relativeHeight="251622912" behindDoc="1" locked="0" layoutInCell="1" allowOverlap="1" wp14:anchorId="49F6340D" wp14:editId="0537BD3A">
            <wp:simplePos x="0" y="0"/>
            <wp:positionH relativeFrom="column">
              <wp:posOffset>0</wp:posOffset>
            </wp:positionH>
            <wp:positionV relativeFrom="paragraph">
              <wp:posOffset>-635</wp:posOffset>
            </wp:positionV>
            <wp:extent cx="4343400" cy="3419475"/>
            <wp:effectExtent l="0" t="0" r="0" b="9525"/>
            <wp:wrapTight wrapText="bothSides">
              <wp:wrapPolygon edited="0">
                <wp:start x="0" y="0"/>
                <wp:lineTo x="0" y="21540"/>
                <wp:lineTo x="21505" y="21540"/>
                <wp:lineTo x="21505"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43400" cy="3419475"/>
                    </a:xfrm>
                    <a:prstGeom prst="rect">
                      <a:avLst/>
                    </a:prstGeom>
                  </pic:spPr>
                </pic:pic>
              </a:graphicData>
            </a:graphic>
            <wp14:sizeRelH relativeFrom="page">
              <wp14:pctWidth>0</wp14:pctWidth>
            </wp14:sizeRelH>
            <wp14:sizeRelV relativeFrom="page">
              <wp14:pctHeight>0</wp14:pctHeight>
            </wp14:sizeRelV>
          </wp:anchor>
        </w:drawing>
      </w:r>
    </w:p>
    <w:p w14:paraId="22BD089C" w14:textId="77777777" w:rsidR="005743B1" w:rsidRDefault="005743B1" w:rsidP="005743B1">
      <w:pPr>
        <w:spacing w:after="0"/>
        <w:rPr>
          <w:i/>
          <w:sz w:val="20"/>
        </w:rPr>
      </w:pPr>
    </w:p>
    <w:p w14:paraId="4900171F" w14:textId="77777777" w:rsidR="005743B1" w:rsidRDefault="005743B1" w:rsidP="005743B1">
      <w:pPr>
        <w:spacing w:after="0"/>
        <w:rPr>
          <w:i/>
          <w:sz w:val="20"/>
        </w:rPr>
      </w:pPr>
    </w:p>
    <w:p w14:paraId="2383E0EC" w14:textId="77777777" w:rsidR="005743B1" w:rsidRDefault="005743B1" w:rsidP="005743B1">
      <w:pPr>
        <w:spacing w:after="0"/>
        <w:rPr>
          <w:i/>
          <w:sz w:val="20"/>
        </w:rPr>
      </w:pPr>
    </w:p>
    <w:p w14:paraId="15587D5A" w14:textId="77777777" w:rsidR="005743B1" w:rsidRDefault="005743B1" w:rsidP="005743B1">
      <w:pPr>
        <w:spacing w:after="0"/>
        <w:rPr>
          <w:i/>
          <w:sz w:val="20"/>
        </w:rPr>
      </w:pPr>
    </w:p>
    <w:p w14:paraId="7ECDA156" w14:textId="77777777" w:rsidR="005743B1" w:rsidRDefault="005743B1" w:rsidP="005743B1">
      <w:pPr>
        <w:spacing w:after="0"/>
        <w:rPr>
          <w:i/>
          <w:sz w:val="20"/>
        </w:rPr>
      </w:pPr>
    </w:p>
    <w:p w14:paraId="31B35090" w14:textId="77777777" w:rsidR="005743B1" w:rsidRDefault="005743B1" w:rsidP="005743B1">
      <w:pPr>
        <w:spacing w:after="0"/>
        <w:rPr>
          <w:i/>
          <w:sz w:val="20"/>
        </w:rPr>
      </w:pPr>
    </w:p>
    <w:p w14:paraId="47266294" w14:textId="77777777"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708928" behindDoc="0" locked="0" layoutInCell="1" allowOverlap="1" wp14:anchorId="46632021" wp14:editId="63D46575">
                <wp:simplePos x="0" y="0"/>
                <wp:positionH relativeFrom="column">
                  <wp:posOffset>3726611</wp:posOffset>
                </wp:positionH>
                <wp:positionV relativeFrom="paragraph">
                  <wp:posOffset>102306</wp:posOffset>
                </wp:positionV>
                <wp:extent cx="0" cy="2305409"/>
                <wp:effectExtent l="76200" t="0" r="57150" b="57150"/>
                <wp:wrapNone/>
                <wp:docPr id="187" name="Straight Arrow Connector 187"/>
                <wp:cNvGraphicFramePr/>
                <a:graphic xmlns:a="http://schemas.openxmlformats.org/drawingml/2006/main">
                  <a:graphicData uri="http://schemas.microsoft.com/office/word/2010/wordprocessingShape">
                    <wps:wsp>
                      <wps:cNvCnPr/>
                      <wps:spPr>
                        <a:xfrm>
                          <a:off x="0" y="0"/>
                          <a:ext cx="0" cy="23054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BAE6F9" id="Straight Arrow Connector 187" o:spid="_x0000_s1026" type="#_x0000_t32" style="position:absolute;margin-left:293.45pt;margin-top:8.05pt;width:0;height:181.55pt;z-index:251769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" strokecolor="#5b9bd5 [3204]" strokeweight=".5pt">
                <v:stroke endarrow="block" joinstyle="miter"/>
              </v:shape>
            </w:pict>
          </mc:Fallback>
        </mc:AlternateContent>
      </w:r>
    </w:p>
    <w:p w14:paraId="26A09F6F" w14:textId="77777777" w:rsidR="005743B1" w:rsidRDefault="005743B1" w:rsidP="005743B1">
      <w:pPr>
        <w:spacing w:after="0"/>
        <w:rPr>
          <w:i/>
          <w:sz w:val="20"/>
        </w:rPr>
      </w:pPr>
    </w:p>
    <w:p w14:paraId="7B112CBA" w14:textId="77777777" w:rsidR="005743B1" w:rsidRDefault="005743B1" w:rsidP="005743B1">
      <w:pPr>
        <w:spacing w:after="0"/>
        <w:rPr>
          <w:i/>
          <w:sz w:val="20"/>
        </w:rPr>
      </w:pPr>
    </w:p>
    <w:p w14:paraId="5CEDDFBE" w14:textId="77777777" w:rsidR="005743B1" w:rsidRDefault="005743B1" w:rsidP="005743B1">
      <w:pPr>
        <w:spacing w:after="0"/>
        <w:rPr>
          <w:i/>
          <w:sz w:val="20"/>
        </w:rPr>
      </w:pPr>
    </w:p>
    <w:p w14:paraId="2CAD65C0" w14:textId="77777777" w:rsidR="005743B1" w:rsidRDefault="005743B1" w:rsidP="005743B1">
      <w:pPr>
        <w:spacing w:after="0"/>
        <w:rPr>
          <w:i/>
          <w:sz w:val="20"/>
        </w:rPr>
      </w:pPr>
    </w:p>
    <w:p w14:paraId="1325358B" w14:textId="77777777" w:rsidR="005743B1" w:rsidRDefault="005743B1" w:rsidP="005743B1">
      <w:pPr>
        <w:spacing w:after="0"/>
        <w:rPr>
          <w:i/>
          <w:sz w:val="20"/>
        </w:rPr>
      </w:pPr>
    </w:p>
    <w:p w14:paraId="1583D138" w14:textId="77777777" w:rsidR="005743B1" w:rsidRDefault="00A22FB9" w:rsidP="005743B1">
      <w:pPr>
        <w:spacing w:after="0"/>
        <w:rPr>
          <w:i/>
          <w:sz w:val="20"/>
        </w:rPr>
      </w:pPr>
      <w:r>
        <w:rPr>
          <w:i/>
          <w:noProof/>
          <w:sz w:val="20"/>
          <w:lang w:eastAsia="en-GB"/>
        </w:rPr>
        <mc:AlternateContent>
          <mc:Choice Requires="wps">
            <w:drawing>
              <wp:anchor distT="0" distB="0" distL="114300" distR="114300" simplePos="0" relativeHeight="251707904" behindDoc="0" locked="0" layoutInCell="1" allowOverlap="1" wp14:anchorId="664520AE" wp14:editId="050391A0">
                <wp:simplePos x="0" y="0"/>
                <wp:positionH relativeFrom="column">
                  <wp:posOffset>3338423</wp:posOffset>
                </wp:positionH>
                <wp:positionV relativeFrom="paragraph">
                  <wp:posOffset>15563</wp:posOffset>
                </wp:positionV>
                <wp:extent cx="0" cy="1354348"/>
                <wp:effectExtent l="76200" t="0" r="57150" b="55880"/>
                <wp:wrapNone/>
                <wp:docPr id="186" name="Straight Arrow Connector 186"/>
                <wp:cNvGraphicFramePr/>
                <a:graphic xmlns:a="http://schemas.openxmlformats.org/drawingml/2006/main">
                  <a:graphicData uri="http://schemas.microsoft.com/office/word/2010/wordprocessingShape">
                    <wps:wsp>
                      <wps:cNvCnPr/>
                      <wps:spPr>
                        <a:xfrm>
                          <a:off x="0" y="0"/>
                          <a:ext cx="0" cy="13543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3EE55B" id="Straight Arrow Connector 186" o:spid="_x0000_s1026" type="#_x0000_t32" style="position:absolute;margin-left:262.85pt;margin-top:1.25pt;width:0;height:106.65pt;z-index:251768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" strokecolor="#5b9bd5 [3204]" strokeweight=".5pt">
                <v:stroke endarrow="block" joinstyle="miter"/>
              </v:shape>
            </w:pict>
          </mc:Fallback>
        </mc:AlternateContent>
      </w:r>
    </w:p>
    <w:p w14:paraId="7CFDFBE6" w14:textId="77777777" w:rsidR="005743B1" w:rsidRDefault="00E274E8" w:rsidP="005743B1">
      <w:pPr>
        <w:spacing w:after="0"/>
        <w:rPr>
          <w:i/>
          <w:sz w:val="20"/>
        </w:rPr>
      </w:pPr>
      <w:r w:rsidRPr="000A6B02">
        <w:rPr>
          <w:noProof/>
          <w:lang w:eastAsia="en-GB"/>
        </w:rPr>
        <mc:AlternateContent>
          <mc:Choice Requires="wps">
            <w:drawing>
              <wp:anchor distT="0" distB="0" distL="114300" distR="114300" simplePos="0" relativeHeight="251705856" behindDoc="0" locked="0" layoutInCell="1" allowOverlap="1" wp14:anchorId="74F65581" wp14:editId="293B206A">
                <wp:simplePos x="0" y="0"/>
                <wp:positionH relativeFrom="column">
                  <wp:posOffset>4722279</wp:posOffset>
                </wp:positionH>
                <wp:positionV relativeFrom="paragraph">
                  <wp:posOffset>129204</wp:posOffset>
                </wp:positionV>
                <wp:extent cx="1434141" cy="802256"/>
                <wp:effectExtent l="0" t="0" r="13970" b="17145"/>
                <wp:wrapNone/>
                <wp:docPr id="183" name="Text Box 183"/>
                <wp:cNvGraphicFramePr/>
                <a:graphic xmlns:a="http://schemas.openxmlformats.org/drawingml/2006/main">
                  <a:graphicData uri="http://schemas.microsoft.com/office/word/2010/wordprocessingShape">
                    <wps:wsp>
                      <wps:cNvSpPr txBox="1"/>
                      <wps:spPr>
                        <a:xfrm>
                          <a:off x="0" y="0"/>
                          <a:ext cx="1434141" cy="8022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8F4DE0" w14:textId="77777777" w:rsidR="006510BB" w:rsidRPr="00FD63BB" w:rsidRDefault="006510BB" w:rsidP="00E274E8">
                            <w:pPr>
                              <w:rPr>
                                <w:sz w:val="20"/>
                              </w:rPr>
                            </w:pPr>
                            <w:r>
                              <w:rPr>
                                <w:sz w:val="20"/>
                              </w:rPr>
                              <w:t>The Performance button is currently illuminated as the user is on the ‘Performance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F65581" id="Text Box 183" o:spid="_x0000_s1101" type="#_x0000_t202" style="position:absolute;margin-left:371.85pt;margin-top:10.15pt;width:112.9pt;height:63.15pt;z-index:251705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" fillcolor="white [3201]" strokeweight=".5pt">
                <v:textbox>
                  <w:txbxContent>
                    <w:p w14:paraId="1E8F4DE0" w14:textId="77777777" w:rsidR="006510BB" w:rsidRPr="00FD63BB" w:rsidRDefault="006510BB" w:rsidP="00E274E8">
                      <w:pPr>
                        <w:rPr>
                          <w:sz w:val="20"/>
                        </w:rPr>
                      </w:pPr>
                      <w:r>
                        <w:rPr>
                          <w:sz w:val="20"/>
                        </w:rPr>
                        <w:t>The Performance button is currently illuminated as the user is on the ‘Performance page’</w:t>
                      </w:r>
                    </w:p>
                  </w:txbxContent>
                </v:textbox>
              </v:shape>
            </w:pict>
          </mc:Fallback>
        </mc:AlternateContent>
      </w:r>
    </w:p>
    <w:p w14:paraId="36B5AD5A" w14:textId="77777777" w:rsidR="005743B1" w:rsidRDefault="005743B1" w:rsidP="005743B1">
      <w:pPr>
        <w:spacing w:after="0"/>
        <w:rPr>
          <w:i/>
          <w:sz w:val="20"/>
        </w:rPr>
      </w:pPr>
    </w:p>
    <w:p w14:paraId="72C826D7" w14:textId="77777777" w:rsidR="005743B1" w:rsidRDefault="005743B1" w:rsidP="005743B1">
      <w:pPr>
        <w:spacing w:after="0"/>
        <w:rPr>
          <w:i/>
          <w:sz w:val="20"/>
        </w:rPr>
      </w:pPr>
    </w:p>
    <w:p w14:paraId="0386FB72" w14:textId="77777777" w:rsidR="005743B1" w:rsidRDefault="005743B1" w:rsidP="005743B1">
      <w:pPr>
        <w:spacing w:after="0"/>
        <w:rPr>
          <w:i/>
          <w:sz w:val="20"/>
        </w:rPr>
      </w:pPr>
    </w:p>
    <w:p w14:paraId="6C690945" w14:textId="77777777" w:rsidR="005743B1" w:rsidRDefault="00E274E8" w:rsidP="005743B1">
      <w:pPr>
        <w:spacing w:after="0"/>
        <w:rPr>
          <w:i/>
          <w:sz w:val="20"/>
        </w:rPr>
      </w:pPr>
      <w:r>
        <w:rPr>
          <w:i/>
          <w:noProof/>
          <w:sz w:val="20"/>
          <w:lang w:eastAsia="en-GB"/>
        </w:rPr>
        <mc:AlternateContent>
          <mc:Choice Requires="wps">
            <w:drawing>
              <wp:anchor distT="0" distB="0" distL="114300" distR="114300" simplePos="0" relativeHeight="251706880" behindDoc="0" locked="0" layoutInCell="1" allowOverlap="1" wp14:anchorId="5C57415F" wp14:editId="1A73C290">
                <wp:simplePos x="0" y="0"/>
                <wp:positionH relativeFrom="column">
                  <wp:posOffset>828135</wp:posOffset>
                </wp:positionH>
                <wp:positionV relativeFrom="paragraph">
                  <wp:posOffset>58528</wp:posOffset>
                </wp:positionV>
                <wp:extent cx="3881887" cy="77638"/>
                <wp:effectExtent l="0" t="76200" r="0" b="36830"/>
                <wp:wrapNone/>
                <wp:docPr id="184" name="Straight Arrow Connector 184"/>
                <wp:cNvGraphicFramePr/>
                <a:graphic xmlns:a="http://schemas.openxmlformats.org/drawingml/2006/main">
                  <a:graphicData uri="http://schemas.microsoft.com/office/word/2010/wordprocessingShape">
                    <wps:wsp>
                      <wps:cNvCnPr/>
                      <wps:spPr>
                        <a:xfrm flipV="1">
                          <a:off x="0" y="0"/>
                          <a:ext cx="3881887" cy="77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B1B05F" id="Straight Arrow Connector 184" o:spid="_x0000_s1026" type="#_x0000_t32" style="position:absolute;margin-left:65.2pt;margin-top:4.6pt;width:305.65pt;height:6.1pt;flip:y;z-index:251767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" strokecolor="#5b9bd5 [3204]" strokeweight=".5pt">
                <v:stroke endarrow="block" joinstyle="miter"/>
              </v:shape>
            </w:pict>
          </mc:Fallback>
        </mc:AlternateContent>
      </w:r>
    </w:p>
    <w:p w14:paraId="14959980" w14:textId="77777777" w:rsidR="005743B1" w:rsidRDefault="005743B1" w:rsidP="005743B1">
      <w:pPr>
        <w:spacing w:after="0"/>
        <w:rPr>
          <w:i/>
          <w:sz w:val="20"/>
        </w:rPr>
      </w:pPr>
    </w:p>
    <w:p w14:paraId="4A2E79AC" w14:textId="77777777" w:rsidR="004273B8" w:rsidRDefault="004273B8" w:rsidP="00F87FBB">
      <w:pPr>
        <w:tabs>
          <w:tab w:val="left" w:pos="6225"/>
          <w:tab w:val="right" w:pos="9026"/>
        </w:tabs>
      </w:pPr>
    </w:p>
    <w:p w14:paraId="73FEA1D5" w14:textId="77777777" w:rsidR="004273B8" w:rsidRDefault="00FB10C3" w:rsidP="00F87FBB">
      <w:pPr>
        <w:tabs>
          <w:tab w:val="left" w:pos="6225"/>
          <w:tab w:val="right" w:pos="9026"/>
        </w:tabs>
      </w:pPr>
      <w:r>
        <w:t>Figure 11</w:t>
      </w:r>
      <w:r w:rsidR="005743B1">
        <w:t xml:space="preserve"> shows the design of the performance page. On this page, the best performed and worst performed products of the current week are shown on the page. The user can also generate reports by clicking on the “Generate performance report button”. The user is then presented with</w:t>
      </w:r>
      <w:r>
        <w:t xml:space="preserve"> the following window (figure 12</w:t>
      </w:r>
      <w:r w:rsidR="005743B1">
        <w:t>).</w:t>
      </w:r>
    </w:p>
    <w:p w14:paraId="0A936D3B" w14:textId="77777777" w:rsidR="00493848" w:rsidRDefault="00493848" w:rsidP="00F87FBB">
      <w:pPr>
        <w:tabs>
          <w:tab w:val="left" w:pos="6225"/>
          <w:tab w:val="right" w:pos="9026"/>
        </w:tabs>
      </w:pPr>
    </w:p>
    <w:p w14:paraId="54D225DB" w14:textId="77777777" w:rsidR="00493848" w:rsidRDefault="00493848" w:rsidP="00F87FBB">
      <w:pPr>
        <w:tabs>
          <w:tab w:val="left" w:pos="6225"/>
          <w:tab w:val="right" w:pos="9026"/>
        </w:tabs>
      </w:pPr>
    </w:p>
    <w:p w14:paraId="1D032FF5" w14:textId="77777777" w:rsidR="00493848" w:rsidRDefault="00493848" w:rsidP="00F87FBB">
      <w:pPr>
        <w:tabs>
          <w:tab w:val="left" w:pos="6225"/>
          <w:tab w:val="right" w:pos="9026"/>
        </w:tabs>
      </w:pPr>
    </w:p>
    <w:p w14:paraId="1E5384FA" w14:textId="77777777" w:rsidR="004273B8" w:rsidRDefault="00493848" w:rsidP="00F87FBB">
      <w:pPr>
        <w:tabs>
          <w:tab w:val="left" w:pos="6225"/>
          <w:tab w:val="right" w:pos="9026"/>
        </w:tabs>
      </w:pPr>
      <w:r>
        <w:rPr>
          <w:noProof/>
          <w:lang w:eastAsia="en-GB"/>
        </w:rPr>
        <w:lastRenderedPageBreak/>
        <mc:AlternateContent>
          <mc:Choice Requires="wpg">
            <w:drawing>
              <wp:anchor distT="0" distB="0" distL="114300" distR="114300" simplePos="0" relativeHeight="251625984" behindDoc="0" locked="0" layoutInCell="1" allowOverlap="1" wp14:anchorId="65FBDB1D" wp14:editId="0A11C859">
                <wp:simplePos x="0" y="0"/>
                <wp:positionH relativeFrom="column">
                  <wp:posOffset>19050</wp:posOffset>
                </wp:positionH>
                <wp:positionV relativeFrom="paragraph">
                  <wp:posOffset>-323850</wp:posOffset>
                </wp:positionV>
                <wp:extent cx="4438650" cy="3590925"/>
                <wp:effectExtent l="38100" t="0" r="0" b="47625"/>
                <wp:wrapNone/>
                <wp:docPr id="86" name="Group 86"/>
                <wp:cNvGraphicFramePr/>
                <a:graphic xmlns:a="http://schemas.openxmlformats.org/drawingml/2006/main">
                  <a:graphicData uri="http://schemas.microsoft.com/office/word/2010/wordprocessingGroup">
                    <wpg:wgp>
                      <wpg:cNvGrpSpPr/>
                      <wpg:grpSpPr>
                        <a:xfrm>
                          <a:off x="0" y="0"/>
                          <a:ext cx="4438650" cy="3590925"/>
                          <a:chOff x="0" y="0"/>
                          <a:chExt cx="4438650" cy="3590925"/>
                        </a:xfrm>
                      </wpg:grpSpPr>
                      <wps:wsp>
                        <wps:cNvPr id="87" name="Straight Arrow Connector 87"/>
                        <wps:cNvCnPr/>
                        <wps:spPr>
                          <a:xfrm>
                            <a:off x="0" y="142875"/>
                            <a:ext cx="3848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8" name="Straight Arrow Connector 88"/>
                        <wps:cNvCnPr/>
                        <wps:spPr>
                          <a:xfrm>
                            <a:off x="4051507" y="209550"/>
                            <a:ext cx="0" cy="3381375"/>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wps:wsp>
                        <wps:cNvPr id="89" name="Text Box 89"/>
                        <wps:cNvSpPr txBox="1"/>
                        <wps:spPr>
                          <a:xfrm>
                            <a:off x="1743075" y="0"/>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05C820" w14:textId="77777777" w:rsidR="006510BB" w:rsidRDefault="006510BB" w:rsidP="00493848">
                              <w:r>
                                <w:t>600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 name="Text Box 90"/>
                        <wps:cNvSpPr txBox="1"/>
                        <wps:spPr>
                          <a:xfrm>
                            <a:off x="3867150" y="1743075"/>
                            <a:ext cx="571500" cy="3048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5CF7F" w14:textId="77777777" w:rsidR="006510BB" w:rsidRDefault="006510BB" w:rsidP="00493848">
                              <w:r>
                                <w:t>750p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BDB1D" id="Group 86" o:spid="_x0000_s1102" style="position:absolute;margin-left:1.5pt;margin-top:-25.5pt;width:349.5pt;height:282.75pt;z-index:251625984;mso-width-relative:margin;mso-height-relative:margin" coordsize="44386,35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">
                <v:shape id="Straight Arrow Connector 87" o:spid="_x0000_s1103" type="#_x0000_t32" style="position:absolute;top:1428;width:38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" strokecolor="black [3200]" strokeweight="1.5pt">
                  <v:stroke startarrow="block" endarrow="block" joinstyle="miter"/>
                </v:shape>
                <v:shape id="Straight Arrow Connector 88" o:spid="_x0000_s1104" type="#_x0000_t32" style="position:absolute;left:40515;top:2095;width:0;height:338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" strokecolor="black [3200]" strokeweight="1.5pt">
                  <v:stroke startarrow="block" endarrow="block" joinstyle="miter"/>
                </v:shape>
                <v:shape id="Text Box 89" o:spid="_x0000_s1105" type="#_x0000_t202" style="position:absolute;left:1743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" fillcolor="white [3212]" stroked="f" strokeweight=".5pt">
                  <v:textbox>
                    <w:txbxContent>
                      <w:p w14:paraId="1905C820" w14:textId="77777777" w:rsidR="006510BB" w:rsidRDefault="006510BB" w:rsidP="00493848">
                        <w:r>
                          <w:t>600x</w:t>
                        </w:r>
                      </w:p>
                    </w:txbxContent>
                  </v:textbox>
                </v:shape>
                <v:shape id="Text Box 90" o:spid="_x0000_s1106" type="#_x0000_t202" style="position:absolute;left:38671;top:17430;width:571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" fillcolor="white [3212]" stroked="f" strokeweight=".5pt">
                  <v:textbox>
                    <w:txbxContent>
                      <w:p w14:paraId="2D15CF7F" w14:textId="77777777" w:rsidR="006510BB" w:rsidRDefault="006510BB" w:rsidP="00493848">
                        <w:r>
                          <w:t>750px</w:t>
                        </w:r>
                      </w:p>
                    </w:txbxContent>
                  </v:textbox>
                </v:shape>
              </v:group>
            </w:pict>
          </mc:Fallback>
        </mc:AlternateContent>
      </w:r>
      <w:r w:rsidR="00FB10C3">
        <w:rPr>
          <w:noProof/>
          <w:lang w:eastAsia="en-GB"/>
        </w:rPr>
        <mc:AlternateContent>
          <mc:Choice Requires="wps">
            <w:drawing>
              <wp:anchor distT="0" distB="0" distL="114300" distR="114300" simplePos="0" relativeHeight="251647488" behindDoc="1" locked="0" layoutInCell="1" allowOverlap="1" wp14:anchorId="673FA584" wp14:editId="0FBDB915">
                <wp:simplePos x="0" y="0"/>
                <wp:positionH relativeFrom="column">
                  <wp:posOffset>0</wp:posOffset>
                </wp:positionH>
                <wp:positionV relativeFrom="paragraph">
                  <wp:posOffset>3371850</wp:posOffset>
                </wp:positionV>
                <wp:extent cx="3886200" cy="635"/>
                <wp:effectExtent l="0" t="0" r="0" b="0"/>
                <wp:wrapTight wrapText="bothSides">
                  <wp:wrapPolygon edited="0">
                    <wp:start x="0" y="0"/>
                    <wp:lineTo x="0" y="21600"/>
                    <wp:lineTo x="21600" y="21600"/>
                    <wp:lineTo x="21600" y="0"/>
                  </wp:wrapPolygon>
                </wp:wrapTight>
                <wp:docPr id="119" name="Text Box 119"/>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14:paraId="1F5C6C4F" w14:textId="77777777" w:rsidR="006510BB" w:rsidRPr="002705DB" w:rsidRDefault="006510BB" w:rsidP="00FB10C3">
                            <w:pPr>
                              <w:pStyle w:val="Caption"/>
                              <w:rPr>
                                <w:noProof/>
                              </w:rPr>
                            </w:pPr>
                            <w:bookmarkStart w:id="65" w:name="_Toc469316665"/>
                            <w:r>
                              <w:t xml:space="preserve">Figure </w:t>
                            </w:r>
                            <w:r w:rsidR="000E4B92">
                              <w:fldChar w:fldCharType="begin"/>
                            </w:r>
                            <w:r w:rsidR="000E4B92">
                              <w:instrText xml:space="preserve"> SEQ Figure \* ARABIC </w:instrText>
                            </w:r>
                            <w:r w:rsidR="000E4B92">
                              <w:fldChar w:fldCharType="separate"/>
                            </w:r>
                            <w:r>
                              <w:rPr>
                                <w:noProof/>
                              </w:rPr>
                              <w:t>12</w:t>
                            </w:r>
                            <w:bookmarkEnd w:id="65"/>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3FA584" id="Text Box 119" o:spid="_x0000_s1107" type="#_x0000_t202" style="position:absolute;margin-left:0;margin-top:265.5pt;width:306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" stroked="f">
                <v:textbox style="mso-fit-shape-to-text:t" inset="0,0,0,0">
                  <w:txbxContent>
                    <w:p w14:paraId="1F5C6C4F" w14:textId="77777777" w:rsidR="006510BB" w:rsidRPr="002705DB" w:rsidRDefault="006510BB" w:rsidP="00FB10C3">
                      <w:pPr>
                        <w:pStyle w:val="Caption"/>
                        <w:rPr>
                          <w:noProof/>
                        </w:rPr>
                      </w:pPr>
                      <w:bookmarkStart w:id="75" w:name="_Toc469316665"/>
                      <w:r>
                        <w:t xml:space="preserve">Figure </w:t>
                      </w:r>
                      <w:fldSimple w:instr=" SEQ Figure \* ARABIC ">
                        <w:r>
                          <w:rPr>
                            <w:noProof/>
                          </w:rPr>
                          <w:t>12</w:t>
                        </w:r>
                        <w:bookmarkEnd w:id="75"/>
                      </w:fldSimple>
                    </w:p>
                  </w:txbxContent>
                </v:textbox>
                <w10:wrap type="tight"/>
              </v:shape>
            </w:pict>
          </mc:Fallback>
        </mc:AlternateContent>
      </w:r>
      <w:r w:rsidR="005743B1">
        <w:rPr>
          <w:noProof/>
          <w:lang w:eastAsia="en-GB"/>
        </w:rPr>
        <w:drawing>
          <wp:anchor distT="0" distB="0" distL="114300" distR="114300" simplePos="0" relativeHeight="251624960" behindDoc="1" locked="0" layoutInCell="1" allowOverlap="1" wp14:anchorId="7C722554" wp14:editId="420F0B64">
            <wp:simplePos x="0" y="0"/>
            <wp:positionH relativeFrom="column">
              <wp:posOffset>0</wp:posOffset>
            </wp:positionH>
            <wp:positionV relativeFrom="paragraph">
              <wp:posOffset>-2540</wp:posOffset>
            </wp:positionV>
            <wp:extent cx="3886200" cy="3314700"/>
            <wp:effectExtent l="0" t="0" r="0" b="0"/>
            <wp:wrapTight wrapText="bothSides">
              <wp:wrapPolygon edited="0">
                <wp:start x="0" y="0"/>
                <wp:lineTo x="0" y="21476"/>
                <wp:lineTo x="21494" y="21476"/>
                <wp:lineTo x="21494"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886200" cy="3314700"/>
                    </a:xfrm>
                    <a:prstGeom prst="rect">
                      <a:avLst/>
                    </a:prstGeom>
                  </pic:spPr>
                </pic:pic>
              </a:graphicData>
            </a:graphic>
            <wp14:sizeRelH relativeFrom="page">
              <wp14:pctWidth>0</wp14:pctWidth>
            </wp14:sizeRelH>
            <wp14:sizeRelV relativeFrom="page">
              <wp14:pctHeight>0</wp14:pctHeight>
            </wp14:sizeRelV>
          </wp:anchor>
        </w:drawing>
      </w:r>
    </w:p>
    <w:p w14:paraId="05211C6D"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12000" behindDoc="0" locked="0" layoutInCell="1" allowOverlap="1" wp14:anchorId="5634C92D" wp14:editId="4216B8FC">
                <wp:simplePos x="0" y="0"/>
                <wp:positionH relativeFrom="column">
                  <wp:posOffset>1224951</wp:posOffset>
                </wp:positionH>
                <wp:positionV relativeFrom="paragraph">
                  <wp:posOffset>231835</wp:posOffset>
                </wp:positionV>
                <wp:extent cx="2984548" cy="138023"/>
                <wp:effectExtent l="0" t="76200" r="0" b="33655"/>
                <wp:wrapNone/>
                <wp:docPr id="190" name="Straight Arrow Connector 190"/>
                <wp:cNvGraphicFramePr/>
                <a:graphic xmlns:a="http://schemas.openxmlformats.org/drawingml/2006/main">
                  <a:graphicData uri="http://schemas.microsoft.com/office/word/2010/wordprocessingShape">
                    <wps:wsp>
                      <wps:cNvCnPr/>
                      <wps:spPr>
                        <a:xfrm flipV="1">
                          <a:off x="0" y="0"/>
                          <a:ext cx="2984548" cy="1380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FF05FF" id="Straight Arrow Connector 190" o:spid="_x0000_s1026" type="#_x0000_t32" style="position:absolute;margin-left:96.45pt;margin-top:18.25pt;width:235pt;height:10.85pt;flip:y;z-index:25177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" strokecolor="#5b9bd5 [3204]" strokeweight=".5pt">
                <v:stroke endarrow="block" joinstyle="miter"/>
              </v:shape>
            </w:pict>
          </mc:Fallback>
        </mc:AlternateContent>
      </w:r>
      <w:r w:rsidRPr="00E274E8">
        <w:rPr>
          <w:noProof/>
          <w:lang w:eastAsia="en-GB"/>
        </w:rPr>
        <mc:AlternateContent>
          <mc:Choice Requires="wps">
            <w:drawing>
              <wp:anchor distT="0" distB="0" distL="114300" distR="114300" simplePos="0" relativeHeight="251709952" behindDoc="0" locked="0" layoutInCell="1" allowOverlap="1" wp14:anchorId="7CC37C20" wp14:editId="727DDCFF">
                <wp:simplePos x="0" y="0"/>
                <wp:positionH relativeFrom="margin">
                  <wp:align>right</wp:align>
                </wp:positionH>
                <wp:positionV relativeFrom="paragraph">
                  <wp:posOffset>34949</wp:posOffset>
                </wp:positionV>
                <wp:extent cx="1434141" cy="983411"/>
                <wp:effectExtent l="0" t="0" r="13970" b="26670"/>
                <wp:wrapNone/>
                <wp:docPr id="188" name="Text Box 188"/>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927E29B" w14:textId="77777777" w:rsidR="006510BB" w:rsidRPr="00FD63BB" w:rsidRDefault="006510BB" w:rsidP="00A22FB9">
                            <w:pPr>
                              <w:rPr>
                                <w:sz w:val="20"/>
                              </w:rPr>
                            </w:pPr>
                            <w:r>
                              <w:rPr>
                                <w:sz w:val="20"/>
                              </w:rPr>
                              <w:t>The names of items similar to those inputted in the item name are shown in this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C37C20" id="Text Box 188" o:spid="_x0000_s1108" type="#_x0000_t202" style="position:absolute;margin-left:61.7pt;margin-top:2.75pt;width:112.9pt;height:77.45pt;z-index:2517099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" fillcolor="white [3201]" strokeweight=".5pt">
                <v:textbox>
                  <w:txbxContent>
                    <w:p w14:paraId="0927E29B" w14:textId="77777777" w:rsidR="006510BB" w:rsidRPr="00FD63BB" w:rsidRDefault="006510BB" w:rsidP="00A22FB9">
                      <w:pPr>
                        <w:rPr>
                          <w:sz w:val="20"/>
                        </w:rPr>
                      </w:pPr>
                      <w:r>
                        <w:rPr>
                          <w:sz w:val="20"/>
                        </w:rPr>
                        <w:t>The names of items similar to those inputted in the item name are shown in this table.</w:t>
                      </w:r>
                    </w:p>
                  </w:txbxContent>
                </v:textbox>
                <w10:wrap anchorx="margin"/>
              </v:shape>
            </w:pict>
          </mc:Fallback>
        </mc:AlternateContent>
      </w:r>
    </w:p>
    <w:p w14:paraId="624C3E83"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13024" behindDoc="0" locked="0" layoutInCell="1" allowOverlap="1" wp14:anchorId="619408C3" wp14:editId="072110DD">
                <wp:simplePos x="0" y="0"/>
                <wp:positionH relativeFrom="column">
                  <wp:posOffset>3666226</wp:posOffset>
                </wp:positionH>
                <wp:positionV relativeFrom="paragraph">
                  <wp:posOffset>178399</wp:posOffset>
                </wp:positionV>
                <wp:extent cx="560717" cy="293897"/>
                <wp:effectExtent l="0" t="38100" r="48895" b="30480"/>
                <wp:wrapNone/>
                <wp:docPr id="191" name="Straight Arrow Connector 191"/>
                <wp:cNvGraphicFramePr/>
                <a:graphic xmlns:a="http://schemas.openxmlformats.org/drawingml/2006/main">
                  <a:graphicData uri="http://schemas.microsoft.com/office/word/2010/wordprocessingShape">
                    <wps:wsp>
                      <wps:cNvCnPr/>
                      <wps:spPr>
                        <a:xfrm flipV="1">
                          <a:off x="0" y="0"/>
                          <a:ext cx="560717" cy="2938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0E2096" id="Straight Arrow Connector 191" o:spid="_x0000_s1026" type="#_x0000_t32" style="position:absolute;margin-left:288.7pt;margin-top:14.05pt;width:44.15pt;height:23.15pt;flip:y;z-index:25177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10976" behindDoc="0" locked="0" layoutInCell="1" allowOverlap="1" wp14:anchorId="1A90909B" wp14:editId="37084521">
                <wp:simplePos x="0" y="0"/>
                <wp:positionH relativeFrom="column">
                  <wp:posOffset>2553419</wp:posOffset>
                </wp:positionH>
                <wp:positionV relativeFrom="paragraph">
                  <wp:posOffset>32349</wp:posOffset>
                </wp:positionV>
                <wp:extent cx="1656272" cy="146649"/>
                <wp:effectExtent l="0" t="57150" r="20320" b="25400"/>
                <wp:wrapNone/>
                <wp:docPr id="189" name="Straight Arrow Connector 189"/>
                <wp:cNvGraphicFramePr/>
                <a:graphic xmlns:a="http://schemas.openxmlformats.org/drawingml/2006/main">
                  <a:graphicData uri="http://schemas.microsoft.com/office/word/2010/wordprocessingShape">
                    <wps:wsp>
                      <wps:cNvCnPr/>
                      <wps:spPr>
                        <a:xfrm flipV="1">
                          <a:off x="0" y="0"/>
                          <a:ext cx="1656272" cy="14664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57FE77" id="Straight Arrow Connector 189" o:spid="_x0000_s1026" type="#_x0000_t32" style="position:absolute;margin-left:201.05pt;margin-top:2.55pt;width:130.4pt;height:11.55pt;flip:y;z-index:25177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" strokecolor="#5b9bd5 [3204]" strokeweight=".5pt">
                <v:stroke endarrow="block" joinstyle="miter"/>
              </v:shape>
            </w:pict>
          </mc:Fallback>
        </mc:AlternateContent>
      </w:r>
    </w:p>
    <w:p w14:paraId="22071B48" w14:textId="77777777" w:rsidR="001D3E8B" w:rsidRDefault="001D3E8B" w:rsidP="00F87FBB">
      <w:pPr>
        <w:tabs>
          <w:tab w:val="left" w:pos="6225"/>
          <w:tab w:val="right" w:pos="9026"/>
        </w:tabs>
      </w:pPr>
    </w:p>
    <w:p w14:paraId="05AE5E05" w14:textId="77777777" w:rsidR="001D3E8B" w:rsidRDefault="001D3E8B" w:rsidP="00F87FBB">
      <w:pPr>
        <w:tabs>
          <w:tab w:val="left" w:pos="6225"/>
          <w:tab w:val="right" w:pos="9026"/>
        </w:tabs>
      </w:pPr>
    </w:p>
    <w:p w14:paraId="0D599686" w14:textId="77777777" w:rsidR="001D3E8B" w:rsidRDefault="001D3E8B" w:rsidP="00F87FBB">
      <w:pPr>
        <w:tabs>
          <w:tab w:val="left" w:pos="6225"/>
          <w:tab w:val="right" w:pos="9026"/>
        </w:tabs>
      </w:pPr>
    </w:p>
    <w:p w14:paraId="40F048B4"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15072" behindDoc="0" locked="0" layoutInCell="1" allowOverlap="1" wp14:anchorId="5350CD04" wp14:editId="5DD5FDF9">
                <wp:simplePos x="0" y="0"/>
                <wp:positionH relativeFrom="column">
                  <wp:posOffset>1035170</wp:posOffset>
                </wp:positionH>
                <wp:positionV relativeFrom="paragraph">
                  <wp:posOffset>54550</wp:posOffset>
                </wp:positionV>
                <wp:extent cx="3295290" cy="534838"/>
                <wp:effectExtent l="0" t="0" r="76835" b="74930"/>
                <wp:wrapNone/>
                <wp:docPr id="193" name="Straight Arrow Connector 193"/>
                <wp:cNvGraphicFramePr/>
                <a:graphic xmlns:a="http://schemas.openxmlformats.org/drawingml/2006/main">
                  <a:graphicData uri="http://schemas.microsoft.com/office/word/2010/wordprocessingShape">
                    <wps:wsp>
                      <wps:cNvCnPr/>
                      <wps:spPr>
                        <a:xfrm>
                          <a:off x="0" y="0"/>
                          <a:ext cx="3295290" cy="5348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8EB853" id="Straight Arrow Connector 193" o:spid="_x0000_s1026" type="#_x0000_t32" style="position:absolute;margin-left:81.5pt;margin-top:4.3pt;width:259.45pt;height:42.1pt;z-index:251777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" strokecolor="#5b9bd5 [3204]" strokeweight=".5pt">
                <v:stroke endarrow="block" joinstyle="miter"/>
              </v:shape>
            </w:pict>
          </mc:Fallback>
        </mc:AlternateContent>
      </w:r>
    </w:p>
    <w:p w14:paraId="5D21F9CE" w14:textId="77777777" w:rsidR="001D3E8B" w:rsidRDefault="00A22FB9" w:rsidP="00F87FBB">
      <w:pPr>
        <w:tabs>
          <w:tab w:val="left" w:pos="6225"/>
          <w:tab w:val="right" w:pos="9026"/>
        </w:tabs>
      </w:pPr>
      <w:r w:rsidRPr="00E274E8">
        <w:rPr>
          <w:noProof/>
          <w:lang w:eastAsia="en-GB"/>
        </w:rPr>
        <mc:AlternateContent>
          <mc:Choice Requires="wps">
            <w:drawing>
              <wp:anchor distT="0" distB="0" distL="114300" distR="114300" simplePos="0" relativeHeight="251714048" behindDoc="0" locked="0" layoutInCell="1" allowOverlap="1" wp14:anchorId="757D2C65" wp14:editId="5E1D10F5">
                <wp:simplePos x="0" y="0"/>
                <wp:positionH relativeFrom="margin">
                  <wp:align>right</wp:align>
                </wp:positionH>
                <wp:positionV relativeFrom="paragraph">
                  <wp:posOffset>7057</wp:posOffset>
                </wp:positionV>
                <wp:extent cx="1434141" cy="983411"/>
                <wp:effectExtent l="0" t="0" r="13970" b="26670"/>
                <wp:wrapNone/>
                <wp:docPr id="192" name="Text Box 192"/>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CCAD78" w14:textId="77777777" w:rsidR="006510BB" w:rsidRPr="00FD63BB" w:rsidRDefault="006510BB" w:rsidP="00A22FB9">
                            <w:pPr>
                              <w:rPr>
                                <w:sz w:val="20"/>
                              </w:rPr>
                            </w:pPr>
                            <w:r>
                              <w:rPr>
                                <w:sz w:val="20"/>
                              </w:rPr>
                              <w:t>These buttons trigger a report to be generated based upon the inputs the user has giv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7D2C65" id="Text Box 192" o:spid="_x0000_s1109" type="#_x0000_t202" style="position:absolute;margin-left:61.7pt;margin-top:.55pt;width:112.9pt;height:77.45pt;z-index:25171404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" fillcolor="white [3201]" strokeweight=".5pt">
                <v:textbox>
                  <w:txbxContent>
                    <w:p w14:paraId="0DCCAD78" w14:textId="77777777" w:rsidR="006510BB" w:rsidRPr="00FD63BB" w:rsidRDefault="006510BB" w:rsidP="00A22FB9">
                      <w:pPr>
                        <w:rPr>
                          <w:sz w:val="20"/>
                        </w:rPr>
                      </w:pPr>
                      <w:r>
                        <w:rPr>
                          <w:sz w:val="20"/>
                        </w:rPr>
                        <w:t>These buttons trigger a report to be generated based upon the inputs the user has given</w:t>
                      </w:r>
                    </w:p>
                  </w:txbxContent>
                </v:textbox>
                <w10:wrap anchorx="margin"/>
              </v:shape>
            </w:pict>
          </mc:Fallback>
        </mc:AlternateContent>
      </w:r>
    </w:p>
    <w:p w14:paraId="7B793A8F"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17120" behindDoc="0" locked="0" layoutInCell="1" allowOverlap="1" wp14:anchorId="1C2060FF" wp14:editId="2135CFE2">
                <wp:simplePos x="0" y="0"/>
                <wp:positionH relativeFrom="column">
                  <wp:posOffset>2165229</wp:posOffset>
                </wp:positionH>
                <wp:positionV relativeFrom="paragraph">
                  <wp:posOffset>207669</wp:posOffset>
                </wp:positionV>
                <wp:extent cx="2104845" cy="396815"/>
                <wp:effectExtent l="0" t="57150" r="10160" b="22860"/>
                <wp:wrapNone/>
                <wp:docPr id="195" name="Straight Arrow Connector 195"/>
                <wp:cNvGraphicFramePr/>
                <a:graphic xmlns:a="http://schemas.openxmlformats.org/drawingml/2006/main">
                  <a:graphicData uri="http://schemas.microsoft.com/office/word/2010/wordprocessingShape">
                    <wps:wsp>
                      <wps:cNvCnPr/>
                      <wps:spPr>
                        <a:xfrm flipV="1">
                          <a:off x="0" y="0"/>
                          <a:ext cx="2104845" cy="3968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B7F2CD" id="Straight Arrow Connector 195" o:spid="_x0000_s1026" type="#_x0000_t32" style="position:absolute;margin-left:170.5pt;margin-top:16.35pt;width:165.75pt;height:31.25pt;flip:y;z-index:251779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16096" behindDoc="0" locked="0" layoutInCell="1" allowOverlap="1" wp14:anchorId="2874E240" wp14:editId="2718803A">
                <wp:simplePos x="0" y="0"/>
                <wp:positionH relativeFrom="column">
                  <wp:posOffset>2078965</wp:posOffset>
                </wp:positionH>
                <wp:positionV relativeFrom="paragraph">
                  <wp:posOffset>26514</wp:posOffset>
                </wp:positionV>
                <wp:extent cx="2225615" cy="60385"/>
                <wp:effectExtent l="0" t="19050" r="99060" b="92075"/>
                <wp:wrapNone/>
                <wp:docPr id="194" name="Straight Arrow Connector 194"/>
                <wp:cNvGraphicFramePr/>
                <a:graphic xmlns:a="http://schemas.openxmlformats.org/drawingml/2006/main">
                  <a:graphicData uri="http://schemas.microsoft.com/office/word/2010/wordprocessingShape">
                    <wps:wsp>
                      <wps:cNvCnPr/>
                      <wps:spPr>
                        <a:xfrm>
                          <a:off x="0" y="0"/>
                          <a:ext cx="2225615" cy="603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55F7FE" id="Straight Arrow Connector 194" o:spid="_x0000_s1026" type="#_x0000_t32" style="position:absolute;margin-left:163.7pt;margin-top:2.1pt;width:175.25pt;height:4.75pt;z-index:25177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" strokecolor="#5b9bd5 [3204]" strokeweight=".5pt">
                <v:stroke endarrow="block" joinstyle="miter"/>
              </v:shape>
            </w:pict>
          </mc:Fallback>
        </mc:AlternateContent>
      </w:r>
    </w:p>
    <w:p w14:paraId="74C88146" w14:textId="77777777" w:rsidR="001D3E8B" w:rsidRDefault="001D3E8B" w:rsidP="00F87FBB">
      <w:pPr>
        <w:tabs>
          <w:tab w:val="left" w:pos="6225"/>
          <w:tab w:val="right" w:pos="9026"/>
        </w:tabs>
      </w:pPr>
    </w:p>
    <w:p w14:paraId="4B14480D" w14:textId="77777777" w:rsidR="001D3E8B" w:rsidRDefault="001D3E8B" w:rsidP="00F87FBB">
      <w:pPr>
        <w:tabs>
          <w:tab w:val="left" w:pos="6225"/>
          <w:tab w:val="right" w:pos="9026"/>
        </w:tabs>
      </w:pPr>
    </w:p>
    <w:p w14:paraId="641CEAAB" w14:textId="77777777" w:rsidR="00493848" w:rsidRDefault="00493848" w:rsidP="005743B1">
      <w:pPr>
        <w:spacing w:after="0"/>
      </w:pPr>
    </w:p>
    <w:p w14:paraId="44639B0E" w14:textId="77777777" w:rsidR="00493848" w:rsidRDefault="00493848" w:rsidP="005743B1">
      <w:pPr>
        <w:spacing w:after="0"/>
        <w:rPr>
          <w:i/>
          <w:sz w:val="20"/>
        </w:rPr>
      </w:pPr>
    </w:p>
    <w:p w14:paraId="3C40485F" w14:textId="77777777" w:rsidR="00FB10C3" w:rsidRDefault="00FB10C3" w:rsidP="005743B1">
      <w:pPr>
        <w:spacing w:after="0"/>
        <w:rPr>
          <w:i/>
          <w:sz w:val="20"/>
        </w:rPr>
      </w:pPr>
    </w:p>
    <w:p w14:paraId="092527A7" w14:textId="77777777" w:rsidR="005743B1" w:rsidRDefault="00FB10C3" w:rsidP="00F87FBB">
      <w:pPr>
        <w:tabs>
          <w:tab w:val="left" w:pos="6225"/>
          <w:tab w:val="right" w:pos="9026"/>
        </w:tabs>
      </w:pPr>
      <w:r>
        <w:t>On this window (figure 12</w:t>
      </w:r>
      <w:r w:rsidR="005743B1">
        <w:t>), the user is able to generate 3 types of report; a performance report for a specific item, a performance report the best performed items and the performance report for the worst performed products. In all of these reports, the user can specify the range of data to use , for example , from the last week , month , year or from a specific range ( e.g. 10/12/16 – 1/12/16 ).</w:t>
      </w:r>
    </w:p>
    <w:p w14:paraId="716EDB8D" w14:textId="77777777" w:rsidR="005743B1" w:rsidRDefault="005743B1" w:rsidP="00F87FBB">
      <w:pPr>
        <w:tabs>
          <w:tab w:val="left" w:pos="6225"/>
          <w:tab w:val="right" w:pos="9026"/>
        </w:tabs>
      </w:pPr>
      <w:r>
        <w:t xml:space="preserve">The user can search for a specific item by typing in the name of the item to find in the item name field and clicking search. The results of the search are shown in the table below the field. The user can then desired from the table and then select a range for the data to be used. Once they have done this they can click generate report. </w:t>
      </w:r>
    </w:p>
    <w:p w14:paraId="44E99EAB" w14:textId="77777777" w:rsidR="00493848" w:rsidRDefault="00493848" w:rsidP="00F87FBB">
      <w:pPr>
        <w:tabs>
          <w:tab w:val="left" w:pos="6225"/>
          <w:tab w:val="right" w:pos="9026"/>
        </w:tabs>
      </w:pPr>
      <w:r>
        <w:t>The best and worst performed reports can be generated in a similar way. The user simply specifies the range of data to use and clicks generate report. The reset button causes the page to revert back to its original state, the cancel button causes the window to be closed, no changes or reports will be made.</w:t>
      </w:r>
    </w:p>
    <w:p w14:paraId="5178D612" w14:textId="77777777" w:rsidR="001D3E8B" w:rsidRDefault="001D3E8B" w:rsidP="00F87FBB">
      <w:pPr>
        <w:tabs>
          <w:tab w:val="left" w:pos="6225"/>
          <w:tab w:val="right" w:pos="9026"/>
        </w:tabs>
      </w:pPr>
    </w:p>
    <w:p w14:paraId="23B9431D" w14:textId="77777777" w:rsidR="00493848" w:rsidRDefault="00493848" w:rsidP="00F87FBB">
      <w:pPr>
        <w:tabs>
          <w:tab w:val="left" w:pos="6225"/>
          <w:tab w:val="right" w:pos="9026"/>
        </w:tabs>
      </w:pPr>
    </w:p>
    <w:p w14:paraId="15506975" w14:textId="77777777" w:rsidR="00493848" w:rsidRDefault="00493848" w:rsidP="00F87FBB">
      <w:pPr>
        <w:tabs>
          <w:tab w:val="left" w:pos="6225"/>
          <w:tab w:val="right" w:pos="9026"/>
        </w:tabs>
      </w:pPr>
    </w:p>
    <w:p w14:paraId="48EA70A4" w14:textId="77777777" w:rsidR="00493848" w:rsidRDefault="00493848" w:rsidP="00F87FBB">
      <w:pPr>
        <w:tabs>
          <w:tab w:val="left" w:pos="6225"/>
          <w:tab w:val="right" w:pos="9026"/>
        </w:tabs>
      </w:pPr>
    </w:p>
    <w:p w14:paraId="64F013D3" w14:textId="77777777" w:rsidR="00493848" w:rsidRDefault="00493848" w:rsidP="00F87FBB">
      <w:pPr>
        <w:tabs>
          <w:tab w:val="left" w:pos="6225"/>
          <w:tab w:val="right" w:pos="9026"/>
        </w:tabs>
      </w:pPr>
    </w:p>
    <w:p w14:paraId="69357418" w14:textId="77777777" w:rsidR="00493848" w:rsidRDefault="00493848" w:rsidP="00F87FBB">
      <w:pPr>
        <w:tabs>
          <w:tab w:val="left" w:pos="6225"/>
          <w:tab w:val="right" w:pos="9026"/>
        </w:tabs>
      </w:pPr>
    </w:p>
    <w:p w14:paraId="42B3B2E1" w14:textId="77777777" w:rsidR="00493848" w:rsidRDefault="00493848" w:rsidP="00F87FBB">
      <w:pPr>
        <w:tabs>
          <w:tab w:val="left" w:pos="6225"/>
          <w:tab w:val="right" w:pos="9026"/>
        </w:tabs>
      </w:pPr>
    </w:p>
    <w:p w14:paraId="02E24CBD" w14:textId="77777777" w:rsidR="00493848" w:rsidRDefault="00493848" w:rsidP="00F87FBB">
      <w:pPr>
        <w:tabs>
          <w:tab w:val="left" w:pos="6225"/>
          <w:tab w:val="right" w:pos="9026"/>
        </w:tabs>
      </w:pPr>
    </w:p>
    <w:p w14:paraId="3EA6B0D2" w14:textId="77777777" w:rsidR="00493848" w:rsidRPr="00493848" w:rsidRDefault="00493848" w:rsidP="00493848"/>
    <w:p w14:paraId="1BDA510B" w14:textId="77777777" w:rsidR="00493848" w:rsidRDefault="00493848" w:rsidP="00493848">
      <w:pPr>
        <w:pStyle w:val="Heading3"/>
        <w:rPr>
          <w:color w:val="auto"/>
          <w:u w:val="single"/>
        </w:rPr>
      </w:pPr>
      <w:bookmarkStart w:id="66" w:name="_Toc475520647"/>
      <w:r>
        <w:rPr>
          <w:color w:val="auto"/>
          <w:u w:val="single"/>
        </w:rPr>
        <w:lastRenderedPageBreak/>
        <w:t xml:space="preserve">4.7 </w:t>
      </w:r>
      <w:r w:rsidR="002C0808">
        <w:rPr>
          <w:color w:val="auto"/>
          <w:u w:val="single"/>
        </w:rPr>
        <w:t>Smart Phone login screen design</w:t>
      </w:r>
      <w:bookmarkEnd w:id="66"/>
    </w:p>
    <w:p w14:paraId="2163DAEE" w14:textId="77777777" w:rsidR="00493848" w:rsidRDefault="00A22FB9" w:rsidP="00F87FBB">
      <w:pPr>
        <w:tabs>
          <w:tab w:val="left" w:pos="6225"/>
          <w:tab w:val="right" w:pos="9026"/>
        </w:tabs>
      </w:pPr>
      <w:r w:rsidRPr="00E274E8">
        <w:rPr>
          <w:noProof/>
          <w:lang w:eastAsia="en-GB"/>
        </w:rPr>
        <mc:AlternateContent>
          <mc:Choice Requires="wps">
            <w:drawing>
              <wp:anchor distT="0" distB="0" distL="114300" distR="114300" simplePos="0" relativeHeight="251718144" behindDoc="0" locked="0" layoutInCell="1" allowOverlap="1" wp14:anchorId="71FBF5C7" wp14:editId="6A10C2C9">
                <wp:simplePos x="0" y="0"/>
                <wp:positionH relativeFrom="margin">
                  <wp:posOffset>2187695</wp:posOffset>
                </wp:positionH>
                <wp:positionV relativeFrom="paragraph">
                  <wp:posOffset>175128</wp:posOffset>
                </wp:positionV>
                <wp:extent cx="1434141" cy="983411"/>
                <wp:effectExtent l="0" t="0" r="13970" b="26670"/>
                <wp:wrapNone/>
                <wp:docPr id="196" name="Text Box 196"/>
                <wp:cNvGraphicFramePr/>
                <a:graphic xmlns:a="http://schemas.openxmlformats.org/drawingml/2006/main">
                  <a:graphicData uri="http://schemas.microsoft.com/office/word/2010/wordprocessingShape">
                    <wps:wsp>
                      <wps:cNvSpPr txBox="1"/>
                      <wps:spPr>
                        <a:xfrm>
                          <a:off x="0" y="0"/>
                          <a:ext cx="1434141" cy="9834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898E0D5" w14:textId="77777777" w:rsidR="006510BB" w:rsidRPr="00FD63BB" w:rsidRDefault="006510BB" w:rsidP="00A22FB9">
                            <w:pPr>
                              <w:rPr>
                                <w:sz w:val="20"/>
                              </w:rPr>
                            </w:pPr>
                            <w:r>
                              <w:rPr>
                                <w:sz w:val="20"/>
                              </w:rPr>
                              <w:t>Similar to the desktop solution, the system prompts the user for a username and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FBF5C7" id="Text Box 196" o:spid="_x0000_s1110" type="#_x0000_t202" style="position:absolute;margin-left:172.25pt;margin-top:13.8pt;width:112.9pt;height:77.45pt;z-index:251718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" fillcolor="white [3201]" strokeweight=".5pt">
                <v:textbox>
                  <w:txbxContent>
                    <w:p w14:paraId="0898E0D5" w14:textId="77777777" w:rsidR="006510BB" w:rsidRPr="00FD63BB" w:rsidRDefault="006510BB" w:rsidP="00A22FB9">
                      <w:pPr>
                        <w:rPr>
                          <w:sz w:val="20"/>
                        </w:rPr>
                      </w:pPr>
                      <w:r>
                        <w:rPr>
                          <w:sz w:val="20"/>
                        </w:rPr>
                        <w:t>Similar to the desktop solution, the system prompts the user for a username and password.</w:t>
                      </w:r>
                    </w:p>
                  </w:txbxContent>
                </v:textbox>
                <w10:wrap anchorx="margin"/>
              </v:shape>
            </w:pict>
          </mc:Fallback>
        </mc:AlternateContent>
      </w:r>
      <w:r w:rsidR="00FB10C3">
        <w:rPr>
          <w:noProof/>
          <w:lang w:eastAsia="en-GB"/>
        </w:rPr>
        <mc:AlternateContent>
          <mc:Choice Requires="wps">
            <w:drawing>
              <wp:anchor distT="0" distB="0" distL="114300" distR="114300" simplePos="0" relativeHeight="251648512" behindDoc="1" locked="0" layoutInCell="1" allowOverlap="1" wp14:anchorId="200D7DA7" wp14:editId="409A20F9">
                <wp:simplePos x="0" y="0"/>
                <wp:positionH relativeFrom="column">
                  <wp:posOffset>-28575</wp:posOffset>
                </wp:positionH>
                <wp:positionV relativeFrom="paragraph">
                  <wp:posOffset>4085590</wp:posOffset>
                </wp:positionV>
                <wp:extent cx="1990725" cy="635"/>
                <wp:effectExtent l="0" t="0" r="0" b="0"/>
                <wp:wrapTight wrapText="bothSides">
                  <wp:wrapPolygon edited="0">
                    <wp:start x="0" y="0"/>
                    <wp:lineTo x="0" y="21600"/>
                    <wp:lineTo x="21600" y="21600"/>
                    <wp:lineTo x="21600" y="0"/>
                  </wp:wrapPolygon>
                </wp:wrapTight>
                <wp:docPr id="120" name="Text Box 120"/>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a:effectLst/>
                      </wps:spPr>
                      <wps:txbx>
                        <w:txbxContent>
                          <w:p w14:paraId="5A52942C" w14:textId="77777777" w:rsidR="006510BB" w:rsidRPr="0036337A" w:rsidRDefault="006510BB" w:rsidP="00FB10C3">
                            <w:pPr>
                              <w:pStyle w:val="Caption"/>
                              <w:rPr>
                                <w:noProof/>
                              </w:rPr>
                            </w:pPr>
                            <w:bookmarkStart w:id="67" w:name="_Toc469316666"/>
                            <w:r>
                              <w:t xml:space="preserve">Figure </w:t>
                            </w:r>
                            <w:r w:rsidR="000E4B92">
                              <w:fldChar w:fldCharType="begin"/>
                            </w:r>
                            <w:r w:rsidR="000E4B92">
                              <w:instrText xml:space="preserve"> SEQ Figure \* ARABI</w:instrText>
                            </w:r>
                            <w:r w:rsidR="000E4B92">
                              <w:instrText xml:space="preserve">C </w:instrText>
                            </w:r>
                            <w:r w:rsidR="000E4B92">
                              <w:fldChar w:fldCharType="separate"/>
                            </w:r>
                            <w:r>
                              <w:rPr>
                                <w:noProof/>
                              </w:rPr>
                              <w:t>13</w:t>
                            </w:r>
                            <w:bookmarkEnd w:id="67"/>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0D7DA7" id="Text Box 120" o:spid="_x0000_s1111" type="#_x0000_t202" style="position:absolute;margin-left:-2.25pt;margin-top:321.7pt;width:156.75pt;height:.0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" stroked="f">
                <v:textbox style="mso-fit-shape-to-text:t" inset="0,0,0,0">
                  <w:txbxContent>
                    <w:p w14:paraId="5A52942C" w14:textId="77777777" w:rsidR="006510BB" w:rsidRPr="0036337A" w:rsidRDefault="006510BB" w:rsidP="00FB10C3">
                      <w:pPr>
                        <w:pStyle w:val="Caption"/>
                        <w:rPr>
                          <w:noProof/>
                        </w:rPr>
                      </w:pPr>
                      <w:bookmarkStart w:id="78" w:name="_Toc469316666"/>
                      <w:r>
                        <w:t xml:space="preserve">Figure </w:t>
                      </w:r>
                      <w:fldSimple w:instr=" SEQ Figure \* ARABIC ">
                        <w:r>
                          <w:rPr>
                            <w:noProof/>
                          </w:rPr>
                          <w:t>13</w:t>
                        </w:r>
                        <w:bookmarkEnd w:id="78"/>
                      </w:fldSimple>
                    </w:p>
                  </w:txbxContent>
                </v:textbox>
                <w10:wrap type="tight"/>
              </v:shape>
            </w:pict>
          </mc:Fallback>
        </mc:AlternateContent>
      </w:r>
      <w:r w:rsidR="002C0808">
        <w:rPr>
          <w:noProof/>
          <w:lang w:eastAsia="en-GB"/>
        </w:rPr>
        <w:drawing>
          <wp:anchor distT="0" distB="0" distL="114300" distR="114300" simplePos="0" relativeHeight="251633152" behindDoc="1" locked="0" layoutInCell="1" allowOverlap="1" wp14:anchorId="73EFB7DC" wp14:editId="4E6D7718">
            <wp:simplePos x="0" y="0"/>
            <wp:positionH relativeFrom="column">
              <wp:posOffset>-28575</wp:posOffset>
            </wp:positionH>
            <wp:positionV relativeFrom="paragraph">
              <wp:posOffset>75565</wp:posOffset>
            </wp:positionV>
            <wp:extent cx="1990725" cy="3952875"/>
            <wp:effectExtent l="0" t="0" r="9525" b="9525"/>
            <wp:wrapTight wrapText="bothSides">
              <wp:wrapPolygon edited="0">
                <wp:start x="0" y="0"/>
                <wp:lineTo x="0" y="21548"/>
                <wp:lineTo x="21497" y="21548"/>
                <wp:lineTo x="21497" y="0"/>
                <wp:lineTo x="0" y="0"/>
              </wp:wrapPolygon>
            </wp:wrapTight>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1990725" cy="3952875"/>
                    </a:xfrm>
                    <a:prstGeom prst="rect">
                      <a:avLst/>
                    </a:prstGeom>
                  </pic:spPr>
                </pic:pic>
              </a:graphicData>
            </a:graphic>
            <wp14:sizeRelH relativeFrom="page">
              <wp14:pctWidth>0</wp14:pctWidth>
            </wp14:sizeRelH>
            <wp14:sizeRelV relativeFrom="page">
              <wp14:pctHeight>0</wp14:pctHeight>
            </wp14:sizeRelV>
          </wp:anchor>
        </w:drawing>
      </w:r>
    </w:p>
    <w:p w14:paraId="0ED29E54"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19168" behindDoc="0" locked="0" layoutInCell="1" allowOverlap="1" wp14:anchorId="587EBD71" wp14:editId="11367D35">
                <wp:simplePos x="0" y="0"/>
                <wp:positionH relativeFrom="column">
                  <wp:posOffset>1293962</wp:posOffset>
                </wp:positionH>
                <wp:positionV relativeFrom="paragraph">
                  <wp:posOffset>272715</wp:posOffset>
                </wp:positionV>
                <wp:extent cx="828136" cy="1052422"/>
                <wp:effectExtent l="0" t="38100" r="48260" b="33655"/>
                <wp:wrapNone/>
                <wp:docPr id="197" name="Straight Arrow Connector 197"/>
                <wp:cNvGraphicFramePr/>
                <a:graphic xmlns:a="http://schemas.openxmlformats.org/drawingml/2006/main">
                  <a:graphicData uri="http://schemas.microsoft.com/office/word/2010/wordprocessingShape">
                    <wps:wsp>
                      <wps:cNvCnPr/>
                      <wps:spPr>
                        <a:xfrm flipV="1">
                          <a:off x="0" y="0"/>
                          <a:ext cx="828136" cy="10524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B1BAEF" id="Straight Arrow Connector 197" o:spid="_x0000_s1026" type="#_x0000_t32" style="position:absolute;margin-left:101.9pt;margin-top:21.45pt;width:65.2pt;height:82.85pt;flip:y;z-index:251782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" strokecolor="#5b9bd5 [3204]" strokeweight=".5pt">
                <v:stroke endarrow="block" joinstyle="miter"/>
              </v:shape>
            </w:pict>
          </mc:Fallback>
        </mc:AlternateContent>
      </w:r>
    </w:p>
    <w:p w14:paraId="4110A307"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20192" behindDoc="0" locked="0" layoutInCell="1" allowOverlap="1" wp14:anchorId="726E15F8" wp14:editId="044DC262">
                <wp:simplePos x="0" y="0"/>
                <wp:positionH relativeFrom="column">
                  <wp:posOffset>1647645</wp:posOffset>
                </wp:positionH>
                <wp:positionV relativeFrom="paragraph">
                  <wp:posOffset>254383</wp:posOffset>
                </wp:positionV>
                <wp:extent cx="474357" cy="1233578"/>
                <wp:effectExtent l="0" t="38100" r="59055" b="24130"/>
                <wp:wrapNone/>
                <wp:docPr id="198" name="Straight Arrow Connector 198"/>
                <wp:cNvGraphicFramePr/>
                <a:graphic xmlns:a="http://schemas.openxmlformats.org/drawingml/2006/main">
                  <a:graphicData uri="http://schemas.microsoft.com/office/word/2010/wordprocessingShape">
                    <wps:wsp>
                      <wps:cNvCnPr/>
                      <wps:spPr>
                        <a:xfrm flipV="1">
                          <a:off x="0" y="0"/>
                          <a:ext cx="474357" cy="123357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CB712E" id="Straight Arrow Connector 198" o:spid="_x0000_s1026" type="#_x0000_t32" style="position:absolute;margin-left:129.75pt;margin-top:20.05pt;width:37.35pt;height:97.15pt;flip:y;z-index:251783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" strokecolor="#5b9bd5 [3204]" strokeweight=".5pt">
                <v:stroke endarrow="block" joinstyle="miter"/>
              </v:shape>
            </w:pict>
          </mc:Fallback>
        </mc:AlternateContent>
      </w:r>
    </w:p>
    <w:p w14:paraId="364B2B52" w14:textId="77777777" w:rsidR="001D3E8B" w:rsidRDefault="001D3E8B" w:rsidP="00F87FBB">
      <w:pPr>
        <w:tabs>
          <w:tab w:val="left" w:pos="6225"/>
          <w:tab w:val="right" w:pos="9026"/>
        </w:tabs>
      </w:pPr>
    </w:p>
    <w:p w14:paraId="7CC9B237" w14:textId="77777777" w:rsidR="001D3E8B" w:rsidRDefault="001D3E8B" w:rsidP="00F87FBB">
      <w:pPr>
        <w:tabs>
          <w:tab w:val="left" w:pos="6225"/>
          <w:tab w:val="right" w:pos="9026"/>
        </w:tabs>
      </w:pPr>
    </w:p>
    <w:p w14:paraId="60C6E87B" w14:textId="77777777" w:rsidR="001D3E8B" w:rsidRDefault="001D3E8B" w:rsidP="00F87FBB">
      <w:pPr>
        <w:tabs>
          <w:tab w:val="left" w:pos="6225"/>
          <w:tab w:val="right" w:pos="9026"/>
        </w:tabs>
      </w:pPr>
    </w:p>
    <w:p w14:paraId="49D1A44E" w14:textId="77777777" w:rsidR="001D3E8B" w:rsidRDefault="001D3E8B" w:rsidP="00F87FBB">
      <w:pPr>
        <w:tabs>
          <w:tab w:val="left" w:pos="6225"/>
          <w:tab w:val="right" w:pos="9026"/>
        </w:tabs>
      </w:pPr>
    </w:p>
    <w:p w14:paraId="0A991437" w14:textId="77777777" w:rsidR="001D3E8B" w:rsidRDefault="001D3E8B" w:rsidP="00F87FBB">
      <w:pPr>
        <w:tabs>
          <w:tab w:val="left" w:pos="6225"/>
          <w:tab w:val="right" w:pos="9026"/>
        </w:tabs>
      </w:pPr>
    </w:p>
    <w:p w14:paraId="2DA92739" w14:textId="77777777" w:rsidR="001D3E8B" w:rsidRDefault="00A22FB9" w:rsidP="00F87FBB">
      <w:pPr>
        <w:tabs>
          <w:tab w:val="left" w:pos="6225"/>
          <w:tab w:val="right" w:pos="9026"/>
        </w:tabs>
      </w:pPr>
      <w:r>
        <w:rPr>
          <w:noProof/>
          <w:lang w:eastAsia="en-GB"/>
        </w:rPr>
        <mc:AlternateContent>
          <mc:Choice Requires="wps">
            <w:drawing>
              <wp:anchor distT="0" distB="0" distL="114300" distR="114300" simplePos="0" relativeHeight="251721216" behindDoc="0" locked="0" layoutInCell="1" allowOverlap="1" wp14:anchorId="3626E3AC" wp14:editId="0CF90E8F">
                <wp:simplePos x="0" y="0"/>
                <wp:positionH relativeFrom="column">
                  <wp:posOffset>2170442</wp:posOffset>
                </wp:positionH>
                <wp:positionV relativeFrom="paragraph">
                  <wp:posOffset>199929</wp:posOffset>
                </wp:positionV>
                <wp:extent cx="1434141" cy="992038"/>
                <wp:effectExtent l="0" t="0" r="13970" b="17780"/>
                <wp:wrapNone/>
                <wp:docPr id="200" name="Text Box 200"/>
                <wp:cNvGraphicFramePr/>
                <a:graphic xmlns:a="http://schemas.openxmlformats.org/drawingml/2006/main">
                  <a:graphicData uri="http://schemas.microsoft.com/office/word/2010/wordprocessingShape">
                    <wps:wsp>
                      <wps:cNvSpPr txBox="1"/>
                      <wps:spPr>
                        <a:xfrm>
                          <a:off x="0" y="0"/>
                          <a:ext cx="1434141" cy="992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2506F00" w14:textId="77777777" w:rsidR="006510BB" w:rsidRPr="00FD63BB" w:rsidRDefault="006510BB" w:rsidP="00A22FB9">
                            <w:pPr>
                              <w:rPr>
                                <w:sz w:val="20"/>
                              </w:rPr>
                            </w:pPr>
                            <w:r w:rsidRPr="00FD63BB">
                              <w:rPr>
                                <w:sz w:val="20"/>
                              </w:rPr>
                              <w:t xml:space="preserve">This </w:t>
                            </w:r>
                            <w:r>
                              <w:rPr>
                                <w:sz w:val="20"/>
                              </w:rPr>
                              <w:t>button allows the user to login to the system, provided they have entered valid login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26E3AC" id="Text Box 200" o:spid="_x0000_s1112" type="#_x0000_t202" style="position:absolute;margin-left:170.9pt;margin-top:15.75pt;width:112.9pt;height:78.1pt;z-index:251721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" fillcolor="white [3201]" strokeweight=".5pt">
                <v:textbox>
                  <w:txbxContent>
                    <w:p w14:paraId="22506F00" w14:textId="77777777" w:rsidR="006510BB" w:rsidRPr="00FD63BB" w:rsidRDefault="006510BB" w:rsidP="00A22FB9">
                      <w:pPr>
                        <w:rPr>
                          <w:sz w:val="20"/>
                        </w:rPr>
                      </w:pPr>
                      <w:r w:rsidRPr="00FD63BB">
                        <w:rPr>
                          <w:sz w:val="20"/>
                        </w:rPr>
                        <w:t xml:space="preserve">This </w:t>
                      </w:r>
                      <w:r>
                        <w:rPr>
                          <w:sz w:val="20"/>
                        </w:rPr>
                        <w:t>button allows the user to login to the system, provided they have entered valid login credentials.</w:t>
                      </w:r>
                    </w:p>
                  </w:txbxContent>
                </v:textbox>
              </v:shape>
            </w:pict>
          </mc:Fallback>
        </mc:AlternateContent>
      </w:r>
    </w:p>
    <w:p w14:paraId="4D5273BF" w14:textId="77777777" w:rsidR="005743B1" w:rsidRDefault="005743B1" w:rsidP="00F87FBB">
      <w:pPr>
        <w:tabs>
          <w:tab w:val="left" w:pos="6225"/>
          <w:tab w:val="right" w:pos="9026"/>
        </w:tabs>
      </w:pPr>
    </w:p>
    <w:p w14:paraId="6F2F4F82" w14:textId="77777777" w:rsidR="005743B1" w:rsidRDefault="00A22FB9" w:rsidP="00F87FBB">
      <w:pPr>
        <w:tabs>
          <w:tab w:val="left" w:pos="6225"/>
          <w:tab w:val="right" w:pos="9026"/>
        </w:tabs>
      </w:pPr>
      <w:r>
        <w:rPr>
          <w:noProof/>
          <w:lang w:eastAsia="en-GB"/>
        </w:rPr>
        <mc:AlternateContent>
          <mc:Choice Requires="wps">
            <w:drawing>
              <wp:anchor distT="0" distB="0" distL="114300" distR="114300" simplePos="0" relativeHeight="251722240" behindDoc="0" locked="0" layoutInCell="1" allowOverlap="1" wp14:anchorId="49B04BF4" wp14:editId="0B5EBED6">
                <wp:simplePos x="0" y="0"/>
                <wp:positionH relativeFrom="column">
                  <wp:posOffset>854015</wp:posOffset>
                </wp:positionH>
                <wp:positionV relativeFrom="paragraph">
                  <wp:posOffset>57246</wp:posOffset>
                </wp:positionV>
                <wp:extent cx="1250830" cy="51758"/>
                <wp:effectExtent l="0" t="76200" r="6985" b="43815"/>
                <wp:wrapNone/>
                <wp:docPr id="201" name="Straight Arrow Connector 201"/>
                <wp:cNvGraphicFramePr/>
                <a:graphic xmlns:a="http://schemas.openxmlformats.org/drawingml/2006/main">
                  <a:graphicData uri="http://schemas.microsoft.com/office/word/2010/wordprocessingShape">
                    <wps:wsp>
                      <wps:cNvCnPr/>
                      <wps:spPr>
                        <a:xfrm flipV="1">
                          <a:off x="0" y="0"/>
                          <a:ext cx="1250830" cy="517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C86115" id="Straight Arrow Connector 201" o:spid="_x0000_s1026" type="#_x0000_t32" style="position:absolute;margin-left:67.25pt;margin-top:4.5pt;width:98.5pt;height:4.1pt;flip:y;z-index:251786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" strokecolor="#5b9bd5 [3204]" strokeweight=".5pt">
                <v:stroke endarrow="block" joinstyle="miter"/>
              </v:shape>
            </w:pict>
          </mc:Fallback>
        </mc:AlternateContent>
      </w:r>
    </w:p>
    <w:p w14:paraId="050A285D" w14:textId="77777777" w:rsidR="005743B1" w:rsidRDefault="005743B1" w:rsidP="00F87FBB">
      <w:pPr>
        <w:tabs>
          <w:tab w:val="left" w:pos="6225"/>
          <w:tab w:val="right" w:pos="9026"/>
        </w:tabs>
      </w:pPr>
    </w:p>
    <w:p w14:paraId="71BB2E41" w14:textId="77777777" w:rsidR="005743B1" w:rsidRDefault="005743B1" w:rsidP="00F87FBB">
      <w:pPr>
        <w:tabs>
          <w:tab w:val="left" w:pos="6225"/>
          <w:tab w:val="right" w:pos="9026"/>
        </w:tabs>
      </w:pPr>
    </w:p>
    <w:p w14:paraId="34EA75D7" w14:textId="77777777" w:rsidR="002C0808" w:rsidRDefault="002C0808" w:rsidP="002C0808">
      <w:pPr>
        <w:spacing w:after="0"/>
      </w:pPr>
    </w:p>
    <w:p w14:paraId="21B78742" w14:textId="77777777" w:rsidR="002C0808" w:rsidRDefault="002C0808" w:rsidP="002C0808">
      <w:pPr>
        <w:spacing w:after="0"/>
      </w:pPr>
    </w:p>
    <w:p w14:paraId="18CCB3C3" w14:textId="77777777" w:rsidR="005743B1" w:rsidRDefault="005743B1" w:rsidP="00F87FBB">
      <w:pPr>
        <w:tabs>
          <w:tab w:val="left" w:pos="6225"/>
          <w:tab w:val="right" w:pos="9026"/>
        </w:tabs>
      </w:pPr>
    </w:p>
    <w:p w14:paraId="00190FF1" w14:textId="77777777" w:rsidR="005743B1" w:rsidRDefault="00FB10C3" w:rsidP="00F87FBB">
      <w:pPr>
        <w:tabs>
          <w:tab w:val="left" w:pos="6225"/>
          <w:tab w:val="right" w:pos="9026"/>
        </w:tabs>
      </w:pPr>
      <w:r>
        <w:t>Figure 13</w:t>
      </w:r>
      <w:r w:rsidR="002C0808">
        <w:t xml:space="preserve"> shows a design of the smartphone login screen.</w:t>
      </w:r>
    </w:p>
    <w:p w14:paraId="5C854AB2" w14:textId="77777777" w:rsidR="005743B1" w:rsidRDefault="005743B1" w:rsidP="00F87FBB">
      <w:pPr>
        <w:tabs>
          <w:tab w:val="left" w:pos="6225"/>
          <w:tab w:val="right" w:pos="9026"/>
        </w:tabs>
      </w:pPr>
    </w:p>
    <w:p w14:paraId="008F66B6" w14:textId="77777777" w:rsidR="002C0808" w:rsidRDefault="002C0808" w:rsidP="00F87FBB">
      <w:pPr>
        <w:tabs>
          <w:tab w:val="left" w:pos="6225"/>
          <w:tab w:val="right" w:pos="9026"/>
        </w:tabs>
      </w:pPr>
    </w:p>
    <w:p w14:paraId="1863FF47" w14:textId="77777777" w:rsidR="002C0808" w:rsidRDefault="002C0808" w:rsidP="00F87FBB">
      <w:pPr>
        <w:tabs>
          <w:tab w:val="left" w:pos="6225"/>
          <w:tab w:val="right" w:pos="9026"/>
        </w:tabs>
      </w:pPr>
    </w:p>
    <w:p w14:paraId="4F45123F" w14:textId="77777777" w:rsidR="002C0808" w:rsidRDefault="002C0808" w:rsidP="00F87FBB">
      <w:pPr>
        <w:tabs>
          <w:tab w:val="left" w:pos="6225"/>
          <w:tab w:val="right" w:pos="9026"/>
        </w:tabs>
      </w:pPr>
    </w:p>
    <w:p w14:paraId="27D9DCDB" w14:textId="77777777" w:rsidR="002C0808" w:rsidRDefault="002C0808" w:rsidP="00F87FBB">
      <w:pPr>
        <w:tabs>
          <w:tab w:val="left" w:pos="6225"/>
          <w:tab w:val="right" w:pos="9026"/>
        </w:tabs>
      </w:pPr>
    </w:p>
    <w:p w14:paraId="6BFA972C" w14:textId="77777777" w:rsidR="002C0808" w:rsidRDefault="002C0808" w:rsidP="00F87FBB">
      <w:pPr>
        <w:tabs>
          <w:tab w:val="left" w:pos="6225"/>
          <w:tab w:val="right" w:pos="9026"/>
        </w:tabs>
      </w:pPr>
    </w:p>
    <w:p w14:paraId="0786561E" w14:textId="77777777" w:rsidR="002C0808" w:rsidRDefault="002C0808" w:rsidP="00F87FBB">
      <w:pPr>
        <w:tabs>
          <w:tab w:val="left" w:pos="6225"/>
          <w:tab w:val="right" w:pos="9026"/>
        </w:tabs>
      </w:pPr>
    </w:p>
    <w:p w14:paraId="47A27C5D" w14:textId="77777777" w:rsidR="002C0808" w:rsidRDefault="002C0808" w:rsidP="00F87FBB">
      <w:pPr>
        <w:tabs>
          <w:tab w:val="left" w:pos="6225"/>
          <w:tab w:val="right" w:pos="9026"/>
        </w:tabs>
      </w:pPr>
    </w:p>
    <w:p w14:paraId="3F89CFDB" w14:textId="77777777" w:rsidR="002C0808" w:rsidRDefault="002C0808" w:rsidP="00F87FBB">
      <w:pPr>
        <w:tabs>
          <w:tab w:val="left" w:pos="6225"/>
          <w:tab w:val="right" w:pos="9026"/>
        </w:tabs>
      </w:pPr>
    </w:p>
    <w:p w14:paraId="24F7D6C2" w14:textId="77777777" w:rsidR="002C0808" w:rsidRDefault="002C0808" w:rsidP="00F87FBB">
      <w:pPr>
        <w:tabs>
          <w:tab w:val="left" w:pos="6225"/>
          <w:tab w:val="right" w:pos="9026"/>
        </w:tabs>
      </w:pPr>
    </w:p>
    <w:p w14:paraId="52F68DEB" w14:textId="77777777" w:rsidR="002C0808" w:rsidRDefault="002C0808" w:rsidP="00F87FBB">
      <w:pPr>
        <w:tabs>
          <w:tab w:val="left" w:pos="6225"/>
          <w:tab w:val="right" w:pos="9026"/>
        </w:tabs>
      </w:pPr>
    </w:p>
    <w:p w14:paraId="57AF481C" w14:textId="77777777" w:rsidR="002C0808" w:rsidRDefault="002C0808" w:rsidP="00F87FBB">
      <w:pPr>
        <w:tabs>
          <w:tab w:val="left" w:pos="6225"/>
          <w:tab w:val="right" w:pos="9026"/>
        </w:tabs>
      </w:pPr>
    </w:p>
    <w:p w14:paraId="7A6E4EE8" w14:textId="77777777" w:rsidR="002C0808" w:rsidRDefault="002C0808" w:rsidP="00F87FBB">
      <w:pPr>
        <w:tabs>
          <w:tab w:val="left" w:pos="6225"/>
          <w:tab w:val="right" w:pos="9026"/>
        </w:tabs>
      </w:pPr>
    </w:p>
    <w:p w14:paraId="74D61A55" w14:textId="77777777" w:rsidR="002C0808" w:rsidRDefault="002C0808" w:rsidP="002C0808">
      <w:pPr>
        <w:pStyle w:val="Heading3"/>
        <w:rPr>
          <w:color w:val="auto"/>
          <w:u w:val="single"/>
        </w:rPr>
      </w:pPr>
      <w:bookmarkStart w:id="68" w:name="_Toc475520648"/>
      <w:r>
        <w:rPr>
          <w:color w:val="auto"/>
          <w:u w:val="single"/>
        </w:rPr>
        <w:lastRenderedPageBreak/>
        <w:t>4.8 Smart Phone stock replenishment screen</w:t>
      </w:r>
      <w:bookmarkEnd w:id="68"/>
    </w:p>
    <w:p w14:paraId="54BD190D" w14:textId="77777777" w:rsidR="002C0808" w:rsidRDefault="00FB10C3" w:rsidP="002C0808">
      <w:r>
        <w:rPr>
          <w:noProof/>
          <w:lang w:eastAsia="en-GB"/>
        </w:rPr>
        <mc:AlternateContent>
          <mc:Choice Requires="wps">
            <w:drawing>
              <wp:anchor distT="0" distB="0" distL="114300" distR="114300" simplePos="0" relativeHeight="251649536" behindDoc="1" locked="0" layoutInCell="1" allowOverlap="1" wp14:anchorId="4CCBE07F" wp14:editId="44705049">
                <wp:simplePos x="0" y="0"/>
                <wp:positionH relativeFrom="column">
                  <wp:posOffset>-19050</wp:posOffset>
                </wp:positionH>
                <wp:positionV relativeFrom="paragraph">
                  <wp:posOffset>4066540</wp:posOffset>
                </wp:positionV>
                <wp:extent cx="2000250" cy="635"/>
                <wp:effectExtent l="0" t="0" r="0" b="0"/>
                <wp:wrapTight wrapText="bothSides">
                  <wp:wrapPolygon edited="0">
                    <wp:start x="0" y="0"/>
                    <wp:lineTo x="0" y="21600"/>
                    <wp:lineTo x="21600" y="21600"/>
                    <wp:lineTo x="21600" y="0"/>
                  </wp:wrapPolygon>
                </wp:wrapTight>
                <wp:docPr id="121" name="Text Box 121"/>
                <wp:cNvGraphicFramePr/>
                <a:graphic xmlns:a="http://schemas.openxmlformats.org/drawingml/2006/main">
                  <a:graphicData uri="http://schemas.microsoft.com/office/word/2010/wordprocessingShape">
                    <wps:wsp>
                      <wps:cNvSpPr txBox="1"/>
                      <wps:spPr>
                        <a:xfrm>
                          <a:off x="0" y="0"/>
                          <a:ext cx="2000250" cy="635"/>
                        </a:xfrm>
                        <a:prstGeom prst="rect">
                          <a:avLst/>
                        </a:prstGeom>
                        <a:solidFill>
                          <a:prstClr val="white"/>
                        </a:solidFill>
                        <a:ln>
                          <a:noFill/>
                        </a:ln>
                        <a:effectLst/>
                      </wps:spPr>
                      <wps:txbx>
                        <w:txbxContent>
                          <w:p w14:paraId="75B8C45E" w14:textId="77777777" w:rsidR="006510BB" w:rsidRPr="00143A71" w:rsidRDefault="006510BB" w:rsidP="00FB10C3">
                            <w:pPr>
                              <w:pStyle w:val="Caption"/>
                              <w:rPr>
                                <w:noProof/>
                              </w:rPr>
                            </w:pPr>
                            <w:bookmarkStart w:id="69" w:name="_Toc469316667"/>
                            <w:r>
                              <w:t xml:space="preserve">Figure </w:t>
                            </w:r>
                            <w:r w:rsidR="000E4B92">
                              <w:fldChar w:fldCharType="begin"/>
                            </w:r>
                            <w:r w:rsidR="000E4B92">
                              <w:instrText xml:space="preserve"> SEQ Figure \* ARABIC </w:instrText>
                            </w:r>
                            <w:r w:rsidR="000E4B92">
                              <w:fldChar w:fldCharType="separate"/>
                            </w:r>
                            <w:r>
                              <w:rPr>
                                <w:noProof/>
                              </w:rPr>
                              <w:t>14</w:t>
                            </w:r>
                            <w:bookmarkEnd w:id="69"/>
                            <w:r w:rsidR="000E4B92">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CBE07F" id="Text Box 121" o:spid="_x0000_s1113" type="#_x0000_t202" style="position:absolute;margin-left:-1.5pt;margin-top:320.2pt;width:157.5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" stroked="f">
                <v:textbox style="mso-fit-shape-to-text:t" inset="0,0,0,0">
                  <w:txbxContent>
                    <w:p w14:paraId="75B8C45E" w14:textId="77777777" w:rsidR="006510BB" w:rsidRPr="00143A71" w:rsidRDefault="006510BB" w:rsidP="00FB10C3">
                      <w:pPr>
                        <w:pStyle w:val="Caption"/>
                        <w:rPr>
                          <w:noProof/>
                        </w:rPr>
                      </w:pPr>
                      <w:bookmarkStart w:id="81" w:name="_Toc469316667"/>
                      <w:r>
                        <w:t xml:space="preserve">Figure </w:t>
                      </w:r>
                      <w:fldSimple w:instr=" SEQ Figure \* ARABIC ">
                        <w:r>
                          <w:rPr>
                            <w:noProof/>
                          </w:rPr>
                          <w:t>14</w:t>
                        </w:r>
                        <w:bookmarkEnd w:id="81"/>
                      </w:fldSimple>
                    </w:p>
                  </w:txbxContent>
                </v:textbox>
                <w10:wrap type="tight"/>
              </v:shape>
            </w:pict>
          </mc:Fallback>
        </mc:AlternateContent>
      </w:r>
      <w:r w:rsidR="002C0808">
        <w:rPr>
          <w:noProof/>
          <w:lang w:eastAsia="en-GB"/>
        </w:rPr>
        <w:drawing>
          <wp:anchor distT="0" distB="0" distL="114300" distR="114300" simplePos="0" relativeHeight="251634176" behindDoc="1" locked="0" layoutInCell="1" allowOverlap="1" wp14:anchorId="23C4ECCB" wp14:editId="54BCED47">
            <wp:simplePos x="0" y="0"/>
            <wp:positionH relativeFrom="column">
              <wp:posOffset>-19050</wp:posOffset>
            </wp:positionH>
            <wp:positionV relativeFrom="paragraph">
              <wp:posOffset>37465</wp:posOffset>
            </wp:positionV>
            <wp:extent cx="2000250" cy="3971925"/>
            <wp:effectExtent l="0" t="0" r="0" b="9525"/>
            <wp:wrapTight wrapText="bothSides">
              <wp:wrapPolygon edited="0">
                <wp:start x="0" y="0"/>
                <wp:lineTo x="0" y="21548"/>
                <wp:lineTo x="21394" y="21548"/>
                <wp:lineTo x="21394" y="0"/>
                <wp:lineTo x="0" y="0"/>
              </wp:wrapPolygon>
            </wp:wrapTight>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000250" cy="3971925"/>
                    </a:xfrm>
                    <a:prstGeom prst="rect">
                      <a:avLst/>
                    </a:prstGeom>
                  </pic:spPr>
                </pic:pic>
              </a:graphicData>
            </a:graphic>
            <wp14:sizeRelH relativeFrom="page">
              <wp14:pctWidth>0</wp14:pctWidth>
            </wp14:sizeRelH>
            <wp14:sizeRelV relativeFrom="page">
              <wp14:pctHeight>0</wp14:pctHeight>
            </wp14:sizeRelV>
          </wp:anchor>
        </w:drawing>
      </w:r>
    </w:p>
    <w:p w14:paraId="7576F065" w14:textId="77777777" w:rsidR="002C0808" w:rsidRPr="002C0808" w:rsidRDefault="00A22FB9" w:rsidP="002C0808">
      <w:r>
        <w:rPr>
          <w:noProof/>
          <w:lang w:eastAsia="en-GB"/>
        </w:rPr>
        <mc:AlternateContent>
          <mc:Choice Requires="wps">
            <w:drawing>
              <wp:anchor distT="0" distB="0" distL="114300" distR="114300" simplePos="0" relativeHeight="251723264" behindDoc="0" locked="0" layoutInCell="1" allowOverlap="1" wp14:anchorId="6EE7AC35" wp14:editId="48C67147">
                <wp:simplePos x="0" y="0"/>
                <wp:positionH relativeFrom="margin">
                  <wp:posOffset>2139351</wp:posOffset>
                </wp:positionH>
                <wp:positionV relativeFrom="paragraph">
                  <wp:posOffset>281341</wp:posOffset>
                </wp:positionV>
                <wp:extent cx="1434141" cy="1276709"/>
                <wp:effectExtent l="0" t="0" r="13970" b="19050"/>
                <wp:wrapNone/>
                <wp:docPr id="202" name="Text Box 202"/>
                <wp:cNvGraphicFramePr/>
                <a:graphic xmlns:a="http://schemas.openxmlformats.org/drawingml/2006/main">
                  <a:graphicData uri="http://schemas.microsoft.com/office/word/2010/wordprocessingShape">
                    <wps:wsp>
                      <wps:cNvSpPr txBox="1"/>
                      <wps:spPr>
                        <a:xfrm>
                          <a:off x="0" y="0"/>
                          <a:ext cx="1434141" cy="127670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DE88AB" w14:textId="77777777" w:rsidR="006510BB" w:rsidRDefault="006510BB" w:rsidP="00A22FB9">
                            <w:pPr>
                              <w:rPr>
                                <w:sz w:val="20"/>
                              </w:rPr>
                            </w:pPr>
                            <w:r>
                              <w:rPr>
                                <w:sz w:val="20"/>
                              </w:rPr>
                              <w:t>This a list of items held in the for sale list.</w:t>
                            </w:r>
                          </w:p>
                          <w:p w14:paraId="732DB4ED" w14:textId="77777777" w:rsidR="006510BB" w:rsidRPr="00FD63BB" w:rsidRDefault="006510BB" w:rsidP="00A22FB9">
                            <w:pPr>
                              <w:rPr>
                                <w:sz w:val="20"/>
                              </w:rPr>
                            </w:pPr>
                            <w:r>
                              <w:rPr>
                                <w:sz w:val="20"/>
                              </w:rPr>
                              <w:t>The user can select an item and amend its data whilst walking around the sh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E7AC35" id="Text Box 202" o:spid="_x0000_s1114" type="#_x0000_t202" style="position:absolute;margin-left:168.45pt;margin-top:22.15pt;width:112.9pt;height:100.55pt;z-index:251723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" fillcolor="white [3201]" strokeweight=".5pt">
                <v:textbox>
                  <w:txbxContent>
                    <w:p w14:paraId="0BDE88AB" w14:textId="77777777" w:rsidR="006510BB" w:rsidRDefault="006510BB" w:rsidP="00A22FB9">
                      <w:pPr>
                        <w:rPr>
                          <w:sz w:val="20"/>
                        </w:rPr>
                      </w:pPr>
                      <w:r>
                        <w:rPr>
                          <w:sz w:val="20"/>
                        </w:rPr>
                        <w:t>This a list of items held in the for sale list.</w:t>
                      </w:r>
                    </w:p>
                    <w:p w14:paraId="732DB4ED" w14:textId="77777777" w:rsidR="006510BB" w:rsidRPr="00FD63BB" w:rsidRDefault="006510BB" w:rsidP="00A22FB9">
                      <w:pPr>
                        <w:rPr>
                          <w:sz w:val="20"/>
                        </w:rPr>
                      </w:pPr>
                      <w:r>
                        <w:rPr>
                          <w:sz w:val="20"/>
                        </w:rPr>
                        <w:t>The user can select an item and amend its data whilst walking around the shop.</w:t>
                      </w:r>
                    </w:p>
                  </w:txbxContent>
                </v:textbox>
                <w10:wrap anchorx="margin"/>
              </v:shape>
            </w:pict>
          </mc:Fallback>
        </mc:AlternateContent>
      </w:r>
    </w:p>
    <w:p w14:paraId="6EF14960" w14:textId="77777777" w:rsidR="005743B1" w:rsidRDefault="005743B1" w:rsidP="00F87FBB">
      <w:pPr>
        <w:tabs>
          <w:tab w:val="left" w:pos="6225"/>
          <w:tab w:val="right" w:pos="9026"/>
        </w:tabs>
      </w:pPr>
    </w:p>
    <w:p w14:paraId="3998DD4A" w14:textId="77777777" w:rsidR="002C0808" w:rsidRDefault="002C0808" w:rsidP="00F87FBB">
      <w:pPr>
        <w:tabs>
          <w:tab w:val="left" w:pos="6225"/>
          <w:tab w:val="right" w:pos="9026"/>
        </w:tabs>
      </w:pPr>
    </w:p>
    <w:p w14:paraId="386E2BA3" w14:textId="77777777" w:rsidR="005743B1" w:rsidRDefault="00A22FB9" w:rsidP="00F87FBB">
      <w:pPr>
        <w:tabs>
          <w:tab w:val="left" w:pos="6225"/>
          <w:tab w:val="right" w:pos="9026"/>
        </w:tabs>
      </w:pPr>
      <w:r>
        <w:rPr>
          <w:noProof/>
          <w:lang w:eastAsia="en-GB"/>
        </w:rPr>
        <mc:AlternateContent>
          <mc:Choice Requires="wps">
            <w:drawing>
              <wp:anchor distT="0" distB="0" distL="114300" distR="114300" simplePos="0" relativeHeight="251724288" behindDoc="0" locked="0" layoutInCell="1" allowOverlap="1" wp14:anchorId="7FF48CBA" wp14:editId="63C7B6E7">
                <wp:simplePos x="0" y="0"/>
                <wp:positionH relativeFrom="column">
                  <wp:posOffset>1518249</wp:posOffset>
                </wp:positionH>
                <wp:positionV relativeFrom="paragraph">
                  <wp:posOffset>54454</wp:posOffset>
                </wp:positionV>
                <wp:extent cx="569343" cy="819510"/>
                <wp:effectExtent l="0" t="38100" r="59690" b="19050"/>
                <wp:wrapNone/>
                <wp:docPr id="203" name="Straight Arrow Connector 203"/>
                <wp:cNvGraphicFramePr/>
                <a:graphic xmlns:a="http://schemas.openxmlformats.org/drawingml/2006/main">
                  <a:graphicData uri="http://schemas.microsoft.com/office/word/2010/wordprocessingShape">
                    <wps:wsp>
                      <wps:cNvCnPr/>
                      <wps:spPr>
                        <a:xfrm flipV="1">
                          <a:off x="0" y="0"/>
                          <a:ext cx="569343" cy="8195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F0AE2" id="Straight Arrow Connector 203" o:spid="_x0000_s1026" type="#_x0000_t32" style="position:absolute;margin-left:119.55pt;margin-top:4.3pt;width:44.85pt;height:64.55pt;flip:y;z-index:25178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" strokecolor="#5b9bd5 [3204]" strokeweight=".5pt">
                <v:stroke endarrow="block" joinstyle="miter"/>
              </v:shape>
            </w:pict>
          </mc:Fallback>
        </mc:AlternateContent>
      </w:r>
    </w:p>
    <w:p w14:paraId="758CD830" w14:textId="77777777" w:rsidR="005743B1" w:rsidRDefault="005743B1" w:rsidP="00F87FBB">
      <w:pPr>
        <w:tabs>
          <w:tab w:val="left" w:pos="6225"/>
          <w:tab w:val="right" w:pos="9026"/>
        </w:tabs>
      </w:pPr>
    </w:p>
    <w:p w14:paraId="374EB0AF" w14:textId="77777777" w:rsidR="005743B1" w:rsidRDefault="005743B1" w:rsidP="00F87FBB">
      <w:pPr>
        <w:tabs>
          <w:tab w:val="left" w:pos="6225"/>
          <w:tab w:val="right" w:pos="9026"/>
        </w:tabs>
      </w:pPr>
    </w:p>
    <w:p w14:paraId="60DCFE2B" w14:textId="77777777" w:rsidR="005743B1" w:rsidRDefault="005743B1" w:rsidP="00F87FBB">
      <w:pPr>
        <w:tabs>
          <w:tab w:val="left" w:pos="6225"/>
          <w:tab w:val="right" w:pos="9026"/>
        </w:tabs>
      </w:pPr>
    </w:p>
    <w:p w14:paraId="190F943C" w14:textId="77777777" w:rsidR="005743B1" w:rsidRDefault="005743B1" w:rsidP="00F87FBB">
      <w:pPr>
        <w:tabs>
          <w:tab w:val="left" w:pos="6225"/>
          <w:tab w:val="right" w:pos="9026"/>
        </w:tabs>
      </w:pPr>
    </w:p>
    <w:p w14:paraId="05B688C2" w14:textId="77777777" w:rsidR="005743B1" w:rsidRDefault="005743B1" w:rsidP="00F87FBB">
      <w:pPr>
        <w:tabs>
          <w:tab w:val="left" w:pos="6225"/>
          <w:tab w:val="right" w:pos="9026"/>
        </w:tabs>
      </w:pPr>
    </w:p>
    <w:p w14:paraId="46A92E7A" w14:textId="77777777" w:rsidR="005743B1" w:rsidRDefault="005743B1" w:rsidP="00F87FBB">
      <w:pPr>
        <w:tabs>
          <w:tab w:val="left" w:pos="6225"/>
          <w:tab w:val="right" w:pos="9026"/>
        </w:tabs>
      </w:pPr>
    </w:p>
    <w:p w14:paraId="6368DA68" w14:textId="77777777" w:rsidR="005743B1" w:rsidRDefault="005743B1" w:rsidP="00F87FBB">
      <w:pPr>
        <w:tabs>
          <w:tab w:val="left" w:pos="6225"/>
          <w:tab w:val="right" w:pos="9026"/>
        </w:tabs>
      </w:pPr>
    </w:p>
    <w:p w14:paraId="488FAAB0" w14:textId="77777777" w:rsidR="005743B1" w:rsidRDefault="005743B1" w:rsidP="00F87FBB">
      <w:pPr>
        <w:tabs>
          <w:tab w:val="left" w:pos="6225"/>
          <w:tab w:val="right" w:pos="9026"/>
        </w:tabs>
      </w:pPr>
    </w:p>
    <w:p w14:paraId="4A93F2C9" w14:textId="77777777" w:rsidR="002C0808" w:rsidRDefault="002C0808" w:rsidP="002C0808">
      <w:pPr>
        <w:spacing w:after="0"/>
      </w:pPr>
    </w:p>
    <w:p w14:paraId="28D5E27C" w14:textId="77777777" w:rsidR="002C0808" w:rsidRDefault="002C0808" w:rsidP="002C0808">
      <w:pPr>
        <w:spacing w:after="0"/>
      </w:pPr>
    </w:p>
    <w:p w14:paraId="305E843E" w14:textId="77777777" w:rsidR="00FB10C3" w:rsidRDefault="00FB10C3" w:rsidP="00F87FBB">
      <w:pPr>
        <w:tabs>
          <w:tab w:val="left" w:pos="6225"/>
          <w:tab w:val="right" w:pos="9026"/>
        </w:tabs>
      </w:pPr>
    </w:p>
    <w:p w14:paraId="35040628" w14:textId="77777777" w:rsidR="00493848" w:rsidRDefault="00FB10C3" w:rsidP="00F87FBB">
      <w:pPr>
        <w:tabs>
          <w:tab w:val="left" w:pos="6225"/>
          <w:tab w:val="right" w:pos="9026"/>
        </w:tabs>
      </w:pPr>
      <w:r>
        <w:t>Figure 14</w:t>
      </w:r>
      <w:r w:rsidR="002C0808">
        <w:t xml:space="preserve"> shows the stock replenishment screen for the smartphone solution.</w:t>
      </w:r>
    </w:p>
    <w:p w14:paraId="766CF8E1" w14:textId="77777777" w:rsidR="005743B1" w:rsidRDefault="005743B1" w:rsidP="00F87FBB">
      <w:pPr>
        <w:tabs>
          <w:tab w:val="left" w:pos="6225"/>
          <w:tab w:val="right" w:pos="9026"/>
        </w:tabs>
      </w:pPr>
    </w:p>
    <w:p w14:paraId="4D94D376" w14:textId="77777777" w:rsidR="005743B1" w:rsidRDefault="005743B1" w:rsidP="00F87FBB">
      <w:pPr>
        <w:tabs>
          <w:tab w:val="left" w:pos="6225"/>
          <w:tab w:val="right" w:pos="9026"/>
        </w:tabs>
      </w:pPr>
    </w:p>
    <w:p w14:paraId="61813C4B" w14:textId="77777777" w:rsidR="002C0808" w:rsidRDefault="002C0808" w:rsidP="00F87FBB">
      <w:pPr>
        <w:tabs>
          <w:tab w:val="left" w:pos="6225"/>
          <w:tab w:val="right" w:pos="9026"/>
        </w:tabs>
      </w:pPr>
    </w:p>
    <w:p w14:paraId="35F2EEB3" w14:textId="77777777" w:rsidR="002C0808" w:rsidRDefault="002C0808" w:rsidP="00F87FBB">
      <w:pPr>
        <w:tabs>
          <w:tab w:val="left" w:pos="6225"/>
          <w:tab w:val="right" w:pos="9026"/>
        </w:tabs>
      </w:pPr>
    </w:p>
    <w:p w14:paraId="43BC209E" w14:textId="77777777" w:rsidR="002C0808" w:rsidRDefault="002C0808" w:rsidP="00F87FBB">
      <w:pPr>
        <w:tabs>
          <w:tab w:val="left" w:pos="6225"/>
          <w:tab w:val="right" w:pos="9026"/>
        </w:tabs>
      </w:pPr>
    </w:p>
    <w:p w14:paraId="233C3434" w14:textId="77777777" w:rsidR="002C0808" w:rsidRDefault="002C0808" w:rsidP="00F87FBB">
      <w:pPr>
        <w:tabs>
          <w:tab w:val="left" w:pos="6225"/>
          <w:tab w:val="right" w:pos="9026"/>
        </w:tabs>
      </w:pPr>
    </w:p>
    <w:p w14:paraId="57AB6A75" w14:textId="77777777" w:rsidR="002C0808" w:rsidRDefault="002C0808" w:rsidP="00F87FBB">
      <w:pPr>
        <w:tabs>
          <w:tab w:val="left" w:pos="6225"/>
          <w:tab w:val="right" w:pos="9026"/>
        </w:tabs>
      </w:pPr>
    </w:p>
    <w:p w14:paraId="661FF3DA" w14:textId="77777777" w:rsidR="002C0808" w:rsidRDefault="002C0808" w:rsidP="00F87FBB">
      <w:pPr>
        <w:tabs>
          <w:tab w:val="left" w:pos="6225"/>
          <w:tab w:val="right" w:pos="9026"/>
        </w:tabs>
      </w:pPr>
    </w:p>
    <w:p w14:paraId="72DADADE" w14:textId="77777777" w:rsidR="002C0808" w:rsidRDefault="002C0808" w:rsidP="00F87FBB">
      <w:pPr>
        <w:tabs>
          <w:tab w:val="left" w:pos="6225"/>
          <w:tab w:val="right" w:pos="9026"/>
        </w:tabs>
      </w:pPr>
    </w:p>
    <w:p w14:paraId="510B6D56" w14:textId="77777777" w:rsidR="002C0808" w:rsidRDefault="002C0808" w:rsidP="00F87FBB">
      <w:pPr>
        <w:tabs>
          <w:tab w:val="left" w:pos="6225"/>
          <w:tab w:val="right" w:pos="9026"/>
        </w:tabs>
      </w:pPr>
    </w:p>
    <w:p w14:paraId="3E6E4B4B" w14:textId="77777777" w:rsidR="002C0808" w:rsidRDefault="002C0808" w:rsidP="00F87FBB">
      <w:pPr>
        <w:tabs>
          <w:tab w:val="left" w:pos="6225"/>
          <w:tab w:val="right" w:pos="9026"/>
        </w:tabs>
      </w:pPr>
    </w:p>
    <w:p w14:paraId="284B47ED" w14:textId="77777777" w:rsidR="002C0808" w:rsidRDefault="002C0808" w:rsidP="00F87FBB">
      <w:pPr>
        <w:tabs>
          <w:tab w:val="left" w:pos="6225"/>
          <w:tab w:val="right" w:pos="9026"/>
        </w:tabs>
      </w:pPr>
    </w:p>
    <w:p w14:paraId="6B13141B" w14:textId="77777777" w:rsidR="002C0808" w:rsidRPr="00A02AB5" w:rsidRDefault="002C0808" w:rsidP="00A02AB5">
      <w:pPr>
        <w:pStyle w:val="Heading2"/>
        <w:spacing w:before="0"/>
        <w:rPr>
          <w:color w:val="auto"/>
          <w:sz w:val="36"/>
          <w:u w:val="single"/>
        </w:rPr>
      </w:pPr>
      <w:bookmarkStart w:id="70" w:name="_Toc475520649"/>
      <w:r>
        <w:rPr>
          <w:color w:val="auto"/>
          <w:sz w:val="36"/>
          <w:u w:val="single"/>
        </w:rPr>
        <w:lastRenderedPageBreak/>
        <w:t>5</w:t>
      </w:r>
      <w:r w:rsidRPr="00E63107">
        <w:rPr>
          <w:color w:val="auto"/>
          <w:sz w:val="36"/>
          <w:u w:val="single"/>
        </w:rPr>
        <w:t xml:space="preserve"> </w:t>
      </w:r>
      <w:r>
        <w:rPr>
          <w:color w:val="auto"/>
          <w:sz w:val="36"/>
          <w:u w:val="single"/>
        </w:rPr>
        <w:t>Data capture</w:t>
      </w:r>
      <w:bookmarkEnd w:id="70"/>
    </w:p>
    <w:p w14:paraId="55F734D0" w14:textId="77777777" w:rsidR="00A02AB5" w:rsidRDefault="00A02AB5" w:rsidP="00F87FBB">
      <w:pPr>
        <w:tabs>
          <w:tab w:val="left" w:pos="6225"/>
          <w:tab w:val="right" w:pos="9026"/>
        </w:tabs>
      </w:pPr>
      <w:r>
        <w:t>Data is inputted into fields located on the main user interface. The user is also able to input data whilst selecting specific records on the tables displayed in some sections of the interface.</w:t>
      </w:r>
    </w:p>
    <w:p w14:paraId="07B1E3B6" w14:textId="77777777" w:rsidR="00A02AB5" w:rsidRDefault="00A02AB5" w:rsidP="00A02AB5">
      <w:pPr>
        <w:pStyle w:val="Heading3"/>
        <w:rPr>
          <w:color w:val="auto"/>
          <w:u w:val="single"/>
        </w:rPr>
      </w:pPr>
      <w:bookmarkStart w:id="71" w:name="_Toc475520650"/>
      <w:r>
        <w:rPr>
          <w:color w:val="auto"/>
          <w:u w:val="single"/>
        </w:rPr>
        <w:t>5.1 Validation</w:t>
      </w:r>
      <w:bookmarkEnd w:id="71"/>
      <w:r>
        <w:rPr>
          <w:color w:val="auto"/>
          <w:u w:val="single"/>
        </w:rPr>
        <w:t xml:space="preserve"> </w:t>
      </w:r>
    </w:p>
    <w:p w14:paraId="4E796FEB" w14:textId="77777777" w:rsidR="00A02AB5" w:rsidRDefault="00A02AB5" w:rsidP="00F87FBB">
      <w:pPr>
        <w:tabs>
          <w:tab w:val="left" w:pos="6225"/>
          <w:tab w:val="right" w:pos="9026"/>
        </w:tabs>
      </w:pPr>
      <w:r w:rsidRPr="00A02AB5">
        <w:t xml:space="preserve">Validation is an automatic computer check to ensure that the data entered is sensible and reasonable. </w:t>
      </w:r>
      <w:r>
        <w:t>However, it</w:t>
      </w:r>
      <w:r w:rsidRPr="00A02AB5">
        <w:t xml:space="preserve"> does not check the accuracy of data</w:t>
      </w:r>
      <w:r>
        <w:t>. Validation will be used wherever possible in the solution to ensure that data is as correct as possible.</w:t>
      </w:r>
    </w:p>
    <w:p w14:paraId="23C76A0E" w14:textId="77777777" w:rsidR="00A02AB5" w:rsidRPr="00A02AB5" w:rsidRDefault="00A02AB5" w:rsidP="00A02AB5">
      <w:pPr>
        <w:pStyle w:val="Heading4"/>
        <w:rPr>
          <w:color w:val="auto"/>
          <w:u w:val="single"/>
        </w:rPr>
      </w:pPr>
      <w:r>
        <w:rPr>
          <w:color w:val="auto"/>
          <w:u w:val="single"/>
        </w:rPr>
        <w:t>5.1.1 Datatype checks</w:t>
      </w:r>
    </w:p>
    <w:p w14:paraId="343C7334" w14:textId="77777777" w:rsidR="00A02AB5" w:rsidRDefault="00A02AB5" w:rsidP="00F87FBB">
      <w:pPr>
        <w:tabs>
          <w:tab w:val="left" w:pos="6225"/>
          <w:tab w:val="right" w:pos="9026"/>
        </w:tabs>
      </w:pPr>
      <w:r>
        <w:t xml:space="preserve">A Datatype involves checking the type of data that a user has inputted. For example, if the user inputs the following, “534”, the datatype check would identify the datatype of the input as integers. This type of check can be used to validate the input of the user when entering the quantity of an item to be added to the inventory database. By restricting the datatype to be of only positive integers I can prevent the user from entering incorrect data.  For example, with the validation rule setup on the field, if the user tries to enter an input such as “w34”, the user will be presented with the following error. </w:t>
      </w:r>
      <w:r w:rsidR="00DC6A0D">
        <w:t>A suitable input would be “10”.</w:t>
      </w:r>
    </w:p>
    <w:p w14:paraId="0E1C5CBF" w14:textId="77777777" w:rsidR="00A02AB5" w:rsidRDefault="00A02AB5" w:rsidP="00F87FBB">
      <w:pPr>
        <w:tabs>
          <w:tab w:val="left" w:pos="6225"/>
          <w:tab w:val="right" w:pos="9026"/>
        </w:tabs>
      </w:pPr>
      <w:r>
        <w:rPr>
          <w:noProof/>
          <w:lang w:eastAsia="en-GB"/>
        </w:rPr>
        <w:drawing>
          <wp:inline distT="0" distB="0" distL="0" distR="0" wp14:anchorId="7FC09527" wp14:editId="1A270630">
            <wp:extent cx="2428875" cy="92392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28875" cy="923925"/>
                    </a:xfrm>
                    <a:prstGeom prst="rect">
                      <a:avLst/>
                    </a:prstGeom>
                  </pic:spPr>
                </pic:pic>
              </a:graphicData>
            </a:graphic>
          </wp:inline>
        </w:drawing>
      </w:r>
    </w:p>
    <w:p w14:paraId="711ED078" w14:textId="77777777" w:rsidR="00DC6A0D" w:rsidRPr="00A02AB5" w:rsidRDefault="00EB7944" w:rsidP="00DC6A0D">
      <w:pPr>
        <w:pStyle w:val="Heading4"/>
        <w:rPr>
          <w:color w:val="auto"/>
          <w:u w:val="single"/>
        </w:rPr>
      </w:pPr>
      <w:r>
        <w:rPr>
          <w:color w:val="auto"/>
          <w:u w:val="single"/>
        </w:rPr>
        <w:t>5.1.2</w:t>
      </w:r>
      <w:r w:rsidR="00DC6A0D">
        <w:rPr>
          <w:color w:val="auto"/>
          <w:u w:val="single"/>
        </w:rPr>
        <w:t xml:space="preserve"> Format checks</w:t>
      </w:r>
    </w:p>
    <w:p w14:paraId="46307791" w14:textId="77777777" w:rsidR="00A02AB5" w:rsidRDefault="00DC6A0D" w:rsidP="00F87FBB">
      <w:pPr>
        <w:tabs>
          <w:tab w:val="left" w:pos="6225"/>
          <w:tab w:val="right" w:pos="9026"/>
        </w:tabs>
      </w:pPr>
      <w:r>
        <w:t>This validation check involves checking to see if the data is in the correct format. This can be used when the user is inputting the sell by date of an item when transferring an item. For example a valid format may be “dd/mm/yyyy” or “dd/mm/yy”, were d m and y are positive integers.  A suitable input would be “01/01/2015” or “01/01/15”.</w:t>
      </w:r>
      <w:r w:rsidR="00B27D0F">
        <w:t xml:space="preserve"> However, if the user entered the following input “se/02/x4”, the validation check would detect an incorrect input and the following error message could be presented to the user.</w:t>
      </w:r>
    </w:p>
    <w:p w14:paraId="4C67C5C6" w14:textId="77777777" w:rsidR="005743B1" w:rsidRDefault="00B27D0F" w:rsidP="00F87FBB">
      <w:pPr>
        <w:tabs>
          <w:tab w:val="left" w:pos="6225"/>
          <w:tab w:val="right" w:pos="9026"/>
        </w:tabs>
      </w:pPr>
      <w:r>
        <w:rPr>
          <w:noProof/>
          <w:lang w:eastAsia="en-GB"/>
        </w:rPr>
        <w:drawing>
          <wp:inline distT="0" distB="0" distL="0" distR="0" wp14:anchorId="66250D37" wp14:editId="3678F682">
            <wp:extent cx="3495675" cy="1009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95675" cy="1009650"/>
                    </a:xfrm>
                    <a:prstGeom prst="rect">
                      <a:avLst/>
                    </a:prstGeom>
                  </pic:spPr>
                </pic:pic>
              </a:graphicData>
            </a:graphic>
          </wp:inline>
        </w:drawing>
      </w:r>
    </w:p>
    <w:p w14:paraId="441B1D70" w14:textId="77777777" w:rsidR="00EB7944" w:rsidRPr="00A02AB5" w:rsidRDefault="00EB7944" w:rsidP="00EB7944">
      <w:pPr>
        <w:pStyle w:val="Heading4"/>
        <w:rPr>
          <w:color w:val="auto"/>
          <w:u w:val="single"/>
        </w:rPr>
      </w:pPr>
      <w:r>
        <w:rPr>
          <w:color w:val="auto"/>
          <w:u w:val="single"/>
        </w:rPr>
        <w:t>5.1.3 Table Lookup checks</w:t>
      </w:r>
    </w:p>
    <w:p w14:paraId="5F4529BA" w14:textId="77777777" w:rsidR="002C0808" w:rsidRDefault="00EB7944" w:rsidP="00F87FBB">
      <w:pPr>
        <w:tabs>
          <w:tab w:val="left" w:pos="6225"/>
          <w:tab w:val="right" w:pos="9026"/>
        </w:tabs>
      </w:pPr>
      <w:r w:rsidRPr="00EB7944">
        <w:t xml:space="preserve">A table lookup check takes the entered data item and compares it to a list of valid entries that are stored in a database table. If the entry is in the list of valid entries then it is allowed. </w:t>
      </w:r>
      <w:r>
        <w:t>If not, then the user is presented with an error. For example, if the user is asked to their gender when creating a staff account with the system, the solution can detect if an error was made as there are only two genders stored in the database, Male or Female. Any other inputs would not match the data stored in the table and so would cause the user to be presented with an error. The following error message could be presented the user if the validation check catches an error.</w:t>
      </w:r>
    </w:p>
    <w:p w14:paraId="7B5EAED1" w14:textId="77777777" w:rsidR="002C0808" w:rsidRDefault="00EB7944" w:rsidP="00F87FBB">
      <w:pPr>
        <w:tabs>
          <w:tab w:val="left" w:pos="6225"/>
          <w:tab w:val="right" w:pos="9026"/>
        </w:tabs>
      </w:pPr>
      <w:r>
        <w:rPr>
          <w:noProof/>
          <w:lang w:eastAsia="en-GB"/>
        </w:rPr>
        <w:lastRenderedPageBreak/>
        <w:drawing>
          <wp:inline distT="0" distB="0" distL="0" distR="0" wp14:anchorId="5995B8E9" wp14:editId="5FE39AC2">
            <wp:extent cx="3457575" cy="8572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57575" cy="857250"/>
                    </a:xfrm>
                    <a:prstGeom prst="rect">
                      <a:avLst/>
                    </a:prstGeom>
                  </pic:spPr>
                </pic:pic>
              </a:graphicData>
            </a:graphic>
          </wp:inline>
        </w:drawing>
      </w:r>
    </w:p>
    <w:p w14:paraId="7A65777E" w14:textId="77777777" w:rsidR="00EB7944" w:rsidRDefault="00EB7944" w:rsidP="00F87FBB">
      <w:pPr>
        <w:tabs>
          <w:tab w:val="left" w:pos="6225"/>
          <w:tab w:val="right" w:pos="9026"/>
        </w:tabs>
      </w:pPr>
    </w:p>
    <w:p w14:paraId="21A60873" w14:textId="77777777" w:rsidR="00EB7944" w:rsidRDefault="00EB7944" w:rsidP="00F87FBB">
      <w:pPr>
        <w:tabs>
          <w:tab w:val="left" w:pos="6225"/>
          <w:tab w:val="right" w:pos="9026"/>
        </w:tabs>
      </w:pPr>
    </w:p>
    <w:p w14:paraId="799ED800" w14:textId="77777777" w:rsidR="00EB7944" w:rsidRDefault="00EB7944" w:rsidP="00F87FBB">
      <w:pPr>
        <w:tabs>
          <w:tab w:val="left" w:pos="6225"/>
          <w:tab w:val="right" w:pos="9026"/>
        </w:tabs>
      </w:pPr>
    </w:p>
    <w:p w14:paraId="5DD168FE" w14:textId="77777777" w:rsidR="00EB7944" w:rsidRDefault="00EB7944" w:rsidP="00F87FBB">
      <w:pPr>
        <w:tabs>
          <w:tab w:val="left" w:pos="6225"/>
          <w:tab w:val="right" w:pos="9026"/>
        </w:tabs>
      </w:pPr>
    </w:p>
    <w:p w14:paraId="45B5AED1" w14:textId="77777777" w:rsidR="00EB7944" w:rsidRDefault="00EB7944" w:rsidP="00F87FBB">
      <w:pPr>
        <w:tabs>
          <w:tab w:val="left" w:pos="6225"/>
          <w:tab w:val="right" w:pos="9026"/>
        </w:tabs>
      </w:pPr>
    </w:p>
    <w:p w14:paraId="660059E5" w14:textId="77777777" w:rsidR="00EB7944" w:rsidRDefault="00EB7944" w:rsidP="00F87FBB">
      <w:pPr>
        <w:tabs>
          <w:tab w:val="left" w:pos="6225"/>
          <w:tab w:val="right" w:pos="9026"/>
        </w:tabs>
      </w:pPr>
    </w:p>
    <w:p w14:paraId="36859B75" w14:textId="77777777" w:rsidR="00EB7944" w:rsidRDefault="00EB7944" w:rsidP="00F87FBB">
      <w:pPr>
        <w:tabs>
          <w:tab w:val="left" w:pos="6225"/>
          <w:tab w:val="right" w:pos="9026"/>
        </w:tabs>
      </w:pPr>
    </w:p>
    <w:p w14:paraId="3EA9953F" w14:textId="77777777" w:rsidR="00EB7944" w:rsidRDefault="00EB7944" w:rsidP="00F87FBB">
      <w:pPr>
        <w:tabs>
          <w:tab w:val="left" w:pos="6225"/>
          <w:tab w:val="right" w:pos="9026"/>
        </w:tabs>
      </w:pPr>
    </w:p>
    <w:p w14:paraId="0ACF5F24" w14:textId="77777777" w:rsidR="00EB7944" w:rsidRDefault="00EB7944" w:rsidP="00F87FBB">
      <w:pPr>
        <w:tabs>
          <w:tab w:val="left" w:pos="6225"/>
          <w:tab w:val="right" w:pos="9026"/>
        </w:tabs>
      </w:pPr>
    </w:p>
    <w:p w14:paraId="5081A5F8" w14:textId="77777777" w:rsidR="00EB7944" w:rsidRDefault="00EB7944" w:rsidP="00F87FBB">
      <w:pPr>
        <w:tabs>
          <w:tab w:val="left" w:pos="6225"/>
          <w:tab w:val="right" w:pos="9026"/>
        </w:tabs>
      </w:pPr>
    </w:p>
    <w:p w14:paraId="18C8F649" w14:textId="77777777" w:rsidR="00EB7944" w:rsidRDefault="00EB7944" w:rsidP="00F87FBB">
      <w:pPr>
        <w:tabs>
          <w:tab w:val="left" w:pos="6225"/>
          <w:tab w:val="right" w:pos="9026"/>
        </w:tabs>
      </w:pPr>
    </w:p>
    <w:p w14:paraId="709D042A" w14:textId="77777777" w:rsidR="00EB7944" w:rsidRDefault="00EB7944" w:rsidP="00F87FBB">
      <w:pPr>
        <w:tabs>
          <w:tab w:val="left" w:pos="6225"/>
          <w:tab w:val="right" w:pos="9026"/>
        </w:tabs>
      </w:pPr>
    </w:p>
    <w:p w14:paraId="52B5C18F" w14:textId="77777777" w:rsidR="00EB7944" w:rsidRDefault="00EB7944" w:rsidP="00F87FBB">
      <w:pPr>
        <w:tabs>
          <w:tab w:val="left" w:pos="6225"/>
          <w:tab w:val="right" w:pos="9026"/>
        </w:tabs>
      </w:pPr>
    </w:p>
    <w:p w14:paraId="21CF5FFF" w14:textId="77777777" w:rsidR="00EB7944" w:rsidRDefault="00EB7944" w:rsidP="00F87FBB">
      <w:pPr>
        <w:tabs>
          <w:tab w:val="left" w:pos="6225"/>
          <w:tab w:val="right" w:pos="9026"/>
        </w:tabs>
      </w:pPr>
    </w:p>
    <w:p w14:paraId="2BA27355" w14:textId="77777777" w:rsidR="00EB7944" w:rsidRDefault="00EB7944" w:rsidP="00F87FBB">
      <w:pPr>
        <w:tabs>
          <w:tab w:val="left" w:pos="6225"/>
          <w:tab w:val="right" w:pos="9026"/>
        </w:tabs>
      </w:pPr>
    </w:p>
    <w:p w14:paraId="122F587A" w14:textId="77777777" w:rsidR="00EB7944" w:rsidRDefault="00EB7944" w:rsidP="00F87FBB">
      <w:pPr>
        <w:tabs>
          <w:tab w:val="left" w:pos="6225"/>
          <w:tab w:val="right" w:pos="9026"/>
        </w:tabs>
      </w:pPr>
    </w:p>
    <w:p w14:paraId="3D61F692" w14:textId="77777777" w:rsidR="00EB7944" w:rsidRDefault="00EB7944" w:rsidP="00F87FBB">
      <w:pPr>
        <w:tabs>
          <w:tab w:val="left" w:pos="6225"/>
          <w:tab w:val="right" w:pos="9026"/>
        </w:tabs>
      </w:pPr>
    </w:p>
    <w:p w14:paraId="723D05FE" w14:textId="77777777" w:rsidR="00EB7944" w:rsidRDefault="00EB7944" w:rsidP="00F87FBB">
      <w:pPr>
        <w:tabs>
          <w:tab w:val="left" w:pos="6225"/>
          <w:tab w:val="right" w:pos="9026"/>
        </w:tabs>
      </w:pPr>
    </w:p>
    <w:p w14:paraId="2A1BE200" w14:textId="77777777" w:rsidR="00EB7944" w:rsidRDefault="00EB7944" w:rsidP="00F87FBB">
      <w:pPr>
        <w:tabs>
          <w:tab w:val="left" w:pos="6225"/>
          <w:tab w:val="right" w:pos="9026"/>
        </w:tabs>
      </w:pPr>
    </w:p>
    <w:p w14:paraId="0AB9F63E" w14:textId="77777777" w:rsidR="00EB7944" w:rsidRDefault="00EB7944" w:rsidP="00F87FBB">
      <w:pPr>
        <w:tabs>
          <w:tab w:val="left" w:pos="6225"/>
          <w:tab w:val="right" w:pos="9026"/>
        </w:tabs>
      </w:pPr>
    </w:p>
    <w:p w14:paraId="1B284CA4" w14:textId="77777777" w:rsidR="00EB7944" w:rsidRDefault="00EB7944" w:rsidP="00F87FBB">
      <w:pPr>
        <w:tabs>
          <w:tab w:val="left" w:pos="6225"/>
          <w:tab w:val="right" w:pos="9026"/>
        </w:tabs>
      </w:pPr>
    </w:p>
    <w:p w14:paraId="7410F82E" w14:textId="77777777" w:rsidR="00EB7944" w:rsidRDefault="00EB7944" w:rsidP="00F87FBB">
      <w:pPr>
        <w:tabs>
          <w:tab w:val="left" w:pos="6225"/>
          <w:tab w:val="right" w:pos="9026"/>
        </w:tabs>
      </w:pPr>
    </w:p>
    <w:p w14:paraId="4A0DFD4A" w14:textId="77777777" w:rsidR="00EB7944" w:rsidRDefault="00EB7944" w:rsidP="00F87FBB">
      <w:pPr>
        <w:tabs>
          <w:tab w:val="left" w:pos="6225"/>
          <w:tab w:val="right" w:pos="9026"/>
        </w:tabs>
      </w:pPr>
    </w:p>
    <w:p w14:paraId="15BACE09" w14:textId="77777777" w:rsidR="00EB7944" w:rsidRDefault="00EB7944" w:rsidP="00F87FBB">
      <w:pPr>
        <w:tabs>
          <w:tab w:val="left" w:pos="6225"/>
          <w:tab w:val="right" w:pos="9026"/>
        </w:tabs>
      </w:pPr>
    </w:p>
    <w:p w14:paraId="3A7EF40E" w14:textId="77777777" w:rsidR="00EB7944" w:rsidRDefault="00EB7944" w:rsidP="00F87FBB">
      <w:pPr>
        <w:tabs>
          <w:tab w:val="left" w:pos="6225"/>
          <w:tab w:val="right" w:pos="9026"/>
        </w:tabs>
      </w:pPr>
    </w:p>
    <w:p w14:paraId="33658D2F" w14:textId="77777777" w:rsidR="00EB7944" w:rsidRDefault="00EB7944" w:rsidP="00F87FBB">
      <w:pPr>
        <w:tabs>
          <w:tab w:val="left" w:pos="6225"/>
          <w:tab w:val="right" w:pos="9026"/>
        </w:tabs>
      </w:pPr>
    </w:p>
    <w:p w14:paraId="59E62495" w14:textId="77777777" w:rsidR="000A03B7" w:rsidRDefault="000A03B7" w:rsidP="000A03B7">
      <w:pPr>
        <w:pStyle w:val="Heading3"/>
        <w:rPr>
          <w:color w:val="auto"/>
          <w:u w:val="single"/>
        </w:rPr>
      </w:pPr>
      <w:bookmarkStart w:id="72" w:name="_Toc475520651"/>
      <w:r>
        <w:rPr>
          <w:color w:val="auto"/>
          <w:u w:val="single"/>
        </w:rPr>
        <w:lastRenderedPageBreak/>
        <w:t>5.2 CRUD permissions</w:t>
      </w:r>
      <w:bookmarkEnd w:id="72"/>
    </w:p>
    <w:p w14:paraId="6D16402B" w14:textId="77777777" w:rsidR="002C0808" w:rsidRDefault="00F46F03" w:rsidP="00F87FBB">
      <w:pPr>
        <w:tabs>
          <w:tab w:val="left" w:pos="6225"/>
          <w:tab w:val="right" w:pos="9026"/>
        </w:tabs>
      </w:pPr>
      <w:r>
        <w:t>The solution will have permissions for CRUD (Create, read, update and delete) operations. The following user groups will be created, which will determine the permissions each user will have. Users will be placed into the group depending on their role in the business.</w:t>
      </w:r>
    </w:p>
    <w:p w14:paraId="09A89BE0" w14:textId="77777777" w:rsidR="006531E3" w:rsidRDefault="00A11E35" w:rsidP="00F87FBB">
      <w:pPr>
        <w:tabs>
          <w:tab w:val="left" w:pos="6225"/>
          <w:tab w:val="right" w:pos="9026"/>
        </w:tabs>
      </w:pPr>
      <w:r>
        <w:t xml:space="preserve">A summary of </w:t>
      </w:r>
      <w:r w:rsidR="006531E3">
        <w:t>user groups</w:t>
      </w:r>
      <w:r>
        <w:t xml:space="preserve"> are shown below </w:t>
      </w:r>
      <w:r w:rsidR="006531E3">
        <w:t>in order of most powe</w:t>
      </w:r>
      <w:r>
        <w:t>r to least</w:t>
      </w:r>
      <w:r w:rsidR="006531E3">
        <w:t xml:space="preserve">. User groups share the permissions of user groups below them. </w:t>
      </w:r>
    </w:p>
    <w:p w14:paraId="2470835E" w14:textId="77777777" w:rsidR="00F46F03" w:rsidRDefault="00F46F03" w:rsidP="00F46F03">
      <w:pPr>
        <w:pStyle w:val="Heading4"/>
        <w:rPr>
          <w:color w:val="auto"/>
          <w:u w:val="single"/>
        </w:rPr>
      </w:pPr>
      <w:r>
        <w:rPr>
          <w:color w:val="auto"/>
          <w:u w:val="single"/>
        </w:rPr>
        <w:t>5.2.1 Admin group</w:t>
      </w:r>
    </w:p>
    <w:p w14:paraId="0B6C8053" w14:textId="77777777" w:rsidR="00F46F03" w:rsidRDefault="00DD6AE0" w:rsidP="00F87FBB">
      <w:pPr>
        <w:tabs>
          <w:tab w:val="left" w:pos="6225"/>
          <w:tab w:val="right" w:pos="9026"/>
        </w:tabs>
      </w:pPr>
      <w:r>
        <w:t xml:space="preserve">This user group will have full CRUD access on both tables in the database as well as direct access to the raw database. No users of the system should be in this user group, its purpose is for debugging only. </w:t>
      </w:r>
    </w:p>
    <w:p w14:paraId="5C839517" w14:textId="77777777" w:rsidR="00DD6AE0" w:rsidRDefault="00DD6AE0" w:rsidP="00DD6AE0">
      <w:pPr>
        <w:pStyle w:val="Heading4"/>
        <w:rPr>
          <w:color w:val="auto"/>
          <w:u w:val="single"/>
        </w:rPr>
      </w:pPr>
      <w:r>
        <w:rPr>
          <w:color w:val="auto"/>
          <w:u w:val="single"/>
        </w:rPr>
        <w:t>5.2.2 Manager group</w:t>
      </w:r>
    </w:p>
    <w:p w14:paraId="3EFB8240" w14:textId="77777777" w:rsidR="00DD6AE0" w:rsidRDefault="00DD6AE0" w:rsidP="00F87FBB">
      <w:pPr>
        <w:tabs>
          <w:tab w:val="left" w:pos="6225"/>
          <w:tab w:val="right" w:pos="9026"/>
        </w:tabs>
      </w:pPr>
      <w:r>
        <w:t xml:space="preserve">This user group will have full CRUD access on both tables in the database but will not have direct access to the raw database. </w:t>
      </w:r>
      <w:r w:rsidR="006531E3">
        <w:t xml:space="preserve">They also have access to reports and user tracking. </w:t>
      </w:r>
      <w:r>
        <w:t xml:space="preserve">This user group is for the main client of the solution – Purnesh Patel. </w:t>
      </w:r>
    </w:p>
    <w:p w14:paraId="51C0A47F" w14:textId="77777777" w:rsidR="00DD6AE0" w:rsidRDefault="00DD6AE0" w:rsidP="00DD6AE0">
      <w:pPr>
        <w:pStyle w:val="Heading4"/>
        <w:rPr>
          <w:color w:val="auto"/>
          <w:u w:val="single"/>
        </w:rPr>
      </w:pPr>
      <w:r>
        <w:rPr>
          <w:color w:val="auto"/>
          <w:u w:val="single"/>
        </w:rPr>
        <w:t>5.2.3 Senior</w:t>
      </w:r>
      <w:r w:rsidR="006531E3">
        <w:rPr>
          <w:color w:val="auto"/>
          <w:u w:val="single"/>
        </w:rPr>
        <w:t xml:space="preserve"> S</w:t>
      </w:r>
      <w:r>
        <w:rPr>
          <w:color w:val="auto"/>
          <w:u w:val="single"/>
        </w:rPr>
        <w:t>taff group</w:t>
      </w:r>
    </w:p>
    <w:p w14:paraId="66736E68" w14:textId="77777777" w:rsidR="00F46F03" w:rsidRDefault="006531E3" w:rsidP="00F87FBB">
      <w:pPr>
        <w:tabs>
          <w:tab w:val="left" w:pos="6225"/>
          <w:tab w:val="right" w:pos="9026"/>
        </w:tabs>
      </w:pPr>
      <w:r>
        <w:t xml:space="preserve">This user group will have </w:t>
      </w:r>
      <w:r w:rsidR="00C73378">
        <w:t>Create, Read and update access</w:t>
      </w:r>
      <w:r>
        <w:t xml:space="preserve"> to both tables only.</w:t>
      </w:r>
    </w:p>
    <w:p w14:paraId="755F768D" w14:textId="77777777" w:rsidR="006531E3" w:rsidRDefault="006531E3" w:rsidP="006531E3">
      <w:pPr>
        <w:pStyle w:val="Heading4"/>
        <w:rPr>
          <w:color w:val="auto"/>
          <w:u w:val="single"/>
        </w:rPr>
      </w:pPr>
      <w:r>
        <w:rPr>
          <w:color w:val="auto"/>
          <w:u w:val="single"/>
        </w:rPr>
        <w:t>5.2.4 Staff group</w:t>
      </w:r>
    </w:p>
    <w:p w14:paraId="6A53F934" w14:textId="77777777" w:rsidR="002C0808" w:rsidRDefault="006531E3" w:rsidP="00F87FBB">
      <w:pPr>
        <w:tabs>
          <w:tab w:val="left" w:pos="6225"/>
          <w:tab w:val="right" w:pos="9026"/>
        </w:tabs>
      </w:pPr>
      <w:r>
        <w:t>This group will have CRUD access to the inventory (stock) list table but only have Read access to the for sale table.</w:t>
      </w:r>
    </w:p>
    <w:p w14:paraId="328C3501" w14:textId="77777777" w:rsidR="004554D5" w:rsidRDefault="004554D5" w:rsidP="00F87FBB">
      <w:pPr>
        <w:tabs>
          <w:tab w:val="left" w:pos="6225"/>
          <w:tab w:val="right" w:pos="9026"/>
        </w:tabs>
      </w:pPr>
      <w:r>
        <w:t>The permissions are explained in further detail in the following table</w:t>
      </w:r>
    </w:p>
    <w:tbl>
      <w:tblPr>
        <w:tblStyle w:val="TableGrid"/>
        <w:tblW w:w="0" w:type="auto"/>
        <w:tblLook w:val="04A0" w:firstRow="1" w:lastRow="0" w:firstColumn="1" w:lastColumn="0" w:noHBand="0" w:noVBand="1"/>
      </w:tblPr>
      <w:tblGrid>
        <w:gridCol w:w="1838"/>
        <w:gridCol w:w="7178"/>
      </w:tblGrid>
      <w:tr w:rsidR="004554D5" w14:paraId="70A6DE0F" w14:textId="77777777" w:rsidTr="004554D5">
        <w:tc>
          <w:tcPr>
            <w:tcW w:w="1838" w:type="dxa"/>
          </w:tcPr>
          <w:p w14:paraId="47DA3D88" w14:textId="77777777" w:rsidR="004554D5" w:rsidRPr="004554D5" w:rsidRDefault="004554D5" w:rsidP="00F87FBB">
            <w:pPr>
              <w:tabs>
                <w:tab w:val="left" w:pos="6225"/>
                <w:tab w:val="right" w:pos="9026"/>
              </w:tabs>
              <w:rPr>
                <w:b/>
                <w:u w:val="single"/>
              </w:rPr>
            </w:pPr>
            <w:r w:rsidRPr="004554D5">
              <w:rPr>
                <w:b/>
                <w:u w:val="single"/>
              </w:rPr>
              <w:t>Permission group</w:t>
            </w:r>
          </w:p>
        </w:tc>
        <w:tc>
          <w:tcPr>
            <w:tcW w:w="7178" w:type="dxa"/>
          </w:tcPr>
          <w:p w14:paraId="1A775FE7" w14:textId="77777777" w:rsidR="004554D5" w:rsidRPr="004554D5" w:rsidRDefault="004554D5" w:rsidP="00F87FBB">
            <w:pPr>
              <w:tabs>
                <w:tab w:val="left" w:pos="6225"/>
                <w:tab w:val="right" w:pos="9026"/>
              </w:tabs>
              <w:rPr>
                <w:b/>
                <w:u w:val="single"/>
              </w:rPr>
            </w:pPr>
            <w:r w:rsidRPr="004554D5">
              <w:rPr>
                <w:b/>
                <w:u w:val="single"/>
              </w:rPr>
              <w:t>Permissions</w:t>
            </w:r>
          </w:p>
        </w:tc>
      </w:tr>
      <w:tr w:rsidR="004554D5" w14:paraId="54149399" w14:textId="77777777" w:rsidTr="004554D5">
        <w:tc>
          <w:tcPr>
            <w:tcW w:w="1838" w:type="dxa"/>
          </w:tcPr>
          <w:p w14:paraId="4CA1C7AE" w14:textId="77777777" w:rsidR="004554D5" w:rsidRDefault="004554D5" w:rsidP="00F87FBB">
            <w:pPr>
              <w:tabs>
                <w:tab w:val="left" w:pos="6225"/>
                <w:tab w:val="right" w:pos="9026"/>
              </w:tabs>
            </w:pPr>
            <w:r>
              <w:t>Admin</w:t>
            </w:r>
          </w:p>
        </w:tc>
        <w:tc>
          <w:tcPr>
            <w:tcW w:w="7178" w:type="dxa"/>
          </w:tcPr>
          <w:p w14:paraId="75763D24" w14:textId="77777777" w:rsidR="004554D5" w:rsidRDefault="004554D5" w:rsidP="00F87FBB">
            <w:pPr>
              <w:tabs>
                <w:tab w:val="left" w:pos="6225"/>
                <w:tab w:val="right" w:pos="9026"/>
              </w:tabs>
            </w:pPr>
            <w:r>
              <w:t xml:space="preserve">Full access to any features of the solution. It is only to be used for debugging purposes. It shouldn’t be used by the end users, they shouldn’t have access to </w:t>
            </w:r>
            <w:r w:rsidR="00A11E35">
              <w:t>this user group either. End users can use this permission group at their own risk</w:t>
            </w:r>
          </w:p>
        </w:tc>
      </w:tr>
      <w:tr w:rsidR="004554D5" w14:paraId="14653E0F" w14:textId="77777777" w:rsidTr="004554D5">
        <w:tc>
          <w:tcPr>
            <w:tcW w:w="1838" w:type="dxa"/>
          </w:tcPr>
          <w:p w14:paraId="346F48CC" w14:textId="77777777" w:rsidR="004554D5" w:rsidRDefault="004554D5" w:rsidP="00F87FBB">
            <w:pPr>
              <w:tabs>
                <w:tab w:val="left" w:pos="6225"/>
                <w:tab w:val="right" w:pos="9026"/>
              </w:tabs>
            </w:pPr>
            <w:r>
              <w:t>Manager group</w:t>
            </w:r>
          </w:p>
        </w:tc>
        <w:tc>
          <w:tcPr>
            <w:tcW w:w="7178" w:type="dxa"/>
          </w:tcPr>
          <w:p w14:paraId="2C488963" w14:textId="77777777" w:rsidR="004554D5" w:rsidRDefault="004554D5" w:rsidP="00F87FBB">
            <w:pPr>
              <w:tabs>
                <w:tab w:val="left" w:pos="6225"/>
                <w:tab w:val="right" w:pos="9026"/>
              </w:tabs>
            </w:pPr>
            <w:r>
              <w:t>This user group w</w:t>
            </w:r>
            <w:r w:rsidR="00294548">
              <w:t xml:space="preserve">ill have the most functionality. They will have access to all features of the solution intended for the end user. Whilst they won’t have direct access to the actual database, storing the data, they will have access to the database through the solution. </w:t>
            </w:r>
          </w:p>
          <w:p w14:paraId="75CB552E" w14:textId="77777777" w:rsidR="00294548" w:rsidRDefault="00294548" w:rsidP="00F87FBB">
            <w:pPr>
              <w:tabs>
                <w:tab w:val="left" w:pos="6225"/>
                <w:tab w:val="right" w:pos="9026"/>
              </w:tabs>
            </w:pPr>
            <w:r>
              <w:t>As well as this, they will have access to administrative tools such as tracking who has made changes to the inventory list or for sale list. The actual tracking log will be available to the user in this permissions group.</w:t>
            </w:r>
          </w:p>
          <w:p w14:paraId="148FCB16" w14:textId="77777777" w:rsidR="00294548" w:rsidRDefault="00294548" w:rsidP="00F87FBB">
            <w:pPr>
              <w:tabs>
                <w:tab w:val="left" w:pos="6225"/>
                <w:tab w:val="right" w:pos="9026"/>
              </w:tabs>
            </w:pPr>
            <w:r>
              <w:t>They will also have access to the item analysis section of the solution. Here they can view the performance of products.</w:t>
            </w:r>
          </w:p>
          <w:p w14:paraId="6B6ECAC1" w14:textId="77777777" w:rsidR="00294548" w:rsidRDefault="00A11E35" w:rsidP="00F87FBB">
            <w:pPr>
              <w:tabs>
                <w:tab w:val="left" w:pos="6225"/>
                <w:tab w:val="right" w:pos="9026"/>
              </w:tabs>
            </w:pPr>
            <w:r>
              <w:t>They will not have access to the developer console.</w:t>
            </w:r>
          </w:p>
        </w:tc>
      </w:tr>
      <w:tr w:rsidR="004554D5" w14:paraId="1F49EA09" w14:textId="77777777" w:rsidTr="004554D5">
        <w:tc>
          <w:tcPr>
            <w:tcW w:w="1838" w:type="dxa"/>
          </w:tcPr>
          <w:p w14:paraId="0B0A8751" w14:textId="77777777" w:rsidR="004554D5" w:rsidRDefault="00294548" w:rsidP="00F87FBB">
            <w:pPr>
              <w:tabs>
                <w:tab w:val="left" w:pos="6225"/>
                <w:tab w:val="right" w:pos="9026"/>
              </w:tabs>
            </w:pPr>
            <w:r>
              <w:t>Senior Staff group</w:t>
            </w:r>
          </w:p>
        </w:tc>
        <w:tc>
          <w:tcPr>
            <w:tcW w:w="7178" w:type="dxa"/>
          </w:tcPr>
          <w:p w14:paraId="2DF5D4F1" w14:textId="77777777" w:rsidR="004554D5" w:rsidRDefault="00A11E35" w:rsidP="00F87FBB">
            <w:pPr>
              <w:tabs>
                <w:tab w:val="left" w:pos="6225"/>
                <w:tab w:val="right" w:pos="9026"/>
              </w:tabs>
            </w:pPr>
            <w:r>
              <w:t>This permission group offers most functionality of the solution but misses out some features reserved only for the manager group.</w:t>
            </w:r>
          </w:p>
          <w:p w14:paraId="4AF6E2F6" w14:textId="77777777" w:rsidR="00C73378" w:rsidRDefault="00C73378" w:rsidP="00F87FBB">
            <w:pPr>
              <w:tabs>
                <w:tab w:val="left" w:pos="6225"/>
                <w:tab w:val="right" w:pos="9026"/>
              </w:tabs>
            </w:pPr>
            <w:r>
              <w:t>Users in this permission group will not be able to update items in the inventory table and will not be able to track who has made changes to any of the tables.</w:t>
            </w:r>
          </w:p>
          <w:p w14:paraId="7C6DE728" w14:textId="77777777" w:rsidR="00C73378" w:rsidRDefault="00C73378" w:rsidP="00F87FBB">
            <w:pPr>
              <w:tabs>
                <w:tab w:val="left" w:pos="6225"/>
                <w:tab w:val="right" w:pos="9026"/>
              </w:tabs>
            </w:pPr>
            <w:r>
              <w:t xml:space="preserve">In regards to the for sale table, users in this group will be able to perform CRUD operations. In addition, they will be able to move items from inventory to the for sale table. </w:t>
            </w:r>
          </w:p>
        </w:tc>
      </w:tr>
      <w:tr w:rsidR="00294548" w14:paraId="22A55720" w14:textId="77777777" w:rsidTr="004554D5">
        <w:tc>
          <w:tcPr>
            <w:tcW w:w="1838" w:type="dxa"/>
          </w:tcPr>
          <w:p w14:paraId="71A42286" w14:textId="77777777" w:rsidR="00294548" w:rsidRDefault="00294548" w:rsidP="00F87FBB">
            <w:pPr>
              <w:tabs>
                <w:tab w:val="left" w:pos="6225"/>
                <w:tab w:val="right" w:pos="9026"/>
              </w:tabs>
            </w:pPr>
            <w:r>
              <w:t>Staff group</w:t>
            </w:r>
          </w:p>
        </w:tc>
        <w:tc>
          <w:tcPr>
            <w:tcW w:w="7178" w:type="dxa"/>
          </w:tcPr>
          <w:p w14:paraId="40CD64EB" w14:textId="77777777" w:rsidR="00294548" w:rsidRDefault="00C73378" w:rsidP="00F87FBB">
            <w:pPr>
              <w:tabs>
                <w:tab w:val="left" w:pos="6225"/>
                <w:tab w:val="right" w:pos="9026"/>
              </w:tabs>
            </w:pPr>
            <w:r>
              <w:t xml:space="preserve">This permission group is the most basic group the solution has to offer and offers limited functionality. It Is aimed towards staff members who are new </w:t>
            </w:r>
            <w:r>
              <w:lastRenderedPageBreak/>
              <w:t xml:space="preserve">to the shop or staff members who have </w:t>
            </w:r>
            <w:r w:rsidR="00FC37B4">
              <w:t xml:space="preserve">little experience with computers. </w:t>
            </w:r>
            <w:r w:rsidR="00AD6E91">
              <w:t xml:space="preserve"> They will be able to add or remove items from inventory table and for sale table.</w:t>
            </w:r>
          </w:p>
        </w:tc>
      </w:tr>
    </w:tbl>
    <w:p w14:paraId="3C0C329A" w14:textId="77777777" w:rsidR="004554D5" w:rsidRDefault="004554D5" w:rsidP="00F87FBB">
      <w:pPr>
        <w:tabs>
          <w:tab w:val="left" w:pos="6225"/>
          <w:tab w:val="right" w:pos="9026"/>
        </w:tabs>
      </w:pPr>
    </w:p>
    <w:p w14:paraId="3AFE1ED4" w14:textId="77777777" w:rsidR="00D75247" w:rsidRDefault="00D75247" w:rsidP="00F87FBB">
      <w:pPr>
        <w:tabs>
          <w:tab w:val="left" w:pos="6225"/>
          <w:tab w:val="right" w:pos="9026"/>
        </w:tabs>
      </w:pPr>
    </w:p>
    <w:p w14:paraId="41F17F89" w14:textId="77777777" w:rsidR="00B96E92" w:rsidRDefault="00B96E92" w:rsidP="00F87FBB">
      <w:pPr>
        <w:tabs>
          <w:tab w:val="left" w:pos="6225"/>
          <w:tab w:val="right" w:pos="9026"/>
        </w:tabs>
      </w:pPr>
    </w:p>
    <w:p w14:paraId="68B68069" w14:textId="77777777" w:rsidR="00B96E92" w:rsidRDefault="00B96E92" w:rsidP="00F87FBB">
      <w:pPr>
        <w:tabs>
          <w:tab w:val="left" w:pos="6225"/>
          <w:tab w:val="right" w:pos="9026"/>
        </w:tabs>
      </w:pPr>
    </w:p>
    <w:p w14:paraId="3C692D96" w14:textId="77777777" w:rsidR="00B96E92" w:rsidRDefault="00B96E92" w:rsidP="00F87FBB">
      <w:pPr>
        <w:tabs>
          <w:tab w:val="left" w:pos="6225"/>
          <w:tab w:val="right" w:pos="9026"/>
        </w:tabs>
      </w:pPr>
    </w:p>
    <w:p w14:paraId="2A06AD7C" w14:textId="77777777" w:rsidR="00B96E92" w:rsidRDefault="00B96E92" w:rsidP="00F87FBB">
      <w:pPr>
        <w:tabs>
          <w:tab w:val="left" w:pos="6225"/>
          <w:tab w:val="right" w:pos="9026"/>
        </w:tabs>
      </w:pPr>
    </w:p>
    <w:p w14:paraId="5D3A274A" w14:textId="77777777" w:rsidR="00B96E92" w:rsidRDefault="00B96E92" w:rsidP="00F87FBB">
      <w:pPr>
        <w:tabs>
          <w:tab w:val="left" w:pos="6225"/>
          <w:tab w:val="right" w:pos="9026"/>
        </w:tabs>
      </w:pPr>
    </w:p>
    <w:p w14:paraId="1B023965" w14:textId="77777777" w:rsidR="00B96E92" w:rsidRDefault="00B96E92" w:rsidP="00F87FBB">
      <w:pPr>
        <w:tabs>
          <w:tab w:val="left" w:pos="6225"/>
          <w:tab w:val="right" w:pos="9026"/>
        </w:tabs>
      </w:pPr>
    </w:p>
    <w:p w14:paraId="3F60A6AB" w14:textId="77777777" w:rsidR="00B96E92" w:rsidRDefault="00B96E92" w:rsidP="00F87FBB">
      <w:pPr>
        <w:tabs>
          <w:tab w:val="left" w:pos="6225"/>
          <w:tab w:val="right" w:pos="9026"/>
        </w:tabs>
      </w:pPr>
    </w:p>
    <w:p w14:paraId="79E6B2D4" w14:textId="77777777" w:rsidR="00B96E92" w:rsidRDefault="00B96E92" w:rsidP="00F87FBB">
      <w:pPr>
        <w:tabs>
          <w:tab w:val="left" w:pos="6225"/>
          <w:tab w:val="right" w:pos="9026"/>
        </w:tabs>
      </w:pPr>
    </w:p>
    <w:p w14:paraId="22675E83" w14:textId="77777777" w:rsidR="00B96E92" w:rsidRDefault="00B96E92" w:rsidP="00F87FBB">
      <w:pPr>
        <w:tabs>
          <w:tab w:val="left" w:pos="6225"/>
          <w:tab w:val="right" w:pos="9026"/>
        </w:tabs>
      </w:pPr>
    </w:p>
    <w:p w14:paraId="72A185DA" w14:textId="77777777" w:rsidR="00B96E92" w:rsidRDefault="00B96E92" w:rsidP="00F87FBB">
      <w:pPr>
        <w:tabs>
          <w:tab w:val="left" w:pos="6225"/>
          <w:tab w:val="right" w:pos="9026"/>
        </w:tabs>
      </w:pPr>
    </w:p>
    <w:p w14:paraId="3998FA3A" w14:textId="77777777" w:rsidR="00B96E92" w:rsidRDefault="00B96E92" w:rsidP="00F87FBB">
      <w:pPr>
        <w:tabs>
          <w:tab w:val="left" w:pos="6225"/>
          <w:tab w:val="right" w:pos="9026"/>
        </w:tabs>
      </w:pPr>
    </w:p>
    <w:p w14:paraId="3CC44AA1" w14:textId="77777777" w:rsidR="00B96E92" w:rsidRDefault="00B96E92" w:rsidP="00F87FBB">
      <w:pPr>
        <w:tabs>
          <w:tab w:val="left" w:pos="6225"/>
          <w:tab w:val="right" w:pos="9026"/>
        </w:tabs>
      </w:pPr>
    </w:p>
    <w:p w14:paraId="516FC7DF" w14:textId="77777777" w:rsidR="00B96E92" w:rsidRDefault="00B96E92" w:rsidP="00F87FBB">
      <w:pPr>
        <w:tabs>
          <w:tab w:val="left" w:pos="6225"/>
          <w:tab w:val="right" w:pos="9026"/>
        </w:tabs>
      </w:pPr>
    </w:p>
    <w:p w14:paraId="4853977E" w14:textId="77777777" w:rsidR="00B96E92" w:rsidRDefault="00B96E92" w:rsidP="00F87FBB">
      <w:pPr>
        <w:tabs>
          <w:tab w:val="left" w:pos="6225"/>
          <w:tab w:val="right" w:pos="9026"/>
        </w:tabs>
      </w:pPr>
    </w:p>
    <w:p w14:paraId="49E7A2AD" w14:textId="77777777" w:rsidR="00B96E92" w:rsidRDefault="00B96E92" w:rsidP="00F87FBB">
      <w:pPr>
        <w:tabs>
          <w:tab w:val="left" w:pos="6225"/>
          <w:tab w:val="right" w:pos="9026"/>
        </w:tabs>
      </w:pPr>
    </w:p>
    <w:p w14:paraId="5658A1E2" w14:textId="77777777" w:rsidR="00B96E92" w:rsidRDefault="00B96E92" w:rsidP="00F87FBB">
      <w:pPr>
        <w:tabs>
          <w:tab w:val="left" w:pos="6225"/>
          <w:tab w:val="right" w:pos="9026"/>
        </w:tabs>
      </w:pPr>
    </w:p>
    <w:p w14:paraId="21474F8B" w14:textId="77777777" w:rsidR="00B96E92" w:rsidRDefault="00B96E92" w:rsidP="00F87FBB">
      <w:pPr>
        <w:tabs>
          <w:tab w:val="left" w:pos="6225"/>
          <w:tab w:val="right" w:pos="9026"/>
        </w:tabs>
      </w:pPr>
    </w:p>
    <w:p w14:paraId="47C34550" w14:textId="77777777" w:rsidR="00B96E92" w:rsidRDefault="00B96E92" w:rsidP="00F87FBB">
      <w:pPr>
        <w:tabs>
          <w:tab w:val="left" w:pos="6225"/>
          <w:tab w:val="right" w:pos="9026"/>
        </w:tabs>
      </w:pPr>
    </w:p>
    <w:p w14:paraId="2946E249" w14:textId="77777777" w:rsidR="00B96E92" w:rsidRDefault="00B96E92" w:rsidP="00F87FBB">
      <w:pPr>
        <w:tabs>
          <w:tab w:val="left" w:pos="6225"/>
          <w:tab w:val="right" w:pos="9026"/>
        </w:tabs>
      </w:pPr>
    </w:p>
    <w:p w14:paraId="1F63C44B" w14:textId="77777777" w:rsidR="00B96E92" w:rsidRDefault="00B96E92" w:rsidP="00F87FBB">
      <w:pPr>
        <w:tabs>
          <w:tab w:val="left" w:pos="6225"/>
          <w:tab w:val="right" w:pos="9026"/>
        </w:tabs>
      </w:pPr>
    </w:p>
    <w:p w14:paraId="516E2672" w14:textId="77777777" w:rsidR="00B96E92" w:rsidRDefault="00B96E92" w:rsidP="00F87FBB">
      <w:pPr>
        <w:tabs>
          <w:tab w:val="left" w:pos="6225"/>
          <w:tab w:val="right" w:pos="9026"/>
        </w:tabs>
      </w:pPr>
    </w:p>
    <w:p w14:paraId="09C5BBE8" w14:textId="77777777" w:rsidR="00B96E92" w:rsidRDefault="00B96E92" w:rsidP="00F87FBB">
      <w:pPr>
        <w:tabs>
          <w:tab w:val="left" w:pos="6225"/>
          <w:tab w:val="right" w:pos="9026"/>
        </w:tabs>
      </w:pPr>
    </w:p>
    <w:p w14:paraId="01C67A9E" w14:textId="77777777" w:rsidR="00B96E92" w:rsidRDefault="00B96E92" w:rsidP="00F87FBB">
      <w:pPr>
        <w:tabs>
          <w:tab w:val="left" w:pos="6225"/>
          <w:tab w:val="right" w:pos="9026"/>
        </w:tabs>
      </w:pPr>
    </w:p>
    <w:p w14:paraId="365AAFE1" w14:textId="77777777" w:rsidR="00B96E92" w:rsidRDefault="00B96E92" w:rsidP="00F87FBB">
      <w:pPr>
        <w:tabs>
          <w:tab w:val="left" w:pos="6225"/>
          <w:tab w:val="right" w:pos="9026"/>
        </w:tabs>
      </w:pPr>
    </w:p>
    <w:p w14:paraId="501A1239" w14:textId="77777777" w:rsidR="00B96E92" w:rsidRDefault="00B96E92" w:rsidP="00F87FBB">
      <w:pPr>
        <w:tabs>
          <w:tab w:val="left" w:pos="6225"/>
          <w:tab w:val="right" w:pos="9026"/>
        </w:tabs>
      </w:pPr>
    </w:p>
    <w:p w14:paraId="1339EA21" w14:textId="77777777" w:rsidR="00B96E92" w:rsidRPr="006531E3" w:rsidRDefault="00B96E92" w:rsidP="00F87FBB">
      <w:pPr>
        <w:tabs>
          <w:tab w:val="left" w:pos="6225"/>
          <w:tab w:val="right" w:pos="9026"/>
        </w:tabs>
      </w:pPr>
    </w:p>
    <w:p w14:paraId="2FD7AA2A" w14:textId="77777777" w:rsidR="000A03B7" w:rsidRPr="00A02AB5" w:rsidRDefault="000A03B7" w:rsidP="000A03B7">
      <w:pPr>
        <w:pStyle w:val="Heading2"/>
        <w:spacing w:before="0"/>
        <w:rPr>
          <w:color w:val="auto"/>
          <w:sz w:val="36"/>
          <w:u w:val="single"/>
        </w:rPr>
      </w:pPr>
      <w:bookmarkStart w:id="73" w:name="_Toc475520652"/>
      <w:r>
        <w:rPr>
          <w:color w:val="auto"/>
          <w:sz w:val="36"/>
          <w:u w:val="single"/>
        </w:rPr>
        <w:lastRenderedPageBreak/>
        <w:t>6</w:t>
      </w:r>
      <w:r w:rsidRPr="00E63107">
        <w:rPr>
          <w:color w:val="auto"/>
          <w:sz w:val="36"/>
          <w:u w:val="single"/>
        </w:rPr>
        <w:t xml:space="preserve"> </w:t>
      </w:r>
      <w:r>
        <w:rPr>
          <w:color w:val="auto"/>
          <w:sz w:val="36"/>
          <w:u w:val="single"/>
        </w:rPr>
        <w:t>Algorithms</w:t>
      </w:r>
      <w:bookmarkEnd w:id="73"/>
    </w:p>
    <w:p w14:paraId="7FA7CD3E" w14:textId="77777777" w:rsidR="002C0808" w:rsidRDefault="006531E3" w:rsidP="00F87FBB">
      <w:pPr>
        <w:tabs>
          <w:tab w:val="left" w:pos="6225"/>
          <w:tab w:val="right" w:pos="9026"/>
        </w:tabs>
      </w:pPr>
      <w:r>
        <w:t>The purpose of designing algorithms is to make it easier for the programmer to begin programming the system.</w:t>
      </w:r>
    </w:p>
    <w:p w14:paraId="6379C85F" w14:textId="77777777" w:rsidR="00AA5C79" w:rsidRPr="00AA5C79" w:rsidRDefault="00AA5C79" w:rsidP="00AA5C79">
      <w:pPr>
        <w:pStyle w:val="Heading3"/>
        <w:rPr>
          <w:color w:val="auto"/>
          <w:u w:val="single"/>
        </w:rPr>
      </w:pPr>
      <w:bookmarkStart w:id="74" w:name="_Toc475520653"/>
      <w:r>
        <w:rPr>
          <w:color w:val="auto"/>
          <w:u w:val="single"/>
        </w:rPr>
        <w:t>6.1 Structure diagram</w:t>
      </w:r>
      <w:bookmarkEnd w:id="74"/>
    </w:p>
    <w:p w14:paraId="5208C04C" w14:textId="77777777" w:rsidR="00D220F0" w:rsidRDefault="00D75247" w:rsidP="00F87FBB">
      <w:pPr>
        <w:tabs>
          <w:tab w:val="left" w:pos="6225"/>
          <w:tab w:val="right" w:pos="9026"/>
        </w:tabs>
      </w:pPr>
      <w:r>
        <w:t xml:space="preserve">I have created the following structure chart to show all of the sections of the system. </w:t>
      </w:r>
    </w:p>
    <w:p w14:paraId="34C61101" w14:textId="77777777" w:rsidR="00D220F0" w:rsidRPr="00D220F0" w:rsidRDefault="00D220F0" w:rsidP="00D220F0"/>
    <w:p w14:paraId="2D8734B2" w14:textId="77777777" w:rsidR="00D220F0" w:rsidRPr="00D220F0" w:rsidRDefault="00D220F0" w:rsidP="00D220F0"/>
    <w:p w14:paraId="36FD68A1" w14:textId="77777777" w:rsidR="00D220F0" w:rsidRDefault="00D220F0" w:rsidP="00D220F0"/>
    <w:p w14:paraId="32A3CBC5" w14:textId="77777777" w:rsidR="00D220F0" w:rsidRDefault="00D220F0" w:rsidP="00D220F0"/>
    <w:p w14:paraId="50CD11E4" w14:textId="77777777" w:rsidR="00592012" w:rsidRPr="00D220F0" w:rsidRDefault="00D220F0" w:rsidP="00D220F0">
      <w:pPr>
        <w:tabs>
          <w:tab w:val="center" w:pos="4513"/>
        </w:tabs>
        <w:sectPr w:rsidR="00592012" w:rsidRPr="00D220F0" w:rsidSect="006D31C2">
          <w:footerReference w:type="default" r:id="rId48"/>
          <w:pgSz w:w="11906" w:h="16838"/>
          <w:pgMar w:top="1440" w:right="1440" w:bottom="1440" w:left="1440" w:header="708" w:footer="708" w:gutter="0"/>
          <w:pgNumType w:start="0"/>
          <w:cols w:space="708"/>
          <w:titlePg/>
          <w:docGrid w:linePitch="360"/>
        </w:sectPr>
      </w:pPr>
      <w:r>
        <w:tab/>
      </w:r>
    </w:p>
    <w:p w14:paraId="6634430C" w14:textId="77777777" w:rsidR="00592012" w:rsidRDefault="00D220F0" w:rsidP="00F87FBB">
      <w:pPr>
        <w:tabs>
          <w:tab w:val="left" w:pos="6225"/>
          <w:tab w:val="right" w:pos="9026"/>
        </w:tabs>
        <w:sectPr w:rsidR="00592012" w:rsidSect="00D220F0">
          <w:footerReference w:type="first" r:id="rId49"/>
          <w:pgSz w:w="16838" w:h="11906" w:orient="landscape"/>
          <w:pgMar w:top="1440" w:right="1440" w:bottom="1440" w:left="1440" w:header="708" w:footer="708" w:gutter="0"/>
          <w:cols w:space="708"/>
          <w:docGrid w:linePitch="360"/>
        </w:sectPr>
      </w:pPr>
      <w:r>
        <w:object w:dxaOrig="15310" w:dyaOrig="10826" w14:anchorId="39B4F5B2">
          <v:shape id="_x0000_i1029" type="#_x0000_t75" style="width:646.85pt;height:457.95pt" o:ole="">
            <v:imagedata r:id="rId50" o:title=""/>
          </v:shape>
          <o:OLEObject Type="Embed" ProgID="Visio.Drawing.15" ShapeID="_x0000_i1029" DrawAspect="Content" ObjectID="_1553714554" r:id="rId51"/>
        </w:object>
      </w:r>
    </w:p>
    <w:p w14:paraId="7DFD20C9" w14:textId="77777777" w:rsidR="00AA5C79" w:rsidRPr="00AA5C79" w:rsidRDefault="00AA5C79" w:rsidP="00AA5C79">
      <w:pPr>
        <w:pStyle w:val="Heading3"/>
        <w:rPr>
          <w:color w:val="auto"/>
          <w:u w:val="single"/>
        </w:rPr>
      </w:pPr>
      <w:bookmarkStart w:id="75" w:name="_Toc475520654"/>
      <w:r>
        <w:rPr>
          <w:color w:val="auto"/>
          <w:u w:val="single"/>
        </w:rPr>
        <w:lastRenderedPageBreak/>
        <w:t>6.2 Class diagram</w:t>
      </w:r>
      <w:bookmarkEnd w:id="75"/>
    </w:p>
    <w:p w14:paraId="72DFC1C4" w14:textId="77777777" w:rsidR="00592012" w:rsidRDefault="00AA5C79" w:rsidP="00F87FBB">
      <w:pPr>
        <w:tabs>
          <w:tab w:val="left" w:pos="6225"/>
          <w:tab w:val="right" w:pos="9026"/>
        </w:tabs>
      </w:pPr>
      <w:r>
        <w:t>The class diagram below shows the classes, their subroutines a</w:t>
      </w:r>
      <w:r w:rsidR="00201369">
        <w:t>nd variables used in the system</w:t>
      </w:r>
    </w:p>
    <w:p w14:paraId="0D197B0F" w14:textId="77777777" w:rsidR="00F731BE" w:rsidRDefault="00201369" w:rsidP="00F87FBB">
      <w:pPr>
        <w:tabs>
          <w:tab w:val="left" w:pos="6225"/>
          <w:tab w:val="right" w:pos="9026"/>
        </w:tabs>
        <w:sectPr w:rsidR="00F731BE" w:rsidSect="00D220F0">
          <w:pgSz w:w="16838" w:h="11906" w:orient="landscape"/>
          <w:pgMar w:top="1440" w:right="1440" w:bottom="1440" w:left="1440" w:header="708" w:footer="708" w:gutter="0"/>
          <w:cols w:space="708"/>
          <w:docGrid w:linePitch="360"/>
        </w:sectPr>
      </w:pPr>
      <w:r>
        <w:rPr>
          <w:noProof/>
          <w:lang w:eastAsia="en-GB"/>
        </w:rPr>
        <w:drawing>
          <wp:inline distT="0" distB="0" distL="0" distR="0" wp14:anchorId="6E4272BF" wp14:editId="0638F55D">
            <wp:extent cx="7854576" cy="4944140"/>
            <wp:effectExtent l="0" t="0" r="0" b="889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855550" cy="4944753"/>
                    </a:xfrm>
                    <a:prstGeom prst="rect">
                      <a:avLst/>
                    </a:prstGeom>
                  </pic:spPr>
                </pic:pic>
              </a:graphicData>
            </a:graphic>
          </wp:inline>
        </w:drawing>
      </w:r>
    </w:p>
    <w:p w14:paraId="2592B5DC" w14:textId="77777777" w:rsidR="00F731BE" w:rsidRPr="00AA5C79" w:rsidRDefault="00F731BE" w:rsidP="00F731BE">
      <w:pPr>
        <w:pStyle w:val="Heading3"/>
        <w:rPr>
          <w:color w:val="auto"/>
          <w:u w:val="single"/>
        </w:rPr>
      </w:pPr>
      <w:bookmarkStart w:id="76" w:name="_Toc475520655"/>
      <w:r>
        <w:rPr>
          <w:color w:val="auto"/>
          <w:u w:val="single"/>
        </w:rPr>
        <w:lastRenderedPageBreak/>
        <w:t>6.3 Algorithm design</w:t>
      </w:r>
      <w:bookmarkEnd w:id="76"/>
      <w:r w:rsidR="00996D29">
        <w:rPr>
          <w:color w:val="auto"/>
          <w:u w:val="single"/>
        </w:rPr>
        <w:t xml:space="preserve"> </w:t>
      </w:r>
    </w:p>
    <w:p w14:paraId="0857705F" w14:textId="77777777" w:rsidR="00592012" w:rsidRDefault="00230BD0" w:rsidP="00F87FBB">
      <w:pPr>
        <w:tabs>
          <w:tab w:val="left" w:pos="6225"/>
          <w:tab w:val="right" w:pos="9026"/>
        </w:tabs>
      </w:pPr>
      <w:r>
        <w:t xml:space="preserve">In order to design algorithms for the different parts of the system, I will be making use of the structure diagram created above (6.1). The algorithms will be represented in </w:t>
      </w:r>
      <w:r w:rsidR="008260DF">
        <w:t>pseudo code</w:t>
      </w:r>
      <w:r w:rsidR="00F158A9">
        <w:t xml:space="preserve"> or flowcharts.</w:t>
      </w:r>
    </w:p>
    <w:p w14:paraId="1D7EAFE0" w14:textId="77777777" w:rsidR="00230BD0" w:rsidRPr="00AA5C79" w:rsidRDefault="00230BD0" w:rsidP="00230BD0">
      <w:pPr>
        <w:pStyle w:val="Heading4"/>
        <w:rPr>
          <w:color w:val="auto"/>
          <w:u w:val="single"/>
        </w:rPr>
      </w:pPr>
      <w:r>
        <w:rPr>
          <w:color w:val="auto"/>
          <w:u w:val="single"/>
        </w:rPr>
        <w:t>Splash Screen Loading</w:t>
      </w:r>
    </w:p>
    <w:p w14:paraId="202DE32B" w14:textId="77777777" w:rsidR="00230BD0" w:rsidRDefault="00230BD0" w:rsidP="00F87FBB">
      <w:pPr>
        <w:tabs>
          <w:tab w:val="left" w:pos="6225"/>
          <w:tab w:val="right" w:pos="9026"/>
        </w:tabs>
      </w:pPr>
      <w:r>
        <w:t xml:space="preserve">The following algorithm in pseudo code </w:t>
      </w:r>
      <w:r w:rsidR="0014175A">
        <w:t>represents steps involved in initialising the system whilst the splash screen is open.</w:t>
      </w:r>
    </w:p>
    <w:p w14:paraId="1B70A457" w14:textId="77777777" w:rsidR="00F731BE" w:rsidRDefault="0014175A" w:rsidP="00F87FBB">
      <w:pPr>
        <w:tabs>
          <w:tab w:val="left" w:pos="6225"/>
          <w:tab w:val="right" w:pos="9026"/>
        </w:tabs>
      </w:pPr>
      <w:r>
        <w:rPr>
          <w:noProof/>
          <w:lang w:eastAsia="en-GB"/>
        </w:rPr>
        <w:drawing>
          <wp:inline distT="0" distB="0" distL="0" distR="0" wp14:anchorId="52299A85" wp14:editId="2119C0D4">
            <wp:extent cx="2295525" cy="14382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95525" cy="1438275"/>
                    </a:xfrm>
                    <a:prstGeom prst="rect">
                      <a:avLst/>
                    </a:prstGeom>
                  </pic:spPr>
                </pic:pic>
              </a:graphicData>
            </a:graphic>
          </wp:inline>
        </w:drawing>
      </w:r>
    </w:p>
    <w:p w14:paraId="4B5D6E87" w14:textId="77777777" w:rsidR="0014175A" w:rsidRDefault="0014175A" w:rsidP="0014175A">
      <w:pPr>
        <w:pStyle w:val="Heading4"/>
        <w:rPr>
          <w:color w:val="auto"/>
          <w:u w:val="single"/>
        </w:rPr>
      </w:pPr>
      <w:r>
        <w:rPr>
          <w:color w:val="auto"/>
          <w:u w:val="single"/>
        </w:rPr>
        <w:t>Lo</w:t>
      </w:r>
      <w:r w:rsidR="00996D29">
        <w:rPr>
          <w:color w:val="auto"/>
          <w:u w:val="single"/>
        </w:rPr>
        <w:t xml:space="preserve">gin authentication </w:t>
      </w:r>
    </w:p>
    <w:p w14:paraId="5A661179" w14:textId="77777777" w:rsidR="00996D29" w:rsidRPr="00996D29" w:rsidRDefault="00996D29" w:rsidP="00996D29">
      <w:r>
        <w:t>This algorithm for user logins will be used for both the computer solution and the smartphone solution.</w:t>
      </w:r>
    </w:p>
    <w:p w14:paraId="18B94665" w14:textId="77777777" w:rsidR="00F731BE" w:rsidRPr="0014175A" w:rsidRDefault="00B409F9" w:rsidP="00F87FBB">
      <w:pPr>
        <w:tabs>
          <w:tab w:val="left" w:pos="6225"/>
          <w:tab w:val="right" w:pos="9026"/>
        </w:tabs>
      </w:pPr>
      <w:r>
        <w:rPr>
          <w:noProof/>
          <w:lang w:eastAsia="en-GB"/>
        </w:rPr>
        <w:drawing>
          <wp:inline distT="0" distB="0" distL="0" distR="0" wp14:anchorId="740736B1" wp14:editId="53CA0E8C">
            <wp:extent cx="5731510" cy="1685925"/>
            <wp:effectExtent l="0" t="0" r="254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1685925"/>
                    </a:xfrm>
                    <a:prstGeom prst="rect">
                      <a:avLst/>
                    </a:prstGeom>
                  </pic:spPr>
                </pic:pic>
              </a:graphicData>
            </a:graphic>
          </wp:inline>
        </w:drawing>
      </w:r>
    </w:p>
    <w:p w14:paraId="16CE58B3" w14:textId="77777777" w:rsidR="00996D29" w:rsidRDefault="00996D29" w:rsidP="00996D29">
      <w:pPr>
        <w:pStyle w:val="Heading4"/>
        <w:rPr>
          <w:color w:val="auto"/>
          <w:u w:val="single"/>
        </w:rPr>
      </w:pPr>
      <w:r>
        <w:rPr>
          <w:color w:val="auto"/>
          <w:u w:val="single"/>
        </w:rPr>
        <w:t>Populate tables</w:t>
      </w:r>
    </w:p>
    <w:p w14:paraId="052D93DD" w14:textId="77777777" w:rsidR="00996D29" w:rsidRPr="00996D29" w:rsidRDefault="00996D29" w:rsidP="00996D29">
      <w:r>
        <w:t xml:space="preserve">This algorithm is called when the splash screen has loaded the </w:t>
      </w:r>
      <w:r w:rsidR="00884854">
        <w:t>“</w:t>
      </w:r>
      <w:r>
        <w:t>itemsArray</w:t>
      </w:r>
      <w:r w:rsidR="00884854">
        <w:t>” array</w:t>
      </w:r>
      <w:r>
        <w:t>.</w:t>
      </w:r>
    </w:p>
    <w:p w14:paraId="408E27AD" w14:textId="77777777" w:rsidR="00996D29" w:rsidRDefault="00996D29" w:rsidP="00996D29">
      <w:r>
        <w:rPr>
          <w:noProof/>
          <w:lang w:eastAsia="en-GB"/>
        </w:rPr>
        <w:drawing>
          <wp:inline distT="0" distB="0" distL="0" distR="0" wp14:anchorId="099D0095" wp14:editId="672C00EF">
            <wp:extent cx="3067050" cy="11144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67050" cy="1114425"/>
                    </a:xfrm>
                    <a:prstGeom prst="rect">
                      <a:avLst/>
                    </a:prstGeom>
                  </pic:spPr>
                </pic:pic>
              </a:graphicData>
            </a:graphic>
          </wp:inline>
        </w:drawing>
      </w:r>
    </w:p>
    <w:p w14:paraId="28950000" w14:textId="77777777" w:rsidR="00884854" w:rsidRDefault="00884854" w:rsidP="00996D29"/>
    <w:p w14:paraId="772DC5E8" w14:textId="77777777" w:rsidR="00884854" w:rsidRDefault="00884854" w:rsidP="00996D29"/>
    <w:p w14:paraId="320E412E" w14:textId="77777777" w:rsidR="00884854" w:rsidRDefault="00884854" w:rsidP="00996D29"/>
    <w:p w14:paraId="67E74AC4" w14:textId="77777777" w:rsidR="00884854" w:rsidRDefault="00884854" w:rsidP="00996D29"/>
    <w:p w14:paraId="2F2C1EDD" w14:textId="77777777" w:rsidR="00884854" w:rsidRPr="00996D29" w:rsidRDefault="00884854" w:rsidP="0010697D">
      <w:pPr>
        <w:jc w:val="right"/>
      </w:pPr>
    </w:p>
    <w:p w14:paraId="4AA8E012" w14:textId="77777777" w:rsidR="00884854" w:rsidRDefault="00884854" w:rsidP="00884854">
      <w:pPr>
        <w:pStyle w:val="Heading4"/>
        <w:rPr>
          <w:color w:val="auto"/>
          <w:u w:val="single"/>
        </w:rPr>
      </w:pPr>
      <w:r>
        <w:rPr>
          <w:color w:val="auto"/>
          <w:u w:val="single"/>
        </w:rPr>
        <w:lastRenderedPageBreak/>
        <w:t>Adding new items to inventory</w:t>
      </w:r>
    </w:p>
    <w:p w14:paraId="4BA8FFEF" w14:textId="77777777" w:rsidR="00CE3611" w:rsidRDefault="00884854" w:rsidP="00F158A9">
      <w:r>
        <w:t>This algorithm assumes the system is fully loaded and describes the steps involved in adding new items to the inventory.</w:t>
      </w:r>
    </w:p>
    <w:p w14:paraId="2D6F5528" w14:textId="77777777" w:rsidR="00CE3611" w:rsidRDefault="00F158A9" w:rsidP="00CE3611">
      <w:pPr>
        <w:pStyle w:val="Heading4"/>
        <w:rPr>
          <w:color w:val="auto"/>
          <w:u w:val="single"/>
        </w:rPr>
      </w:pPr>
      <w:r>
        <w:rPr>
          <w:noProof/>
          <w:lang w:eastAsia="en-GB"/>
        </w:rPr>
        <w:drawing>
          <wp:anchor distT="0" distB="0" distL="114300" distR="114300" simplePos="0" relativeHeight="251636224" behindDoc="1" locked="0" layoutInCell="1" allowOverlap="1" wp14:anchorId="1E2CC27E" wp14:editId="362E244E">
            <wp:simplePos x="0" y="0"/>
            <wp:positionH relativeFrom="column">
              <wp:posOffset>0</wp:posOffset>
            </wp:positionH>
            <wp:positionV relativeFrom="paragraph">
              <wp:posOffset>2193</wp:posOffset>
            </wp:positionV>
            <wp:extent cx="6151626" cy="3623094"/>
            <wp:effectExtent l="0" t="0" r="1905" b="0"/>
            <wp:wrapTight wrapText="bothSides">
              <wp:wrapPolygon edited="0">
                <wp:start x="0" y="0"/>
                <wp:lineTo x="0" y="21467"/>
                <wp:lineTo x="21540" y="21467"/>
                <wp:lineTo x="21540" y="0"/>
                <wp:lineTo x="0" y="0"/>
              </wp:wrapPolygon>
            </wp:wrapTight>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151626" cy="3623094"/>
                    </a:xfrm>
                    <a:prstGeom prst="rect">
                      <a:avLst/>
                    </a:prstGeom>
                  </pic:spPr>
                </pic:pic>
              </a:graphicData>
            </a:graphic>
            <wp14:sizeRelH relativeFrom="page">
              <wp14:pctWidth>0</wp14:pctWidth>
            </wp14:sizeRelH>
            <wp14:sizeRelV relativeFrom="page">
              <wp14:pctHeight>0</wp14:pctHeight>
            </wp14:sizeRelV>
          </wp:anchor>
        </w:drawing>
      </w:r>
      <w:r w:rsidR="00CE3611">
        <w:rPr>
          <w:color w:val="auto"/>
          <w:u w:val="single"/>
        </w:rPr>
        <w:t>Removing items from inventory</w:t>
      </w:r>
    </w:p>
    <w:p w14:paraId="2322B780" w14:textId="77777777" w:rsidR="00F158A9" w:rsidRDefault="00F158A9" w:rsidP="00CE3611">
      <w:pPr>
        <w:tabs>
          <w:tab w:val="left" w:pos="1454"/>
        </w:tabs>
      </w:pPr>
    </w:p>
    <w:p w14:paraId="05E6666C" w14:textId="77777777" w:rsidR="00F731BE" w:rsidRDefault="00F731BE" w:rsidP="00F87FBB">
      <w:pPr>
        <w:tabs>
          <w:tab w:val="left" w:pos="6225"/>
          <w:tab w:val="right" w:pos="9026"/>
        </w:tabs>
      </w:pPr>
    </w:p>
    <w:p w14:paraId="72F3E432" w14:textId="77777777" w:rsidR="00F158A9" w:rsidRDefault="00F158A9" w:rsidP="00F87FBB">
      <w:pPr>
        <w:tabs>
          <w:tab w:val="left" w:pos="6225"/>
          <w:tab w:val="right" w:pos="9026"/>
        </w:tabs>
      </w:pPr>
    </w:p>
    <w:p w14:paraId="11863D64" w14:textId="77777777" w:rsidR="00F731BE" w:rsidRDefault="00F731BE" w:rsidP="00F87FBB">
      <w:pPr>
        <w:tabs>
          <w:tab w:val="left" w:pos="6225"/>
          <w:tab w:val="right" w:pos="9026"/>
        </w:tabs>
      </w:pPr>
    </w:p>
    <w:p w14:paraId="65EDD61B" w14:textId="77777777" w:rsidR="00F731BE" w:rsidRDefault="00F731BE" w:rsidP="00F87FBB">
      <w:pPr>
        <w:tabs>
          <w:tab w:val="left" w:pos="6225"/>
          <w:tab w:val="right" w:pos="9026"/>
        </w:tabs>
      </w:pPr>
    </w:p>
    <w:p w14:paraId="703BAD29" w14:textId="77777777" w:rsidR="00F731BE" w:rsidRDefault="00F731BE" w:rsidP="00F87FBB">
      <w:pPr>
        <w:tabs>
          <w:tab w:val="left" w:pos="6225"/>
          <w:tab w:val="right" w:pos="9026"/>
        </w:tabs>
      </w:pPr>
    </w:p>
    <w:p w14:paraId="3C6EF88D" w14:textId="77777777" w:rsidR="00F731BE" w:rsidRDefault="00F731BE" w:rsidP="00F87FBB">
      <w:pPr>
        <w:tabs>
          <w:tab w:val="left" w:pos="6225"/>
          <w:tab w:val="right" w:pos="9026"/>
        </w:tabs>
      </w:pPr>
    </w:p>
    <w:p w14:paraId="08422067" w14:textId="77777777" w:rsidR="00F731BE" w:rsidRDefault="00CE3611" w:rsidP="00F87FBB">
      <w:pPr>
        <w:tabs>
          <w:tab w:val="left" w:pos="6225"/>
          <w:tab w:val="right" w:pos="9026"/>
        </w:tabs>
      </w:pPr>
      <w:r>
        <w:rPr>
          <w:noProof/>
          <w:lang w:eastAsia="en-GB"/>
        </w:rPr>
        <w:drawing>
          <wp:anchor distT="0" distB="0" distL="114300" distR="114300" simplePos="0" relativeHeight="251635200" behindDoc="1" locked="0" layoutInCell="1" allowOverlap="1" wp14:anchorId="23339795" wp14:editId="0D4B0167">
            <wp:simplePos x="0" y="0"/>
            <wp:positionH relativeFrom="margin">
              <wp:align>left</wp:align>
            </wp:positionH>
            <wp:positionV relativeFrom="paragraph">
              <wp:posOffset>-1924649</wp:posOffset>
            </wp:positionV>
            <wp:extent cx="1854679" cy="4196507"/>
            <wp:effectExtent l="0" t="0" r="0" b="0"/>
            <wp:wrapTight wrapText="bothSides">
              <wp:wrapPolygon edited="0">
                <wp:start x="0" y="0"/>
                <wp:lineTo x="0" y="21476"/>
                <wp:lineTo x="21304" y="21476"/>
                <wp:lineTo x="21304"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1854679" cy="4196507"/>
                    </a:xfrm>
                    <a:prstGeom prst="rect">
                      <a:avLst/>
                    </a:prstGeom>
                  </pic:spPr>
                </pic:pic>
              </a:graphicData>
            </a:graphic>
            <wp14:sizeRelH relativeFrom="page">
              <wp14:pctWidth>0</wp14:pctWidth>
            </wp14:sizeRelH>
            <wp14:sizeRelV relativeFrom="page">
              <wp14:pctHeight>0</wp14:pctHeight>
            </wp14:sizeRelV>
          </wp:anchor>
        </w:drawing>
      </w:r>
    </w:p>
    <w:p w14:paraId="6BE1C776" w14:textId="77777777" w:rsidR="00F731BE" w:rsidRDefault="00F731BE" w:rsidP="00F87FBB">
      <w:pPr>
        <w:tabs>
          <w:tab w:val="left" w:pos="6225"/>
          <w:tab w:val="right" w:pos="9026"/>
        </w:tabs>
      </w:pPr>
    </w:p>
    <w:p w14:paraId="4FADF4F9" w14:textId="77777777" w:rsidR="00F731BE" w:rsidRDefault="00F731BE" w:rsidP="00F87FBB">
      <w:pPr>
        <w:tabs>
          <w:tab w:val="left" w:pos="6225"/>
          <w:tab w:val="right" w:pos="9026"/>
        </w:tabs>
      </w:pPr>
    </w:p>
    <w:p w14:paraId="5F9BDF14" w14:textId="77777777" w:rsidR="00F731BE" w:rsidRDefault="00F731BE" w:rsidP="00F87FBB">
      <w:pPr>
        <w:tabs>
          <w:tab w:val="left" w:pos="6225"/>
          <w:tab w:val="right" w:pos="9026"/>
        </w:tabs>
      </w:pPr>
    </w:p>
    <w:p w14:paraId="79C9EE4F" w14:textId="77777777" w:rsidR="00F731BE" w:rsidRDefault="00F731BE" w:rsidP="00F87FBB">
      <w:pPr>
        <w:tabs>
          <w:tab w:val="left" w:pos="6225"/>
          <w:tab w:val="right" w:pos="9026"/>
        </w:tabs>
      </w:pPr>
    </w:p>
    <w:p w14:paraId="52C84A0E" w14:textId="77777777" w:rsidR="00F731BE" w:rsidRDefault="00F731BE" w:rsidP="00F87FBB">
      <w:pPr>
        <w:tabs>
          <w:tab w:val="left" w:pos="6225"/>
          <w:tab w:val="right" w:pos="9026"/>
        </w:tabs>
      </w:pPr>
    </w:p>
    <w:p w14:paraId="68CDD094" w14:textId="77777777" w:rsidR="00F731BE" w:rsidRDefault="00F731BE" w:rsidP="00F87FBB">
      <w:pPr>
        <w:tabs>
          <w:tab w:val="left" w:pos="6225"/>
          <w:tab w:val="right" w:pos="9026"/>
        </w:tabs>
      </w:pPr>
    </w:p>
    <w:p w14:paraId="3AC7A145" w14:textId="77777777" w:rsidR="00F731BE" w:rsidRDefault="00F731BE" w:rsidP="00F87FBB">
      <w:pPr>
        <w:tabs>
          <w:tab w:val="left" w:pos="6225"/>
          <w:tab w:val="right" w:pos="9026"/>
        </w:tabs>
      </w:pPr>
    </w:p>
    <w:p w14:paraId="1782B64D" w14:textId="77777777" w:rsidR="00CE3611" w:rsidRDefault="00BE0BF6" w:rsidP="00CE3611">
      <w:pPr>
        <w:pStyle w:val="Heading4"/>
        <w:rPr>
          <w:color w:val="auto"/>
          <w:u w:val="single"/>
        </w:rPr>
      </w:pPr>
      <w:r>
        <w:rPr>
          <w:color w:val="auto"/>
          <w:u w:val="single"/>
        </w:rPr>
        <w:lastRenderedPageBreak/>
        <w:t>Transfer items</w:t>
      </w:r>
    </w:p>
    <w:p w14:paraId="0C986079" w14:textId="77777777" w:rsidR="00F731BE" w:rsidRDefault="004B1717" w:rsidP="00F87FBB">
      <w:pPr>
        <w:tabs>
          <w:tab w:val="left" w:pos="6225"/>
          <w:tab w:val="right" w:pos="9026"/>
        </w:tabs>
      </w:pPr>
      <w:r>
        <w:rPr>
          <w:noProof/>
          <w:lang w:eastAsia="en-GB"/>
        </w:rPr>
        <mc:AlternateContent>
          <mc:Choice Requires="wps">
            <w:drawing>
              <wp:anchor distT="0" distB="0" distL="114300" distR="114300" simplePos="0" relativeHeight="251637248" behindDoc="0" locked="0" layoutInCell="1" allowOverlap="1" wp14:anchorId="118190D5" wp14:editId="329DE8A3">
                <wp:simplePos x="0" y="0"/>
                <wp:positionH relativeFrom="column">
                  <wp:posOffset>3623094</wp:posOffset>
                </wp:positionH>
                <wp:positionV relativeFrom="paragraph">
                  <wp:posOffset>109148</wp:posOffset>
                </wp:positionV>
                <wp:extent cx="1388853" cy="983411"/>
                <wp:effectExtent l="0" t="0" r="0" b="7620"/>
                <wp:wrapNone/>
                <wp:docPr id="70" name="Text Box 70"/>
                <wp:cNvGraphicFramePr/>
                <a:graphic xmlns:a="http://schemas.openxmlformats.org/drawingml/2006/main">
                  <a:graphicData uri="http://schemas.microsoft.com/office/word/2010/wordprocessingShape">
                    <wps:wsp>
                      <wps:cNvSpPr txBox="1"/>
                      <wps:spPr>
                        <a:xfrm>
                          <a:off x="0" y="0"/>
                          <a:ext cx="1388853" cy="9834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E8FCD0" w14:textId="77777777" w:rsidR="006510BB" w:rsidRDefault="006510BB">
                            <w:r>
                              <w:t>The user is able to select items in two different ways, both producing the same resu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8190D5" id="Text Box 70" o:spid="_x0000_s1115" type="#_x0000_t202" style="position:absolute;margin-left:285.3pt;margin-top:8.6pt;width:109.35pt;height:77.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" filled="f" stroked="f" strokeweight=".5pt">
                <v:textbox>
                  <w:txbxContent>
                    <w:p w14:paraId="25E8FCD0" w14:textId="77777777" w:rsidR="006510BB" w:rsidRDefault="006510BB">
                      <w:r>
                        <w:t>The user is able to select items in two different ways, both producing the same result</w:t>
                      </w:r>
                    </w:p>
                  </w:txbxContent>
                </v:textbox>
              </v:shape>
            </w:pict>
          </mc:Fallback>
        </mc:AlternateContent>
      </w:r>
    </w:p>
    <w:p w14:paraId="4CB9B3C9" w14:textId="77777777" w:rsidR="00F731BE" w:rsidRDefault="0040416A" w:rsidP="00F87FBB">
      <w:pPr>
        <w:tabs>
          <w:tab w:val="left" w:pos="6225"/>
          <w:tab w:val="right" w:pos="9026"/>
        </w:tabs>
      </w:pPr>
      <w:r>
        <w:rPr>
          <w:noProof/>
          <w:lang w:eastAsia="en-GB"/>
        </w:rPr>
        <w:drawing>
          <wp:inline distT="0" distB="0" distL="0" distR="0" wp14:anchorId="6EF283F6" wp14:editId="68BD70E5">
            <wp:extent cx="5362575" cy="65817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62575" cy="6581775"/>
                    </a:xfrm>
                    <a:prstGeom prst="rect">
                      <a:avLst/>
                    </a:prstGeom>
                  </pic:spPr>
                </pic:pic>
              </a:graphicData>
            </a:graphic>
          </wp:inline>
        </w:drawing>
      </w:r>
    </w:p>
    <w:p w14:paraId="0B32F7D8" w14:textId="77777777" w:rsidR="00F731BE" w:rsidRDefault="00F731BE" w:rsidP="00F87FBB">
      <w:pPr>
        <w:tabs>
          <w:tab w:val="left" w:pos="6225"/>
          <w:tab w:val="right" w:pos="9026"/>
        </w:tabs>
      </w:pPr>
    </w:p>
    <w:p w14:paraId="3D5ADA6F" w14:textId="77777777" w:rsidR="00F731BE" w:rsidRDefault="00F731BE" w:rsidP="00F87FBB">
      <w:pPr>
        <w:tabs>
          <w:tab w:val="left" w:pos="6225"/>
          <w:tab w:val="right" w:pos="9026"/>
        </w:tabs>
      </w:pPr>
    </w:p>
    <w:p w14:paraId="617A9A4E" w14:textId="77777777" w:rsidR="00F731BE" w:rsidRDefault="00F731BE" w:rsidP="00F87FBB">
      <w:pPr>
        <w:tabs>
          <w:tab w:val="left" w:pos="6225"/>
          <w:tab w:val="right" w:pos="9026"/>
        </w:tabs>
      </w:pPr>
    </w:p>
    <w:p w14:paraId="377E9534" w14:textId="77777777" w:rsidR="00F731BE" w:rsidRDefault="00F731BE" w:rsidP="00F87FBB">
      <w:pPr>
        <w:tabs>
          <w:tab w:val="left" w:pos="6225"/>
          <w:tab w:val="right" w:pos="9026"/>
        </w:tabs>
      </w:pPr>
    </w:p>
    <w:p w14:paraId="0E2EB0D4" w14:textId="77777777" w:rsidR="00F731BE" w:rsidRDefault="00F731BE" w:rsidP="00F87FBB">
      <w:pPr>
        <w:tabs>
          <w:tab w:val="left" w:pos="6225"/>
          <w:tab w:val="right" w:pos="9026"/>
        </w:tabs>
      </w:pPr>
    </w:p>
    <w:p w14:paraId="30426CB0" w14:textId="77777777" w:rsidR="00F731BE" w:rsidRDefault="00F731BE" w:rsidP="00F87FBB">
      <w:pPr>
        <w:tabs>
          <w:tab w:val="left" w:pos="6225"/>
          <w:tab w:val="right" w:pos="9026"/>
        </w:tabs>
      </w:pPr>
    </w:p>
    <w:p w14:paraId="7F507433" w14:textId="77777777" w:rsidR="00211AFB" w:rsidRDefault="0040416A" w:rsidP="00211AFB">
      <w:pPr>
        <w:pStyle w:val="Heading4"/>
        <w:rPr>
          <w:color w:val="auto"/>
          <w:u w:val="single"/>
        </w:rPr>
      </w:pPr>
      <w:r>
        <w:rPr>
          <w:color w:val="auto"/>
          <w:u w:val="single"/>
        </w:rPr>
        <w:lastRenderedPageBreak/>
        <w:t>Get best performed items</w:t>
      </w:r>
    </w:p>
    <w:p w14:paraId="4C86C7AE" w14:textId="77777777" w:rsidR="00B35384" w:rsidRPr="00B35384" w:rsidRDefault="00B35384" w:rsidP="00B35384">
      <w:r>
        <w:t>This algorithm finds the 5 best performed items. The performance of an item is determined by the amount of times an item is taken out of inventory and made available for sale. The process of logging transfers is shown i</w:t>
      </w:r>
      <w:r w:rsidR="00820D83">
        <w:t>n the Transfer items algorithm</w:t>
      </w:r>
      <w:r>
        <w:t>.</w:t>
      </w:r>
    </w:p>
    <w:p w14:paraId="69A7417D" w14:textId="77777777" w:rsidR="00592012" w:rsidRDefault="00211AFB" w:rsidP="00F87FBB">
      <w:pPr>
        <w:tabs>
          <w:tab w:val="left" w:pos="6225"/>
          <w:tab w:val="right" w:pos="9026"/>
        </w:tabs>
      </w:pPr>
      <w:r>
        <w:rPr>
          <w:noProof/>
          <w:lang w:eastAsia="en-GB"/>
        </w:rPr>
        <w:drawing>
          <wp:inline distT="0" distB="0" distL="0" distR="0" wp14:anchorId="46A0FD33" wp14:editId="291E589B">
            <wp:extent cx="5731510" cy="1757680"/>
            <wp:effectExtent l="0" t="0" r="254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1757680"/>
                    </a:xfrm>
                    <a:prstGeom prst="rect">
                      <a:avLst/>
                    </a:prstGeom>
                  </pic:spPr>
                </pic:pic>
              </a:graphicData>
            </a:graphic>
          </wp:inline>
        </w:drawing>
      </w:r>
    </w:p>
    <w:p w14:paraId="50884C19" w14:textId="77777777" w:rsidR="00CE3611" w:rsidRDefault="00CE3611" w:rsidP="00F87FBB">
      <w:pPr>
        <w:tabs>
          <w:tab w:val="left" w:pos="6225"/>
          <w:tab w:val="right" w:pos="9026"/>
        </w:tabs>
      </w:pPr>
    </w:p>
    <w:p w14:paraId="17DC464F" w14:textId="77777777" w:rsidR="00211AFB" w:rsidRPr="00211AFB" w:rsidRDefault="00211AFB" w:rsidP="00211AFB">
      <w:pPr>
        <w:pStyle w:val="Heading4"/>
        <w:rPr>
          <w:color w:val="auto"/>
          <w:u w:val="single"/>
        </w:rPr>
      </w:pPr>
      <w:r>
        <w:rPr>
          <w:color w:val="auto"/>
          <w:u w:val="single"/>
        </w:rPr>
        <w:t>Get worst performed items</w:t>
      </w:r>
    </w:p>
    <w:p w14:paraId="7881F566" w14:textId="77777777" w:rsidR="00CE3611" w:rsidRDefault="00CE3611" w:rsidP="00F87FBB">
      <w:pPr>
        <w:tabs>
          <w:tab w:val="left" w:pos="6225"/>
          <w:tab w:val="right" w:pos="9026"/>
        </w:tabs>
      </w:pPr>
    </w:p>
    <w:p w14:paraId="2CB04CCE" w14:textId="77777777" w:rsidR="00CE3611" w:rsidRDefault="00B35384" w:rsidP="00F87FBB">
      <w:pPr>
        <w:tabs>
          <w:tab w:val="left" w:pos="6225"/>
          <w:tab w:val="right" w:pos="9026"/>
        </w:tabs>
      </w:pPr>
      <w:r>
        <w:rPr>
          <w:noProof/>
          <w:lang w:eastAsia="en-GB"/>
        </w:rPr>
        <w:drawing>
          <wp:inline distT="0" distB="0" distL="0" distR="0" wp14:anchorId="0C3A0C4D" wp14:editId="29F69F38">
            <wp:extent cx="5731510" cy="1776730"/>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776730"/>
                    </a:xfrm>
                    <a:prstGeom prst="rect">
                      <a:avLst/>
                    </a:prstGeom>
                  </pic:spPr>
                </pic:pic>
              </a:graphicData>
            </a:graphic>
          </wp:inline>
        </w:drawing>
      </w:r>
    </w:p>
    <w:p w14:paraId="027F5355" w14:textId="77777777" w:rsidR="00CE3611" w:rsidRDefault="00CE3611" w:rsidP="00F87FBB">
      <w:pPr>
        <w:tabs>
          <w:tab w:val="left" w:pos="6225"/>
          <w:tab w:val="right" w:pos="9026"/>
        </w:tabs>
      </w:pPr>
    </w:p>
    <w:p w14:paraId="69AC84D8" w14:textId="77777777" w:rsidR="00B35384" w:rsidRDefault="00B35384" w:rsidP="00F87FBB">
      <w:pPr>
        <w:tabs>
          <w:tab w:val="left" w:pos="6225"/>
          <w:tab w:val="right" w:pos="9026"/>
        </w:tabs>
      </w:pPr>
    </w:p>
    <w:p w14:paraId="1A714FAE" w14:textId="77777777" w:rsidR="00B35384" w:rsidRDefault="00B35384" w:rsidP="00F87FBB">
      <w:pPr>
        <w:tabs>
          <w:tab w:val="left" w:pos="6225"/>
          <w:tab w:val="right" w:pos="9026"/>
        </w:tabs>
      </w:pPr>
    </w:p>
    <w:p w14:paraId="080A7E56" w14:textId="77777777" w:rsidR="00B35384" w:rsidRDefault="00B35384" w:rsidP="00F87FBB">
      <w:pPr>
        <w:tabs>
          <w:tab w:val="left" w:pos="6225"/>
          <w:tab w:val="right" w:pos="9026"/>
        </w:tabs>
      </w:pPr>
    </w:p>
    <w:p w14:paraId="159D5E98" w14:textId="77777777" w:rsidR="00B35384" w:rsidRDefault="00B35384" w:rsidP="00F87FBB">
      <w:pPr>
        <w:tabs>
          <w:tab w:val="left" w:pos="6225"/>
          <w:tab w:val="right" w:pos="9026"/>
        </w:tabs>
      </w:pPr>
    </w:p>
    <w:p w14:paraId="5142AD48" w14:textId="77777777" w:rsidR="00B35384" w:rsidRDefault="00B35384" w:rsidP="00F87FBB">
      <w:pPr>
        <w:tabs>
          <w:tab w:val="left" w:pos="6225"/>
          <w:tab w:val="right" w:pos="9026"/>
        </w:tabs>
      </w:pPr>
    </w:p>
    <w:p w14:paraId="05FE889D" w14:textId="77777777" w:rsidR="00B35384" w:rsidRDefault="00B35384" w:rsidP="00F87FBB">
      <w:pPr>
        <w:tabs>
          <w:tab w:val="left" w:pos="6225"/>
          <w:tab w:val="right" w:pos="9026"/>
        </w:tabs>
      </w:pPr>
    </w:p>
    <w:p w14:paraId="10CBA044" w14:textId="77777777" w:rsidR="00B35384" w:rsidRDefault="00B35384" w:rsidP="00F87FBB">
      <w:pPr>
        <w:tabs>
          <w:tab w:val="left" w:pos="6225"/>
          <w:tab w:val="right" w:pos="9026"/>
        </w:tabs>
      </w:pPr>
    </w:p>
    <w:p w14:paraId="6ED01124" w14:textId="77777777" w:rsidR="00B35384" w:rsidRDefault="00B35384" w:rsidP="00F87FBB">
      <w:pPr>
        <w:tabs>
          <w:tab w:val="left" w:pos="6225"/>
          <w:tab w:val="right" w:pos="9026"/>
        </w:tabs>
      </w:pPr>
    </w:p>
    <w:p w14:paraId="3F2E7403" w14:textId="77777777" w:rsidR="00B35384" w:rsidRDefault="00B35384" w:rsidP="00F87FBB">
      <w:pPr>
        <w:tabs>
          <w:tab w:val="left" w:pos="6225"/>
          <w:tab w:val="right" w:pos="9026"/>
        </w:tabs>
      </w:pPr>
    </w:p>
    <w:p w14:paraId="74255A26" w14:textId="77777777" w:rsidR="00B35384" w:rsidRDefault="00B35384" w:rsidP="00F87FBB">
      <w:pPr>
        <w:tabs>
          <w:tab w:val="left" w:pos="6225"/>
          <w:tab w:val="right" w:pos="9026"/>
        </w:tabs>
      </w:pPr>
    </w:p>
    <w:p w14:paraId="58005372" w14:textId="77777777" w:rsidR="00B35384" w:rsidRDefault="00B35384" w:rsidP="00F87FBB">
      <w:pPr>
        <w:tabs>
          <w:tab w:val="left" w:pos="6225"/>
          <w:tab w:val="right" w:pos="9026"/>
        </w:tabs>
      </w:pPr>
    </w:p>
    <w:p w14:paraId="1F8E2F22" w14:textId="77777777" w:rsidR="00B35384" w:rsidRPr="00211AFB" w:rsidRDefault="00B35384" w:rsidP="00B35384">
      <w:pPr>
        <w:pStyle w:val="Heading4"/>
        <w:rPr>
          <w:color w:val="auto"/>
          <w:u w:val="single"/>
        </w:rPr>
      </w:pPr>
      <w:r>
        <w:rPr>
          <w:color w:val="auto"/>
          <w:u w:val="single"/>
        </w:rPr>
        <w:lastRenderedPageBreak/>
        <w:t>Validating input when adding new items to inventory</w:t>
      </w:r>
    </w:p>
    <w:p w14:paraId="2CB2E25A" w14:textId="77777777" w:rsidR="00CE3611" w:rsidRDefault="00B35384" w:rsidP="00F87FBB">
      <w:pPr>
        <w:tabs>
          <w:tab w:val="left" w:pos="6225"/>
          <w:tab w:val="right" w:pos="9026"/>
        </w:tabs>
      </w:pPr>
      <w:r>
        <w:rPr>
          <w:noProof/>
          <w:lang w:eastAsia="en-GB"/>
        </w:rPr>
        <w:drawing>
          <wp:inline distT="0" distB="0" distL="0" distR="0" wp14:anchorId="7546F87D" wp14:editId="3EB7C8C0">
            <wp:extent cx="5731510" cy="4937760"/>
            <wp:effectExtent l="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4937760"/>
                    </a:xfrm>
                    <a:prstGeom prst="rect">
                      <a:avLst/>
                    </a:prstGeom>
                  </pic:spPr>
                </pic:pic>
              </a:graphicData>
            </a:graphic>
          </wp:inline>
        </w:drawing>
      </w:r>
    </w:p>
    <w:p w14:paraId="65A2569B" w14:textId="77777777" w:rsidR="00011239" w:rsidRDefault="00011239" w:rsidP="00011239"/>
    <w:p w14:paraId="1FE17631" w14:textId="77777777" w:rsidR="00011239" w:rsidRDefault="00011239" w:rsidP="00011239"/>
    <w:p w14:paraId="277FEF46" w14:textId="77777777" w:rsidR="00011239" w:rsidRDefault="00011239" w:rsidP="00011239"/>
    <w:p w14:paraId="720B101E" w14:textId="77777777" w:rsidR="00011239" w:rsidRDefault="00011239" w:rsidP="00011239"/>
    <w:p w14:paraId="2D7637E0" w14:textId="77777777" w:rsidR="00011239" w:rsidRDefault="00011239" w:rsidP="00011239"/>
    <w:p w14:paraId="2B4A5249" w14:textId="77777777" w:rsidR="00011239" w:rsidRDefault="00011239" w:rsidP="00011239"/>
    <w:p w14:paraId="5D43800D" w14:textId="77777777" w:rsidR="00011239" w:rsidRDefault="00011239" w:rsidP="00011239"/>
    <w:p w14:paraId="01946225" w14:textId="77777777" w:rsidR="00011239" w:rsidRDefault="00011239" w:rsidP="00011239"/>
    <w:p w14:paraId="3485DCBD" w14:textId="77777777" w:rsidR="00011239" w:rsidRDefault="00011239" w:rsidP="00011239"/>
    <w:p w14:paraId="0E721A74" w14:textId="77777777" w:rsidR="00011239" w:rsidRDefault="00011239" w:rsidP="00011239"/>
    <w:p w14:paraId="4A6D8050" w14:textId="77777777" w:rsidR="00011239" w:rsidRDefault="00011239" w:rsidP="00011239"/>
    <w:p w14:paraId="65E046AD" w14:textId="77777777" w:rsidR="00011239" w:rsidRPr="00A02AB5" w:rsidRDefault="00011239" w:rsidP="00011239">
      <w:pPr>
        <w:pStyle w:val="Heading3"/>
        <w:rPr>
          <w:color w:val="auto"/>
          <w:sz w:val="36"/>
          <w:u w:val="single"/>
        </w:rPr>
      </w:pPr>
      <w:bookmarkStart w:id="77" w:name="_Toc475520656"/>
      <w:r>
        <w:rPr>
          <w:color w:val="auto"/>
          <w:sz w:val="36"/>
          <w:u w:val="single"/>
        </w:rPr>
        <w:lastRenderedPageBreak/>
        <w:t>6.4 Database Queries</w:t>
      </w:r>
      <w:bookmarkEnd w:id="77"/>
    </w:p>
    <w:p w14:paraId="680459A0" w14:textId="77777777" w:rsidR="00CE3611" w:rsidRDefault="00011239" w:rsidP="00F87FBB">
      <w:pPr>
        <w:tabs>
          <w:tab w:val="left" w:pos="6225"/>
          <w:tab w:val="right" w:pos="9026"/>
        </w:tabs>
      </w:pPr>
      <w:r>
        <w:t>In this section I all will plan out the queries that will be ran on the systems database during operation.</w:t>
      </w:r>
    </w:p>
    <w:p w14:paraId="09EF35DB" w14:textId="77777777" w:rsidR="00DF6E3A" w:rsidRDefault="00DF6E3A" w:rsidP="00F87FBB">
      <w:pPr>
        <w:tabs>
          <w:tab w:val="left" w:pos="6225"/>
          <w:tab w:val="right" w:pos="9026"/>
        </w:tabs>
      </w:pPr>
      <w:r>
        <w:t>The following list contains the types of queries the system will be able to run on the database.</w:t>
      </w:r>
    </w:p>
    <w:p w14:paraId="38F1C729" w14:textId="77777777" w:rsidR="00D84C39" w:rsidRDefault="00D84C39" w:rsidP="00D84C39">
      <w:pPr>
        <w:pStyle w:val="ListParagraph"/>
        <w:numPr>
          <w:ilvl w:val="0"/>
          <w:numId w:val="4"/>
        </w:numPr>
        <w:tabs>
          <w:tab w:val="left" w:pos="6225"/>
          <w:tab w:val="right" w:pos="9026"/>
        </w:tabs>
      </w:pPr>
      <w:r>
        <w:t>Select Query</w:t>
      </w:r>
    </w:p>
    <w:p w14:paraId="2E723701" w14:textId="77777777" w:rsidR="00D84C39" w:rsidRDefault="00D84C39" w:rsidP="001961C9">
      <w:pPr>
        <w:pStyle w:val="ListParagraph"/>
        <w:numPr>
          <w:ilvl w:val="1"/>
          <w:numId w:val="4"/>
        </w:numPr>
        <w:tabs>
          <w:tab w:val="left" w:pos="6225"/>
          <w:tab w:val="right" w:pos="9026"/>
        </w:tabs>
      </w:pPr>
      <w:r>
        <w:t xml:space="preserve">This type of query </w:t>
      </w:r>
      <w:r w:rsidR="001961C9">
        <w:t>is u</w:t>
      </w:r>
      <w:r w:rsidR="001961C9" w:rsidRPr="001961C9">
        <w:t>sed to retrieve data from one or more tables and display the results</w:t>
      </w:r>
    </w:p>
    <w:p w14:paraId="6EB4E34C" w14:textId="77777777" w:rsidR="001961C9" w:rsidRDefault="001961C9" w:rsidP="001961C9">
      <w:pPr>
        <w:pStyle w:val="ListParagraph"/>
        <w:numPr>
          <w:ilvl w:val="0"/>
          <w:numId w:val="4"/>
        </w:numPr>
        <w:tabs>
          <w:tab w:val="left" w:pos="6225"/>
          <w:tab w:val="right" w:pos="9026"/>
        </w:tabs>
      </w:pPr>
      <w:r>
        <w:t>Action Query</w:t>
      </w:r>
    </w:p>
    <w:p w14:paraId="2C80D4D2" w14:textId="77777777" w:rsidR="001961C9" w:rsidRDefault="00145D70" w:rsidP="00145D70">
      <w:pPr>
        <w:pStyle w:val="ListParagraph"/>
        <w:numPr>
          <w:ilvl w:val="1"/>
          <w:numId w:val="4"/>
        </w:numPr>
        <w:tabs>
          <w:tab w:val="left" w:pos="6225"/>
          <w:tab w:val="right" w:pos="9026"/>
        </w:tabs>
      </w:pPr>
      <w:r w:rsidRPr="00145D70">
        <w:t>The database undergoes a specific action depending on what was specified in the query itself. This can include such things as creating new tables, deleting rows from existing ones and updating records or creating entirely new ones.</w:t>
      </w:r>
    </w:p>
    <w:p w14:paraId="657139A7" w14:textId="77777777" w:rsidR="001961C9" w:rsidRDefault="001961C9" w:rsidP="001961C9">
      <w:pPr>
        <w:pStyle w:val="ListParagraph"/>
        <w:numPr>
          <w:ilvl w:val="0"/>
          <w:numId w:val="4"/>
        </w:numPr>
        <w:tabs>
          <w:tab w:val="left" w:pos="6225"/>
          <w:tab w:val="right" w:pos="9026"/>
        </w:tabs>
      </w:pPr>
      <w:r>
        <w:t>Parameter Query</w:t>
      </w:r>
    </w:p>
    <w:p w14:paraId="43BDB2CE" w14:textId="77777777" w:rsidR="001961C9" w:rsidRDefault="00E213E2" w:rsidP="001961C9">
      <w:pPr>
        <w:pStyle w:val="ListParagraph"/>
        <w:numPr>
          <w:ilvl w:val="1"/>
          <w:numId w:val="4"/>
        </w:numPr>
        <w:tabs>
          <w:tab w:val="left" w:pos="6225"/>
          <w:tab w:val="right" w:pos="9026"/>
        </w:tabs>
      </w:pPr>
      <w:r>
        <w:t>This type of query allows the same query to re used but with different criteria (a different parameter).</w:t>
      </w:r>
    </w:p>
    <w:p w14:paraId="5F815B55" w14:textId="77777777" w:rsidR="00016C95" w:rsidRDefault="00016C95" w:rsidP="00016C95">
      <w:pPr>
        <w:pStyle w:val="ListParagraph"/>
        <w:tabs>
          <w:tab w:val="left" w:pos="6225"/>
          <w:tab w:val="right" w:pos="9026"/>
        </w:tabs>
      </w:pPr>
    </w:p>
    <w:tbl>
      <w:tblPr>
        <w:tblStyle w:val="TableGrid"/>
        <w:tblW w:w="0" w:type="auto"/>
        <w:tblLayout w:type="fixed"/>
        <w:tblLook w:val="04A0" w:firstRow="1" w:lastRow="0" w:firstColumn="1" w:lastColumn="0" w:noHBand="0" w:noVBand="1"/>
      </w:tblPr>
      <w:tblGrid>
        <w:gridCol w:w="1838"/>
        <w:gridCol w:w="2600"/>
        <w:gridCol w:w="1506"/>
        <w:gridCol w:w="1498"/>
        <w:gridCol w:w="1574"/>
      </w:tblGrid>
      <w:tr w:rsidR="00011239" w:rsidRPr="00011239" w14:paraId="40CE7A07" w14:textId="77777777" w:rsidTr="00E213E2">
        <w:tc>
          <w:tcPr>
            <w:tcW w:w="1838" w:type="dxa"/>
          </w:tcPr>
          <w:p w14:paraId="0099A533" w14:textId="77777777" w:rsidR="00011239" w:rsidRPr="00011239" w:rsidRDefault="00011239" w:rsidP="00F87FBB">
            <w:pPr>
              <w:tabs>
                <w:tab w:val="left" w:pos="6225"/>
                <w:tab w:val="right" w:pos="9026"/>
              </w:tabs>
              <w:rPr>
                <w:b/>
                <w:sz w:val="24"/>
                <w:u w:val="single"/>
              </w:rPr>
            </w:pPr>
            <w:r w:rsidRPr="00011239">
              <w:rPr>
                <w:b/>
                <w:sz w:val="24"/>
                <w:u w:val="single"/>
              </w:rPr>
              <w:t>Query Name</w:t>
            </w:r>
          </w:p>
        </w:tc>
        <w:tc>
          <w:tcPr>
            <w:tcW w:w="2600" w:type="dxa"/>
          </w:tcPr>
          <w:p w14:paraId="2163366C" w14:textId="77777777" w:rsidR="00011239" w:rsidRPr="00011239" w:rsidRDefault="00011239" w:rsidP="00F87FBB">
            <w:pPr>
              <w:tabs>
                <w:tab w:val="left" w:pos="6225"/>
                <w:tab w:val="right" w:pos="9026"/>
              </w:tabs>
              <w:rPr>
                <w:b/>
                <w:sz w:val="24"/>
                <w:u w:val="single"/>
              </w:rPr>
            </w:pPr>
            <w:r w:rsidRPr="00011239">
              <w:rPr>
                <w:b/>
                <w:sz w:val="24"/>
                <w:u w:val="single"/>
              </w:rPr>
              <w:t>Description</w:t>
            </w:r>
          </w:p>
        </w:tc>
        <w:tc>
          <w:tcPr>
            <w:tcW w:w="1506" w:type="dxa"/>
          </w:tcPr>
          <w:p w14:paraId="762B9D1B" w14:textId="77777777" w:rsidR="00011239" w:rsidRPr="00011239" w:rsidRDefault="00011239" w:rsidP="00F87FBB">
            <w:pPr>
              <w:tabs>
                <w:tab w:val="left" w:pos="6225"/>
                <w:tab w:val="right" w:pos="9026"/>
              </w:tabs>
              <w:rPr>
                <w:b/>
                <w:sz w:val="24"/>
                <w:u w:val="single"/>
              </w:rPr>
            </w:pPr>
            <w:r w:rsidRPr="00011239">
              <w:rPr>
                <w:b/>
                <w:sz w:val="24"/>
                <w:u w:val="single"/>
              </w:rPr>
              <w:t>Query Type</w:t>
            </w:r>
          </w:p>
        </w:tc>
        <w:tc>
          <w:tcPr>
            <w:tcW w:w="1498" w:type="dxa"/>
          </w:tcPr>
          <w:p w14:paraId="02371248" w14:textId="77777777" w:rsidR="00011239" w:rsidRPr="00011239" w:rsidRDefault="00011239" w:rsidP="00F87FBB">
            <w:pPr>
              <w:tabs>
                <w:tab w:val="left" w:pos="6225"/>
                <w:tab w:val="right" w:pos="9026"/>
              </w:tabs>
              <w:rPr>
                <w:b/>
                <w:sz w:val="24"/>
                <w:u w:val="single"/>
              </w:rPr>
            </w:pPr>
            <w:r w:rsidRPr="00011239">
              <w:rPr>
                <w:b/>
                <w:sz w:val="24"/>
                <w:u w:val="single"/>
              </w:rPr>
              <w:t>Input fields</w:t>
            </w:r>
          </w:p>
        </w:tc>
        <w:tc>
          <w:tcPr>
            <w:tcW w:w="1574" w:type="dxa"/>
          </w:tcPr>
          <w:p w14:paraId="15C4FA99" w14:textId="77777777" w:rsidR="00011239" w:rsidRPr="00011239" w:rsidRDefault="00011239" w:rsidP="00F87FBB">
            <w:pPr>
              <w:tabs>
                <w:tab w:val="left" w:pos="6225"/>
                <w:tab w:val="right" w:pos="9026"/>
              </w:tabs>
              <w:rPr>
                <w:b/>
                <w:sz w:val="24"/>
                <w:u w:val="single"/>
              </w:rPr>
            </w:pPr>
            <w:r w:rsidRPr="00011239">
              <w:rPr>
                <w:b/>
                <w:sz w:val="24"/>
                <w:u w:val="single"/>
              </w:rPr>
              <w:t>Output fields</w:t>
            </w:r>
          </w:p>
        </w:tc>
      </w:tr>
      <w:tr w:rsidR="00011239" w14:paraId="016F7F5B" w14:textId="77777777" w:rsidTr="00E213E2">
        <w:tc>
          <w:tcPr>
            <w:tcW w:w="1838" w:type="dxa"/>
          </w:tcPr>
          <w:p w14:paraId="4C2C4319" w14:textId="77777777" w:rsidR="00011239" w:rsidRDefault="00735C8D" w:rsidP="00735C8D">
            <w:pPr>
              <w:tabs>
                <w:tab w:val="left" w:pos="1287"/>
              </w:tabs>
            </w:pPr>
            <w:r>
              <w:t xml:space="preserve">Search for </w:t>
            </w:r>
            <w:r w:rsidR="00E213E2">
              <w:t xml:space="preserve">an </w:t>
            </w:r>
            <w:r>
              <w:t xml:space="preserve">item in </w:t>
            </w:r>
            <w:r w:rsidR="00E213E2">
              <w:t xml:space="preserve">the </w:t>
            </w:r>
            <w:r>
              <w:t>inventory</w:t>
            </w:r>
            <w:r w:rsidR="00E213E2">
              <w:t xml:space="preserve"> table.</w:t>
            </w:r>
            <w:r>
              <w:tab/>
            </w:r>
          </w:p>
        </w:tc>
        <w:tc>
          <w:tcPr>
            <w:tcW w:w="2600" w:type="dxa"/>
          </w:tcPr>
          <w:p w14:paraId="5916E6C7" w14:textId="77777777" w:rsidR="00011239" w:rsidRDefault="00735C8D" w:rsidP="00F87FBB">
            <w:pPr>
              <w:tabs>
                <w:tab w:val="left" w:pos="6225"/>
                <w:tab w:val="right" w:pos="9026"/>
              </w:tabs>
            </w:pPr>
            <w:r>
              <w:t xml:space="preserve">This query will search for an inputted </w:t>
            </w:r>
            <w:r w:rsidR="00016C95">
              <w:t>item stored in the inventory table.</w:t>
            </w:r>
          </w:p>
        </w:tc>
        <w:tc>
          <w:tcPr>
            <w:tcW w:w="1506" w:type="dxa"/>
          </w:tcPr>
          <w:p w14:paraId="5EA0522F" w14:textId="77777777" w:rsidR="00011239" w:rsidRDefault="00016C95" w:rsidP="00F87FBB">
            <w:pPr>
              <w:tabs>
                <w:tab w:val="left" w:pos="6225"/>
                <w:tab w:val="right" w:pos="9026"/>
              </w:tabs>
            </w:pPr>
            <w:r>
              <w:t>Select query.</w:t>
            </w:r>
          </w:p>
        </w:tc>
        <w:tc>
          <w:tcPr>
            <w:tcW w:w="1498" w:type="dxa"/>
          </w:tcPr>
          <w:p w14:paraId="477DB282" w14:textId="77777777" w:rsidR="00011239" w:rsidRDefault="00CD1D21" w:rsidP="00F87FBB">
            <w:pPr>
              <w:tabs>
                <w:tab w:val="left" w:pos="6225"/>
                <w:tab w:val="right" w:pos="9026"/>
              </w:tabs>
            </w:pPr>
            <w:r>
              <w:t>The name of the item to search for</w:t>
            </w:r>
          </w:p>
        </w:tc>
        <w:tc>
          <w:tcPr>
            <w:tcW w:w="1574" w:type="dxa"/>
          </w:tcPr>
          <w:p w14:paraId="3C361279" w14:textId="77777777" w:rsidR="00011239" w:rsidRDefault="00CD1D21" w:rsidP="00F87FBB">
            <w:pPr>
              <w:tabs>
                <w:tab w:val="left" w:pos="6225"/>
                <w:tab w:val="right" w:pos="9026"/>
              </w:tabs>
            </w:pPr>
            <w:r>
              <w:t>The closest matching records in the database to the input field.</w:t>
            </w:r>
          </w:p>
        </w:tc>
      </w:tr>
      <w:tr w:rsidR="00E213E2" w14:paraId="60B3D2F1" w14:textId="77777777" w:rsidTr="00E213E2">
        <w:tc>
          <w:tcPr>
            <w:tcW w:w="1838" w:type="dxa"/>
          </w:tcPr>
          <w:p w14:paraId="2D757FE8" w14:textId="77777777" w:rsidR="00E213E2" w:rsidRDefault="00E213E2" w:rsidP="00735C8D">
            <w:pPr>
              <w:tabs>
                <w:tab w:val="left" w:pos="1287"/>
              </w:tabs>
            </w:pPr>
            <w:r>
              <w:t>Search for an items quantity in the inventory table.</w:t>
            </w:r>
            <w:r>
              <w:tab/>
            </w:r>
          </w:p>
        </w:tc>
        <w:tc>
          <w:tcPr>
            <w:tcW w:w="2600" w:type="dxa"/>
          </w:tcPr>
          <w:p w14:paraId="0FB8A374" w14:textId="77777777" w:rsidR="00E213E2" w:rsidRDefault="00E213E2" w:rsidP="00F87FBB">
            <w:pPr>
              <w:tabs>
                <w:tab w:val="left" w:pos="6225"/>
                <w:tab w:val="right" w:pos="9026"/>
              </w:tabs>
            </w:pPr>
            <w:r>
              <w:t>This query will search for an item in the inventory table and return its quantity.</w:t>
            </w:r>
          </w:p>
        </w:tc>
        <w:tc>
          <w:tcPr>
            <w:tcW w:w="1506" w:type="dxa"/>
          </w:tcPr>
          <w:p w14:paraId="396352A6" w14:textId="77777777" w:rsidR="00E213E2" w:rsidRDefault="00E213E2" w:rsidP="00F87FBB">
            <w:pPr>
              <w:tabs>
                <w:tab w:val="left" w:pos="6225"/>
                <w:tab w:val="right" w:pos="9026"/>
              </w:tabs>
            </w:pPr>
            <w:r>
              <w:t>Select query.</w:t>
            </w:r>
          </w:p>
        </w:tc>
        <w:tc>
          <w:tcPr>
            <w:tcW w:w="1498" w:type="dxa"/>
          </w:tcPr>
          <w:p w14:paraId="326680A9" w14:textId="77777777" w:rsidR="00E213E2" w:rsidRDefault="00E213E2" w:rsidP="00F87FBB">
            <w:pPr>
              <w:tabs>
                <w:tab w:val="left" w:pos="6225"/>
                <w:tab w:val="right" w:pos="9026"/>
              </w:tabs>
            </w:pPr>
            <w:r>
              <w:t>The name of the item to search for.</w:t>
            </w:r>
          </w:p>
        </w:tc>
        <w:tc>
          <w:tcPr>
            <w:tcW w:w="1574" w:type="dxa"/>
          </w:tcPr>
          <w:p w14:paraId="2162A72B" w14:textId="77777777" w:rsidR="00E213E2" w:rsidRDefault="00E213E2" w:rsidP="00F87FBB">
            <w:pPr>
              <w:tabs>
                <w:tab w:val="left" w:pos="6225"/>
                <w:tab w:val="right" w:pos="9026"/>
              </w:tabs>
            </w:pPr>
            <w:r>
              <w:t>The closest matching records in the database but only including the item name and quantity.</w:t>
            </w:r>
          </w:p>
        </w:tc>
      </w:tr>
      <w:tr w:rsidR="00CD1D21" w14:paraId="07D480C3" w14:textId="77777777" w:rsidTr="00E213E2">
        <w:tc>
          <w:tcPr>
            <w:tcW w:w="1838" w:type="dxa"/>
          </w:tcPr>
          <w:p w14:paraId="6DB05BD6" w14:textId="77777777" w:rsidR="00CD1D21" w:rsidRDefault="00E213E2" w:rsidP="004A3AA9">
            <w:pPr>
              <w:tabs>
                <w:tab w:val="left" w:pos="6225"/>
                <w:tab w:val="right" w:pos="9026"/>
              </w:tabs>
            </w:pPr>
            <w:r w:rsidRPr="00E213E2">
              <w:t xml:space="preserve">Search for an item in the </w:t>
            </w:r>
            <w:r w:rsidR="004A3AA9">
              <w:t>for sale</w:t>
            </w:r>
            <w:r w:rsidRPr="00E213E2">
              <w:t xml:space="preserve"> table.</w:t>
            </w:r>
            <w:r w:rsidRPr="00E213E2">
              <w:tab/>
            </w:r>
          </w:p>
        </w:tc>
        <w:tc>
          <w:tcPr>
            <w:tcW w:w="2600" w:type="dxa"/>
          </w:tcPr>
          <w:p w14:paraId="21C01D5A" w14:textId="77777777" w:rsidR="00CD1D21" w:rsidRDefault="004A3AA9" w:rsidP="004A3AA9">
            <w:pPr>
              <w:tabs>
                <w:tab w:val="left" w:pos="6225"/>
                <w:tab w:val="right" w:pos="9026"/>
              </w:tabs>
            </w:pPr>
            <w:r>
              <w:t>This query will search for an inputted item stored in the for sale table.</w:t>
            </w:r>
          </w:p>
        </w:tc>
        <w:tc>
          <w:tcPr>
            <w:tcW w:w="1506" w:type="dxa"/>
          </w:tcPr>
          <w:p w14:paraId="6232BBDE" w14:textId="77777777" w:rsidR="00CD1D21" w:rsidRDefault="004A3AA9" w:rsidP="00F87FBB">
            <w:pPr>
              <w:tabs>
                <w:tab w:val="left" w:pos="6225"/>
                <w:tab w:val="right" w:pos="9026"/>
              </w:tabs>
            </w:pPr>
            <w:r>
              <w:t>Select query.</w:t>
            </w:r>
          </w:p>
        </w:tc>
        <w:tc>
          <w:tcPr>
            <w:tcW w:w="1498" w:type="dxa"/>
          </w:tcPr>
          <w:p w14:paraId="4F5E1A00" w14:textId="77777777" w:rsidR="00CD1D21" w:rsidRDefault="004A3AA9" w:rsidP="00F87FBB">
            <w:pPr>
              <w:tabs>
                <w:tab w:val="left" w:pos="6225"/>
                <w:tab w:val="right" w:pos="9026"/>
              </w:tabs>
            </w:pPr>
            <w:r>
              <w:t>The name of the item to search for.</w:t>
            </w:r>
          </w:p>
        </w:tc>
        <w:tc>
          <w:tcPr>
            <w:tcW w:w="1574" w:type="dxa"/>
          </w:tcPr>
          <w:p w14:paraId="6818507C" w14:textId="77777777" w:rsidR="00CD1D21" w:rsidRDefault="004A3AA9" w:rsidP="00F87FBB">
            <w:pPr>
              <w:tabs>
                <w:tab w:val="left" w:pos="6225"/>
                <w:tab w:val="right" w:pos="9026"/>
              </w:tabs>
            </w:pPr>
            <w:r>
              <w:t>The closest matching records in the database to the input field.</w:t>
            </w:r>
          </w:p>
        </w:tc>
      </w:tr>
      <w:tr w:rsidR="00011239" w14:paraId="723A40AE" w14:textId="77777777" w:rsidTr="00E213E2">
        <w:tc>
          <w:tcPr>
            <w:tcW w:w="1838" w:type="dxa"/>
          </w:tcPr>
          <w:p w14:paraId="7E5C78E6" w14:textId="77777777" w:rsidR="00011239" w:rsidRDefault="004A3AA9" w:rsidP="004A3AA9">
            <w:pPr>
              <w:tabs>
                <w:tab w:val="left" w:pos="6225"/>
                <w:tab w:val="right" w:pos="9026"/>
              </w:tabs>
            </w:pPr>
            <w:r>
              <w:t>Search for an items quantity in the for sale table.</w:t>
            </w:r>
            <w:r>
              <w:tab/>
            </w:r>
          </w:p>
        </w:tc>
        <w:tc>
          <w:tcPr>
            <w:tcW w:w="2600" w:type="dxa"/>
          </w:tcPr>
          <w:p w14:paraId="3C971B5F" w14:textId="77777777" w:rsidR="00011239" w:rsidRDefault="004A3AA9" w:rsidP="004A3AA9">
            <w:pPr>
              <w:tabs>
                <w:tab w:val="left" w:pos="6225"/>
                <w:tab w:val="right" w:pos="9026"/>
              </w:tabs>
            </w:pPr>
            <w:r>
              <w:t>This query will search for an item in the ‘for sale table’ and return its quantity.</w:t>
            </w:r>
          </w:p>
        </w:tc>
        <w:tc>
          <w:tcPr>
            <w:tcW w:w="1506" w:type="dxa"/>
          </w:tcPr>
          <w:p w14:paraId="0C01E342" w14:textId="77777777" w:rsidR="00011239" w:rsidRDefault="004A3AA9" w:rsidP="00F87FBB">
            <w:pPr>
              <w:tabs>
                <w:tab w:val="left" w:pos="6225"/>
                <w:tab w:val="right" w:pos="9026"/>
              </w:tabs>
            </w:pPr>
            <w:r>
              <w:t>Select query.</w:t>
            </w:r>
          </w:p>
        </w:tc>
        <w:tc>
          <w:tcPr>
            <w:tcW w:w="1498" w:type="dxa"/>
          </w:tcPr>
          <w:p w14:paraId="3F7802FD" w14:textId="77777777" w:rsidR="00011239" w:rsidRDefault="004A3AA9" w:rsidP="00F87FBB">
            <w:pPr>
              <w:tabs>
                <w:tab w:val="left" w:pos="6225"/>
                <w:tab w:val="right" w:pos="9026"/>
              </w:tabs>
            </w:pPr>
            <w:r>
              <w:t>The name of the item to search for.</w:t>
            </w:r>
          </w:p>
        </w:tc>
        <w:tc>
          <w:tcPr>
            <w:tcW w:w="1574" w:type="dxa"/>
          </w:tcPr>
          <w:p w14:paraId="7A177D99" w14:textId="77777777" w:rsidR="00011239" w:rsidRDefault="004A3AA9" w:rsidP="00F87FBB">
            <w:pPr>
              <w:tabs>
                <w:tab w:val="left" w:pos="6225"/>
                <w:tab w:val="right" w:pos="9026"/>
              </w:tabs>
            </w:pPr>
            <w:r>
              <w:t>The closest matching records in the database but only including the item name and quantity.</w:t>
            </w:r>
          </w:p>
        </w:tc>
      </w:tr>
      <w:tr w:rsidR="00791622" w14:paraId="1857517D" w14:textId="77777777" w:rsidTr="00E213E2">
        <w:tc>
          <w:tcPr>
            <w:tcW w:w="1838" w:type="dxa"/>
          </w:tcPr>
          <w:p w14:paraId="3FD034D8" w14:textId="77777777" w:rsidR="00791622" w:rsidRDefault="004A3AA9" w:rsidP="00F87FBB">
            <w:pPr>
              <w:tabs>
                <w:tab w:val="left" w:pos="6225"/>
                <w:tab w:val="right" w:pos="9026"/>
              </w:tabs>
            </w:pPr>
            <w:r>
              <w:t>General item search</w:t>
            </w:r>
          </w:p>
        </w:tc>
        <w:tc>
          <w:tcPr>
            <w:tcW w:w="2600" w:type="dxa"/>
          </w:tcPr>
          <w:p w14:paraId="31881005" w14:textId="77777777" w:rsidR="00791622" w:rsidRDefault="004A3AA9" w:rsidP="00AA69E6">
            <w:pPr>
              <w:tabs>
                <w:tab w:val="left" w:pos="6225"/>
                <w:tab w:val="right" w:pos="9026"/>
              </w:tabs>
            </w:pPr>
            <w:r>
              <w:t>Searches all tables in th</w:t>
            </w:r>
            <w:r w:rsidR="00AA69E6">
              <w:t>e database to find an inputted item.</w:t>
            </w:r>
          </w:p>
        </w:tc>
        <w:tc>
          <w:tcPr>
            <w:tcW w:w="1506" w:type="dxa"/>
          </w:tcPr>
          <w:p w14:paraId="4BDB6995" w14:textId="77777777" w:rsidR="00791622" w:rsidRDefault="00AA69E6" w:rsidP="00F87FBB">
            <w:pPr>
              <w:tabs>
                <w:tab w:val="left" w:pos="6225"/>
                <w:tab w:val="right" w:pos="9026"/>
              </w:tabs>
            </w:pPr>
            <w:r>
              <w:t>Parameter query.</w:t>
            </w:r>
          </w:p>
        </w:tc>
        <w:tc>
          <w:tcPr>
            <w:tcW w:w="1498" w:type="dxa"/>
          </w:tcPr>
          <w:p w14:paraId="3B6E43D5" w14:textId="77777777" w:rsidR="00791622" w:rsidRDefault="00AA69E6" w:rsidP="00F87FBB">
            <w:pPr>
              <w:tabs>
                <w:tab w:val="left" w:pos="6225"/>
                <w:tab w:val="right" w:pos="9026"/>
              </w:tabs>
            </w:pPr>
            <w:r>
              <w:t>Item name ,</w:t>
            </w:r>
          </w:p>
          <w:p w14:paraId="102D1FE5" w14:textId="77777777" w:rsidR="00AA69E6" w:rsidRDefault="00AA69E6" w:rsidP="00F87FBB">
            <w:pPr>
              <w:tabs>
                <w:tab w:val="left" w:pos="6225"/>
                <w:tab w:val="right" w:pos="9026"/>
              </w:tabs>
            </w:pPr>
            <w:r>
              <w:t>Table (this can be all tables).</w:t>
            </w:r>
          </w:p>
        </w:tc>
        <w:tc>
          <w:tcPr>
            <w:tcW w:w="1574" w:type="dxa"/>
          </w:tcPr>
          <w:p w14:paraId="2E2D3BAE" w14:textId="77777777" w:rsidR="00791622" w:rsidRDefault="00AA69E6" w:rsidP="00F87FBB">
            <w:pPr>
              <w:tabs>
                <w:tab w:val="left" w:pos="6225"/>
                <w:tab w:val="right" w:pos="9026"/>
              </w:tabs>
            </w:pPr>
            <w:r>
              <w:t>The closest matching records in the database to the input field.</w:t>
            </w:r>
          </w:p>
        </w:tc>
      </w:tr>
      <w:tr w:rsidR="004A3AA9" w14:paraId="6B78BFBC" w14:textId="77777777" w:rsidTr="00E213E2">
        <w:tc>
          <w:tcPr>
            <w:tcW w:w="1838" w:type="dxa"/>
          </w:tcPr>
          <w:p w14:paraId="68DDE2A1" w14:textId="77777777" w:rsidR="004A3AA9" w:rsidRDefault="00AA69E6" w:rsidP="00AA69E6">
            <w:pPr>
              <w:tabs>
                <w:tab w:val="left" w:pos="6225"/>
                <w:tab w:val="right" w:pos="9026"/>
              </w:tabs>
            </w:pPr>
            <w:r>
              <w:lastRenderedPageBreak/>
              <w:t>User Authenticate</w:t>
            </w:r>
          </w:p>
        </w:tc>
        <w:tc>
          <w:tcPr>
            <w:tcW w:w="2600" w:type="dxa"/>
          </w:tcPr>
          <w:p w14:paraId="234C1980" w14:textId="77777777" w:rsidR="004A3AA9" w:rsidRDefault="00AA69E6" w:rsidP="00F87FBB">
            <w:pPr>
              <w:tabs>
                <w:tab w:val="left" w:pos="6225"/>
                <w:tab w:val="right" w:pos="9026"/>
              </w:tabs>
            </w:pPr>
            <w:r>
              <w:t xml:space="preserve">Searches the database for a username and its password. </w:t>
            </w:r>
          </w:p>
        </w:tc>
        <w:tc>
          <w:tcPr>
            <w:tcW w:w="1506" w:type="dxa"/>
          </w:tcPr>
          <w:p w14:paraId="397B0344" w14:textId="77777777" w:rsidR="004A3AA9" w:rsidRDefault="00AA69E6" w:rsidP="00F87FBB">
            <w:pPr>
              <w:tabs>
                <w:tab w:val="left" w:pos="6225"/>
                <w:tab w:val="right" w:pos="9026"/>
              </w:tabs>
            </w:pPr>
            <w:r>
              <w:t xml:space="preserve">Select query. </w:t>
            </w:r>
          </w:p>
        </w:tc>
        <w:tc>
          <w:tcPr>
            <w:tcW w:w="1498" w:type="dxa"/>
          </w:tcPr>
          <w:p w14:paraId="3F391148" w14:textId="77777777" w:rsidR="004A3AA9" w:rsidRDefault="00AA69E6" w:rsidP="00F87FBB">
            <w:pPr>
              <w:tabs>
                <w:tab w:val="left" w:pos="6225"/>
                <w:tab w:val="right" w:pos="9026"/>
              </w:tabs>
            </w:pPr>
            <w:r>
              <w:t>Username and password</w:t>
            </w:r>
          </w:p>
        </w:tc>
        <w:tc>
          <w:tcPr>
            <w:tcW w:w="1574" w:type="dxa"/>
          </w:tcPr>
          <w:p w14:paraId="0B58DF3C" w14:textId="77777777" w:rsidR="004A3AA9" w:rsidRDefault="00AA69E6" w:rsidP="00F87FBB">
            <w:pPr>
              <w:tabs>
                <w:tab w:val="left" w:pos="6225"/>
                <w:tab w:val="right" w:pos="9026"/>
              </w:tabs>
            </w:pPr>
            <w:r>
              <w:t>Returns the record of the username if the password and username match the input exactly.</w:t>
            </w:r>
          </w:p>
        </w:tc>
      </w:tr>
      <w:tr w:rsidR="00AA69E6" w14:paraId="683D2D4A" w14:textId="77777777" w:rsidTr="00E213E2">
        <w:tc>
          <w:tcPr>
            <w:tcW w:w="1838" w:type="dxa"/>
          </w:tcPr>
          <w:p w14:paraId="12607F51" w14:textId="77777777" w:rsidR="00AA69E6" w:rsidRDefault="00AA69E6" w:rsidP="00F87FBB">
            <w:pPr>
              <w:tabs>
                <w:tab w:val="left" w:pos="6225"/>
                <w:tab w:val="right" w:pos="9026"/>
              </w:tabs>
            </w:pPr>
            <w:r>
              <w:t>New user</w:t>
            </w:r>
          </w:p>
        </w:tc>
        <w:tc>
          <w:tcPr>
            <w:tcW w:w="2600" w:type="dxa"/>
          </w:tcPr>
          <w:p w14:paraId="1B010F2F" w14:textId="77777777" w:rsidR="00AA69E6" w:rsidRDefault="00AA69E6" w:rsidP="00F87FBB">
            <w:pPr>
              <w:tabs>
                <w:tab w:val="left" w:pos="6225"/>
                <w:tab w:val="right" w:pos="9026"/>
              </w:tabs>
            </w:pPr>
            <w:r>
              <w:t>Searches the database to check if the username already exists</w:t>
            </w:r>
          </w:p>
        </w:tc>
        <w:tc>
          <w:tcPr>
            <w:tcW w:w="1506" w:type="dxa"/>
          </w:tcPr>
          <w:p w14:paraId="12B03FDD" w14:textId="77777777" w:rsidR="00AA69E6" w:rsidRDefault="00AA69E6" w:rsidP="00F87FBB">
            <w:pPr>
              <w:tabs>
                <w:tab w:val="left" w:pos="6225"/>
                <w:tab w:val="right" w:pos="9026"/>
              </w:tabs>
            </w:pPr>
            <w:r>
              <w:t>Action query.</w:t>
            </w:r>
          </w:p>
        </w:tc>
        <w:tc>
          <w:tcPr>
            <w:tcW w:w="1498" w:type="dxa"/>
          </w:tcPr>
          <w:p w14:paraId="0E8EC732" w14:textId="77777777" w:rsidR="00AA69E6" w:rsidRDefault="00AA69E6" w:rsidP="00F87FBB">
            <w:pPr>
              <w:tabs>
                <w:tab w:val="left" w:pos="6225"/>
                <w:tab w:val="right" w:pos="9026"/>
              </w:tabs>
            </w:pPr>
            <w:r>
              <w:t>Username</w:t>
            </w:r>
          </w:p>
          <w:p w14:paraId="167C8EB3" w14:textId="77777777" w:rsidR="00AA69E6" w:rsidRDefault="00AA69E6" w:rsidP="00F87FBB">
            <w:pPr>
              <w:tabs>
                <w:tab w:val="left" w:pos="6225"/>
                <w:tab w:val="right" w:pos="9026"/>
              </w:tabs>
            </w:pPr>
            <w:r>
              <w:t>-Account details</w:t>
            </w:r>
          </w:p>
        </w:tc>
        <w:tc>
          <w:tcPr>
            <w:tcW w:w="1574" w:type="dxa"/>
          </w:tcPr>
          <w:p w14:paraId="437B3215" w14:textId="77777777" w:rsidR="00AA69E6" w:rsidRDefault="00AA69E6" w:rsidP="00F87FBB">
            <w:pPr>
              <w:tabs>
                <w:tab w:val="left" w:pos="6225"/>
                <w:tab w:val="right" w:pos="9026"/>
              </w:tabs>
            </w:pPr>
            <w:r>
              <w:t>If there isn’t an existing record with the same username then create a new record with the inputted details.</w:t>
            </w:r>
          </w:p>
        </w:tc>
      </w:tr>
    </w:tbl>
    <w:p w14:paraId="0DFF4BAC" w14:textId="77777777" w:rsidR="0040416A" w:rsidRDefault="0040416A" w:rsidP="00F87FBB">
      <w:pPr>
        <w:tabs>
          <w:tab w:val="left" w:pos="6225"/>
          <w:tab w:val="right" w:pos="9026"/>
        </w:tabs>
      </w:pPr>
    </w:p>
    <w:p w14:paraId="1606CC85" w14:textId="77777777" w:rsidR="0040416A" w:rsidRDefault="0040416A" w:rsidP="00F87FBB">
      <w:pPr>
        <w:tabs>
          <w:tab w:val="left" w:pos="6225"/>
          <w:tab w:val="right" w:pos="9026"/>
        </w:tabs>
      </w:pPr>
    </w:p>
    <w:p w14:paraId="1DE0C54A" w14:textId="77777777" w:rsidR="0040416A" w:rsidRDefault="0040416A" w:rsidP="00F87FBB">
      <w:pPr>
        <w:tabs>
          <w:tab w:val="left" w:pos="6225"/>
          <w:tab w:val="right" w:pos="9026"/>
        </w:tabs>
      </w:pPr>
    </w:p>
    <w:p w14:paraId="52FD597C" w14:textId="77777777" w:rsidR="0040416A" w:rsidRDefault="0040416A" w:rsidP="00F87FBB">
      <w:pPr>
        <w:tabs>
          <w:tab w:val="left" w:pos="6225"/>
          <w:tab w:val="right" w:pos="9026"/>
        </w:tabs>
      </w:pPr>
    </w:p>
    <w:p w14:paraId="5C5ECD53" w14:textId="77777777" w:rsidR="0040416A" w:rsidRDefault="0040416A" w:rsidP="00F87FBB">
      <w:pPr>
        <w:tabs>
          <w:tab w:val="left" w:pos="6225"/>
          <w:tab w:val="right" w:pos="9026"/>
        </w:tabs>
      </w:pPr>
    </w:p>
    <w:p w14:paraId="3BF7DCD8" w14:textId="77777777" w:rsidR="0040416A" w:rsidRDefault="0040416A" w:rsidP="00F87FBB">
      <w:pPr>
        <w:tabs>
          <w:tab w:val="left" w:pos="6225"/>
          <w:tab w:val="right" w:pos="9026"/>
        </w:tabs>
      </w:pPr>
    </w:p>
    <w:p w14:paraId="2EE00F54" w14:textId="77777777" w:rsidR="0040416A" w:rsidRDefault="0040416A" w:rsidP="00F87FBB">
      <w:pPr>
        <w:tabs>
          <w:tab w:val="left" w:pos="6225"/>
          <w:tab w:val="right" w:pos="9026"/>
        </w:tabs>
      </w:pPr>
    </w:p>
    <w:p w14:paraId="64B8E095" w14:textId="77777777" w:rsidR="00AA69E6" w:rsidRDefault="00AA69E6" w:rsidP="00F87FBB">
      <w:pPr>
        <w:tabs>
          <w:tab w:val="left" w:pos="6225"/>
          <w:tab w:val="right" w:pos="9026"/>
        </w:tabs>
      </w:pPr>
    </w:p>
    <w:p w14:paraId="238C9084" w14:textId="77777777" w:rsidR="00AA69E6" w:rsidRDefault="00AA69E6" w:rsidP="00F87FBB">
      <w:pPr>
        <w:tabs>
          <w:tab w:val="left" w:pos="6225"/>
          <w:tab w:val="right" w:pos="9026"/>
        </w:tabs>
      </w:pPr>
    </w:p>
    <w:p w14:paraId="6290F05E" w14:textId="77777777" w:rsidR="00AA69E6" w:rsidRDefault="00AA69E6" w:rsidP="00F87FBB">
      <w:pPr>
        <w:tabs>
          <w:tab w:val="left" w:pos="6225"/>
          <w:tab w:val="right" w:pos="9026"/>
        </w:tabs>
      </w:pPr>
    </w:p>
    <w:p w14:paraId="6D622CDF" w14:textId="77777777" w:rsidR="00AA69E6" w:rsidRDefault="00AA69E6" w:rsidP="00F87FBB">
      <w:pPr>
        <w:tabs>
          <w:tab w:val="left" w:pos="6225"/>
          <w:tab w:val="right" w:pos="9026"/>
        </w:tabs>
      </w:pPr>
    </w:p>
    <w:p w14:paraId="6A606856" w14:textId="77777777" w:rsidR="00AA69E6" w:rsidRDefault="00AA69E6" w:rsidP="00F87FBB">
      <w:pPr>
        <w:tabs>
          <w:tab w:val="left" w:pos="6225"/>
          <w:tab w:val="right" w:pos="9026"/>
        </w:tabs>
      </w:pPr>
    </w:p>
    <w:p w14:paraId="0F8F98DE" w14:textId="77777777" w:rsidR="00AA69E6" w:rsidRDefault="00AA69E6" w:rsidP="00F87FBB">
      <w:pPr>
        <w:tabs>
          <w:tab w:val="left" w:pos="6225"/>
          <w:tab w:val="right" w:pos="9026"/>
        </w:tabs>
      </w:pPr>
    </w:p>
    <w:p w14:paraId="12E82629" w14:textId="77777777" w:rsidR="00AA69E6" w:rsidRDefault="00AA69E6" w:rsidP="00F87FBB">
      <w:pPr>
        <w:tabs>
          <w:tab w:val="left" w:pos="6225"/>
          <w:tab w:val="right" w:pos="9026"/>
        </w:tabs>
      </w:pPr>
    </w:p>
    <w:p w14:paraId="6F0CBE7F" w14:textId="77777777" w:rsidR="00AA69E6" w:rsidRDefault="00AA69E6" w:rsidP="00F87FBB">
      <w:pPr>
        <w:tabs>
          <w:tab w:val="left" w:pos="6225"/>
          <w:tab w:val="right" w:pos="9026"/>
        </w:tabs>
      </w:pPr>
    </w:p>
    <w:p w14:paraId="56F4F28A" w14:textId="77777777" w:rsidR="00AA69E6" w:rsidRDefault="00AA69E6" w:rsidP="00F87FBB">
      <w:pPr>
        <w:tabs>
          <w:tab w:val="left" w:pos="6225"/>
          <w:tab w:val="right" w:pos="9026"/>
        </w:tabs>
      </w:pPr>
    </w:p>
    <w:p w14:paraId="0E098143" w14:textId="77777777" w:rsidR="00AA69E6" w:rsidRDefault="00AA69E6" w:rsidP="00F87FBB">
      <w:pPr>
        <w:tabs>
          <w:tab w:val="left" w:pos="6225"/>
          <w:tab w:val="right" w:pos="9026"/>
        </w:tabs>
      </w:pPr>
    </w:p>
    <w:p w14:paraId="1DB094C0" w14:textId="77777777" w:rsidR="00AA69E6" w:rsidRDefault="00AA69E6" w:rsidP="00F87FBB">
      <w:pPr>
        <w:tabs>
          <w:tab w:val="left" w:pos="6225"/>
          <w:tab w:val="right" w:pos="9026"/>
        </w:tabs>
      </w:pPr>
    </w:p>
    <w:p w14:paraId="1A474013" w14:textId="77777777" w:rsidR="00AA69E6" w:rsidRDefault="00AA69E6" w:rsidP="00F87FBB">
      <w:pPr>
        <w:tabs>
          <w:tab w:val="left" w:pos="6225"/>
          <w:tab w:val="right" w:pos="9026"/>
        </w:tabs>
      </w:pPr>
    </w:p>
    <w:p w14:paraId="3A71E6D4" w14:textId="77777777" w:rsidR="00011239" w:rsidRPr="00A02AB5" w:rsidRDefault="00011239" w:rsidP="00011239">
      <w:pPr>
        <w:pStyle w:val="Heading2"/>
        <w:spacing w:before="0"/>
        <w:rPr>
          <w:color w:val="auto"/>
          <w:sz w:val="36"/>
          <w:u w:val="single"/>
        </w:rPr>
      </w:pPr>
      <w:bookmarkStart w:id="78" w:name="_Toc475520657"/>
      <w:r>
        <w:rPr>
          <w:color w:val="auto"/>
          <w:sz w:val="36"/>
          <w:u w:val="single"/>
        </w:rPr>
        <w:lastRenderedPageBreak/>
        <w:t>7 Test Strategy</w:t>
      </w:r>
      <w:bookmarkEnd w:id="78"/>
    </w:p>
    <w:p w14:paraId="3EB12942" w14:textId="77777777" w:rsidR="00A06F3B" w:rsidRDefault="00A06F3B" w:rsidP="00A06F3B">
      <w:pPr>
        <w:tabs>
          <w:tab w:val="left" w:pos="6225"/>
          <w:tab w:val="right" w:pos="9026"/>
        </w:tabs>
      </w:pPr>
      <w:r>
        <w:t>The purpose of a test plan is to ensure that the client requirements are met, also, to ensure that there is valid inputs and accurate outputs. I have created a test plan to include the purpose of a test the test data and the expected result of that test. I will be testing the system myself, t</w:t>
      </w:r>
      <w:r w:rsidR="00544F17">
        <w:t>o ensure the functions of the solution</w:t>
      </w:r>
      <w:r>
        <w:t xml:space="preserve"> works. Another way of testing, is to get feedback from the user on the system. I will show the result of the test (evidence) to show if it was successful or not. Should a test be unsuccessful, I will have to try and solve the issue and test it again to see if it’s working or not.</w:t>
      </w:r>
    </w:p>
    <w:p w14:paraId="2D88A571" w14:textId="77777777" w:rsidR="00764A64" w:rsidRDefault="00A06F3B" w:rsidP="00A06F3B">
      <w:pPr>
        <w:tabs>
          <w:tab w:val="left" w:pos="6225"/>
          <w:tab w:val="right" w:pos="9026"/>
        </w:tabs>
      </w:pPr>
      <w:r>
        <w:t xml:space="preserve">I will be carrying out functional testing in the testing phase. This will involve testing the functionality of the program as it is developed using normal, </w:t>
      </w:r>
      <w:r w:rsidR="00C730CC">
        <w:t xml:space="preserve">boundary and erroneous </w:t>
      </w:r>
      <w:r w:rsidR="00764A64">
        <w:t>data sets.</w:t>
      </w:r>
      <w:r w:rsidR="00C730CC">
        <w:t xml:space="preserve"> This will ensure that the solution works for whatever input it is given. Invalid inputs should be detected and brought to the attention of the user. </w:t>
      </w:r>
    </w:p>
    <w:p w14:paraId="6E3F9912" w14:textId="77777777" w:rsidR="00FF1F16" w:rsidRPr="00FF1F16" w:rsidRDefault="00FF1F16" w:rsidP="00FF1F16">
      <w:pPr>
        <w:pStyle w:val="Heading4"/>
        <w:rPr>
          <w:color w:val="auto"/>
          <w:u w:val="single"/>
        </w:rPr>
      </w:pPr>
      <w:r>
        <w:rPr>
          <w:color w:val="auto"/>
          <w:u w:val="single"/>
        </w:rPr>
        <w:t>Data sets</w:t>
      </w:r>
    </w:p>
    <w:p w14:paraId="18E02A26" w14:textId="77777777" w:rsidR="00C730CC" w:rsidRDefault="00C730CC" w:rsidP="00A06F3B">
      <w:pPr>
        <w:tabs>
          <w:tab w:val="left" w:pos="6225"/>
          <w:tab w:val="right" w:pos="9026"/>
        </w:tabs>
      </w:pPr>
      <w:r>
        <w:t xml:space="preserve">Normal data is data within the range and data type you would normally expect. For example entering the quantity of an item should be a positive integer such as 5. </w:t>
      </w:r>
    </w:p>
    <w:p w14:paraId="6ABDA8C7" w14:textId="77777777" w:rsidR="00C730CC" w:rsidRDefault="00C730CC" w:rsidP="00A06F3B">
      <w:pPr>
        <w:tabs>
          <w:tab w:val="left" w:pos="6225"/>
          <w:tab w:val="right" w:pos="9026"/>
        </w:tabs>
      </w:pPr>
      <w:r>
        <w:t>Boundary data is data at the ends of the expected range.  In terms of the quantity of an item input, the boundary</w:t>
      </w:r>
      <w:r w:rsidR="00B71B7A">
        <w:t xml:space="preserve"> data set could be 1 </w:t>
      </w:r>
      <w:r>
        <w:t>to 1000. Although there is theoretically</w:t>
      </w:r>
      <w:r w:rsidR="00FF1F16">
        <w:t xml:space="preserve"> no limit on the upper bound of this data set, 1000 is likely the maximum quantity for a specific item in the business I am developing for.</w:t>
      </w:r>
    </w:p>
    <w:p w14:paraId="0900C43F" w14:textId="77777777" w:rsidR="00FF1F16" w:rsidRDefault="00FF1F16" w:rsidP="00A06F3B">
      <w:pPr>
        <w:tabs>
          <w:tab w:val="left" w:pos="6225"/>
          <w:tab w:val="right" w:pos="9026"/>
        </w:tabs>
      </w:pPr>
      <w:r>
        <w:t xml:space="preserve">Erroneous data is data that is either outside the expected range or of the wrong data type. For the quantity input, an erroneous data set could be “a” or -1.  Here, “a” is of the wrong data type, an integer is required and -1 is outside the expected range, it is impossible to have negative one of </w:t>
      </w:r>
      <w:r w:rsidR="00B71B7A">
        <w:t>something or 0 of something.</w:t>
      </w:r>
    </w:p>
    <w:p w14:paraId="7D755237" w14:textId="77777777" w:rsidR="00FF1F16" w:rsidRPr="00FF1F16" w:rsidRDefault="00FF1F16" w:rsidP="00FF1F16">
      <w:pPr>
        <w:pStyle w:val="Heading4"/>
        <w:rPr>
          <w:color w:val="auto"/>
          <w:u w:val="single"/>
        </w:rPr>
      </w:pPr>
      <w:r>
        <w:rPr>
          <w:color w:val="auto"/>
          <w:u w:val="single"/>
        </w:rPr>
        <w:t xml:space="preserve">Dry-running </w:t>
      </w:r>
    </w:p>
    <w:p w14:paraId="18E00410" w14:textId="77777777" w:rsidR="00FF1F16" w:rsidRDefault="00FF1F16" w:rsidP="00A06F3B">
      <w:pPr>
        <w:tabs>
          <w:tab w:val="left" w:pos="6225"/>
          <w:tab w:val="right" w:pos="9026"/>
        </w:tabs>
      </w:pPr>
      <w:r>
        <w:t>For some tests, it may be suitable to trial a dry run of the program. This can be helpful in locating a logic error in a program. In a dry run, I can follow through the logic of a particular part of the program in the same sequence the computer does with the aid of a trace table. In a trace table, I can note down when each variable changes and what its value is.</w:t>
      </w:r>
    </w:p>
    <w:p w14:paraId="6508ABDB" w14:textId="77777777" w:rsidR="00FF1F16" w:rsidRDefault="00FF1F16" w:rsidP="00FF1F16">
      <w:pPr>
        <w:pStyle w:val="Heading4"/>
        <w:rPr>
          <w:color w:val="auto"/>
          <w:u w:val="single"/>
        </w:rPr>
      </w:pPr>
      <w:r>
        <w:rPr>
          <w:color w:val="auto"/>
          <w:u w:val="single"/>
        </w:rPr>
        <w:t>Black box testing</w:t>
      </w:r>
    </w:p>
    <w:p w14:paraId="18B5ECCB" w14:textId="77777777" w:rsidR="00FF1F16" w:rsidRPr="00FF1F16" w:rsidRDefault="00FF1F16" w:rsidP="00FF1F16">
      <w:r>
        <w:t>This will be main testing strategy. It involves carrying out tests independently of the code</w:t>
      </w:r>
      <w:r w:rsidR="0091535A">
        <w:t xml:space="preserve">. It involves creating test data, based on the solutions specification that covers all the inputs, outputs and program functions. </w:t>
      </w:r>
    </w:p>
    <w:p w14:paraId="1649E15E" w14:textId="77777777" w:rsidR="0091535A" w:rsidRDefault="0091535A" w:rsidP="0091535A">
      <w:pPr>
        <w:pStyle w:val="Heading4"/>
        <w:rPr>
          <w:color w:val="auto"/>
          <w:u w:val="single"/>
        </w:rPr>
      </w:pPr>
      <w:r>
        <w:rPr>
          <w:color w:val="auto"/>
          <w:u w:val="single"/>
        </w:rPr>
        <w:t>White box testing</w:t>
      </w:r>
    </w:p>
    <w:p w14:paraId="2B57A0C7" w14:textId="77777777" w:rsidR="00FF1F16" w:rsidRDefault="0091535A" w:rsidP="00A06F3B">
      <w:pPr>
        <w:tabs>
          <w:tab w:val="left" w:pos="6225"/>
          <w:tab w:val="right" w:pos="9026"/>
        </w:tabs>
      </w:pPr>
      <w:r>
        <w:t xml:space="preserve">In white box testing I will be considering the solutions code, focusing on its logic. It focuses more the programs structure rather than its functionality. Tests are created which are designed to test each possible path at least once. </w:t>
      </w:r>
    </w:p>
    <w:p w14:paraId="5BBFACA9" w14:textId="77777777" w:rsidR="0091535A" w:rsidRDefault="0091535A" w:rsidP="0091535A">
      <w:pPr>
        <w:pStyle w:val="Heading4"/>
        <w:rPr>
          <w:color w:val="auto"/>
          <w:u w:val="single"/>
        </w:rPr>
      </w:pPr>
      <w:r>
        <w:rPr>
          <w:color w:val="auto"/>
          <w:u w:val="single"/>
        </w:rPr>
        <w:t>Alpha testing</w:t>
      </w:r>
    </w:p>
    <w:p w14:paraId="634FBC57" w14:textId="77777777" w:rsidR="00FF1F16" w:rsidRDefault="0091535A" w:rsidP="00A06F3B">
      <w:pPr>
        <w:tabs>
          <w:tab w:val="left" w:pos="6225"/>
          <w:tab w:val="right" w:pos="9026"/>
        </w:tabs>
      </w:pPr>
      <w:r>
        <w:t>This testing is carried out by the developer’s in house testing team. In my case I will be handing over my solution to family members who are experienced with computers to test the functionality of the system. The user may discover errors and omissions in the systems requirements definitions. Due to the scale of my solution, I will not be carrying out Beta testing,</w:t>
      </w:r>
    </w:p>
    <w:p w14:paraId="04F9337F" w14:textId="77777777" w:rsidR="0091535A" w:rsidRDefault="0091535A" w:rsidP="0091535A">
      <w:pPr>
        <w:pStyle w:val="Heading4"/>
        <w:rPr>
          <w:color w:val="auto"/>
          <w:u w:val="single"/>
        </w:rPr>
      </w:pPr>
      <w:r>
        <w:rPr>
          <w:color w:val="auto"/>
          <w:u w:val="single"/>
        </w:rPr>
        <w:lastRenderedPageBreak/>
        <w:t xml:space="preserve">Acceptance </w:t>
      </w:r>
      <w:commentRangeStart w:id="79"/>
      <w:r>
        <w:rPr>
          <w:color w:val="auto"/>
          <w:u w:val="single"/>
        </w:rPr>
        <w:t>testing</w:t>
      </w:r>
      <w:commentRangeEnd w:id="79"/>
      <w:r w:rsidR="004C0D98">
        <w:rPr>
          <w:rStyle w:val="CommentReference"/>
          <w:rFonts w:asciiTheme="minorHAnsi" w:eastAsiaTheme="minorHAnsi" w:hAnsiTheme="minorHAnsi" w:cstheme="minorBidi"/>
          <w:i w:val="0"/>
          <w:iCs w:val="0"/>
          <w:color w:val="auto"/>
        </w:rPr>
        <w:commentReference w:id="79"/>
      </w:r>
    </w:p>
    <w:p w14:paraId="6739331A" w14:textId="77777777" w:rsidR="00FF1F16" w:rsidRDefault="0091535A" w:rsidP="00A06F3B">
      <w:pPr>
        <w:tabs>
          <w:tab w:val="left" w:pos="6225"/>
          <w:tab w:val="right" w:pos="9026"/>
        </w:tabs>
      </w:pPr>
      <w:r>
        <w:t xml:space="preserve">This testing is used to determine whether </w:t>
      </w:r>
      <w:r w:rsidRPr="0091535A">
        <w:t xml:space="preserve">or not the </w:t>
      </w:r>
      <w:r w:rsidR="000A61F3">
        <w:t xml:space="preserve">solution </w:t>
      </w:r>
      <w:r w:rsidRPr="0091535A">
        <w:t>has met the requirement specifications.</w:t>
      </w:r>
      <w:r w:rsidR="000A61F3">
        <w:t xml:space="preserve"> This testing will be carried out at the end of the development stage prior to release. Depending on whether my client will have time to do this, I plan to go through every solution requirement with my client and demonstrate them in the solution I have created. However, this can take a very long time and so my client may not want to do this.</w:t>
      </w:r>
    </w:p>
    <w:p w14:paraId="186A4D7B" w14:textId="77777777" w:rsidR="00FF1F16" w:rsidRDefault="00FF1F16" w:rsidP="00A06F3B">
      <w:pPr>
        <w:tabs>
          <w:tab w:val="left" w:pos="6225"/>
          <w:tab w:val="right" w:pos="9026"/>
        </w:tabs>
      </w:pPr>
    </w:p>
    <w:p w14:paraId="412B23C7" w14:textId="77777777" w:rsidR="000A61F3" w:rsidRPr="00B71B7A" w:rsidRDefault="00544F17" w:rsidP="00B71B7A">
      <w:pPr>
        <w:pStyle w:val="Heading3"/>
        <w:rPr>
          <w:color w:val="auto"/>
          <w:sz w:val="36"/>
          <w:u w:val="single"/>
        </w:rPr>
      </w:pPr>
      <w:bookmarkStart w:id="80" w:name="_Toc475520658"/>
      <w:r>
        <w:rPr>
          <w:color w:val="auto"/>
          <w:sz w:val="36"/>
          <w:u w:val="single"/>
        </w:rPr>
        <w:t>7.1 Test plan</w:t>
      </w:r>
      <w:bookmarkEnd w:id="80"/>
    </w:p>
    <w:p w14:paraId="2F0856B2" w14:textId="77777777" w:rsidR="0040416A" w:rsidRDefault="0040416A" w:rsidP="00F87FBB">
      <w:pPr>
        <w:tabs>
          <w:tab w:val="left" w:pos="6225"/>
          <w:tab w:val="right" w:pos="9026"/>
        </w:tabs>
      </w:pPr>
    </w:p>
    <w:p w14:paraId="6DF2B67D" w14:textId="77777777" w:rsidR="00EE3925" w:rsidRDefault="00EE3925" w:rsidP="00F87FBB">
      <w:pPr>
        <w:tabs>
          <w:tab w:val="left" w:pos="6225"/>
          <w:tab w:val="right" w:pos="9026"/>
        </w:tabs>
      </w:pPr>
    </w:p>
    <w:p w14:paraId="134FD2B9" w14:textId="77777777" w:rsidR="00EE3925" w:rsidRDefault="00EE3925" w:rsidP="00F87FBB">
      <w:pPr>
        <w:tabs>
          <w:tab w:val="left" w:pos="6225"/>
          <w:tab w:val="right" w:pos="9026"/>
        </w:tabs>
      </w:pPr>
    </w:p>
    <w:p w14:paraId="7853B9AD" w14:textId="77777777" w:rsidR="00EE3925" w:rsidRDefault="00EE3925" w:rsidP="00F87FBB">
      <w:pPr>
        <w:tabs>
          <w:tab w:val="left" w:pos="6225"/>
          <w:tab w:val="right" w:pos="9026"/>
        </w:tabs>
      </w:pPr>
    </w:p>
    <w:p w14:paraId="3F072413" w14:textId="77777777" w:rsidR="00EE3925" w:rsidRDefault="00EE3925" w:rsidP="00F87FBB">
      <w:pPr>
        <w:tabs>
          <w:tab w:val="left" w:pos="6225"/>
          <w:tab w:val="right" w:pos="9026"/>
        </w:tabs>
      </w:pPr>
    </w:p>
    <w:p w14:paraId="0FFFBB0E" w14:textId="77777777" w:rsidR="00B71B7A" w:rsidRDefault="00B71B7A" w:rsidP="00F87FBB">
      <w:pPr>
        <w:tabs>
          <w:tab w:val="left" w:pos="6225"/>
          <w:tab w:val="right" w:pos="9026"/>
        </w:tabs>
      </w:pPr>
    </w:p>
    <w:p w14:paraId="60B7CCDE" w14:textId="77777777" w:rsidR="00B71B7A" w:rsidRDefault="00B71B7A" w:rsidP="00F87FBB">
      <w:pPr>
        <w:tabs>
          <w:tab w:val="left" w:pos="6225"/>
          <w:tab w:val="right" w:pos="9026"/>
        </w:tabs>
      </w:pPr>
    </w:p>
    <w:p w14:paraId="063B571D" w14:textId="77777777" w:rsidR="00B71B7A" w:rsidRDefault="00B71B7A" w:rsidP="00F87FBB">
      <w:pPr>
        <w:tabs>
          <w:tab w:val="left" w:pos="6225"/>
          <w:tab w:val="right" w:pos="9026"/>
        </w:tabs>
      </w:pPr>
    </w:p>
    <w:p w14:paraId="2D89ADAE" w14:textId="77777777" w:rsidR="00B71B7A" w:rsidRDefault="00B71B7A" w:rsidP="00F87FBB">
      <w:pPr>
        <w:tabs>
          <w:tab w:val="left" w:pos="6225"/>
          <w:tab w:val="right" w:pos="9026"/>
        </w:tabs>
      </w:pPr>
    </w:p>
    <w:p w14:paraId="15D8C441" w14:textId="77777777" w:rsidR="00B71B7A" w:rsidRDefault="00B71B7A" w:rsidP="00F87FBB">
      <w:pPr>
        <w:tabs>
          <w:tab w:val="left" w:pos="6225"/>
          <w:tab w:val="right" w:pos="9026"/>
        </w:tabs>
        <w:sectPr w:rsidR="00B71B7A" w:rsidSect="00D220F0">
          <w:pgSz w:w="11906" w:h="16838"/>
          <w:pgMar w:top="1440" w:right="1440" w:bottom="1440" w:left="1440" w:header="708" w:footer="708" w:gutter="0"/>
          <w:cols w:space="708"/>
          <w:docGrid w:linePitch="360"/>
        </w:sectPr>
      </w:pPr>
    </w:p>
    <w:tbl>
      <w:tblPr>
        <w:tblStyle w:val="TableGrid"/>
        <w:tblpPr w:leftFromText="180" w:rightFromText="180" w:vertAnchor="text" w:horzAnchor="page" w:tblpX="973" w:tblpY="-635"/>
        <w:tblW w:w="15163" w:type="dxa"/>
        <w:tblLook w:val="04A0" w:firstRow="1" w:lastRow="0" w:firstColumn="1" w:lastColumn="0" w:noHBand="0" w:noVBand="1"/>
      </w:tblPr>
      <w:tblGrid>
        <w:gridCol w:w="600"/>
        <w:gridCol w:w="1856"/>
        <w:gridCol w:w="3812"/>
        <w:gridCol w:w="4518"/>
        <w:gridCol w:w="4377"/>
      </w:tblGrid>
      <w:tr w:rsidR="008260DF" w14:paraId="25B7EBCF" w14:textId="77777777" w:rsidTr="00B71B7A">
        <w:tc>
          <w:tcPr>
            <w:tcW w:w="600" w:type="dxa"/>
          </w:tcPr>
          <w:p w14:paraId="37EDB580" w14:textId="77777777" w:rsidR="00B71B7A" w:rsidRPr="00544F17" w:rsidRDefault="00B71B7A" w:rsidP="00B71B7A">
            <w:pPr>
              <w:tabs>
                <w:tab w:val="left" w:pos="6225"/>
                <w:tab w:val="right" w:pos="9026"/>
              </w:tabs>
              <w:rPr>
                <w:b/>
                <w:u w:val="single"/>
              </w:rPr>
            </w:pPr>
            <w:r w:rsidRPr="00544F17">
              <w:rPr>
                <w:b/>
                <w:u w:val="single"/>
              </w:rPr>
              <w:lastRenderedPageBreak/>
              <w:t>Test No.</w:t>
            </w:r>
          </w:p>
        </w:tc>
        <w:tc>
          <w:tcPr>
            <w:tcW w:w="1805" w:type="dxa"/>
          </w:tcPr>
          <w:p w14:paraId="3558B8B5" w14:textId="77777777" w:rsidR="00B71B7A" w:rsidRPr="00544F17" w:rsidRDefault="00B71B7A" w:rsidP="00B71B7A">
            <w:pPr>
              <w:tabs>
                <w:tab w:val="left" w:pos="6225"/>
                <w:tab w:val="right" w:pos="9026"/>
              </w:tabs>
              <w:rPr>
                <w:b/>
                <w:u w:val="single"/>
              </w:rPr>
            </w:pPr>
            <w:r w:rsidRPr="00544F17">
              <w:rPr>
                <w:b/>
                <w:u w:val="single"/>
              </w:rPr>
              <w:t>Purpose of test</w:t>
            </w:r>
            <w:r>
              <w:rPr>
                <w:b/>
                <w:u w:val="single"/>
              </w:rPr>
              <w:t xml:space="preserve"> and Solution Requirement</w:t>
            </w:r>
          </w:p>
        </w:tc>
        <w:tc>
          <w:tcPr>
            <w:tcW w:w="3827" w:type="dxa"/>
          </w:tcPr>
          <w:p w14:paraId="27B2BCFD" w14:textId="77777777" w:rsidR="00B71B7A" w:rsidRPr="00544F17" w:rsidRDefault="00B71B7A" w:rsidP="00B71B7A">
            <w:pPr>
              <w:tabs>
                <w:tab w:val="left" w:pos="6225"/>
                <w:tab w:val="right" w:pos="9026"/>
              </w:tabs>
              <w:rPr>
                <w:b/>
                <w:u w:val="single"/>
              </w:rPr>
            </w:pPr>
            <w:r>
              <w:rPr>
                <w:b/>
                <w:u w:val="single"/>
              </w:rPr>
              <w:t>Data set</w:t>
            </w:r>
          </w:p>
        </w:tc>
        <w:tc>
          <w:tcPr>
            <w:tcW w:w="4536" w:type="dxa"/>
          </w:tcPr>
          <w:p w14:paraId="0F090975" w14:textId="77777777" w:rsidR="00B71B7A" w:rsidRPr="00544F17" w:rsidRDefault="00B71B7A" w:rsidP="00B71B7A">
            <w:pPr>
              <w:tabs>
                <w:tab w:val="left" w:pos="6225"/>
                <w:tab w:val="right" w:pos="9026"/>
              </w:tabs>
              <w:rPr>
                <w:b/>
                <w:u w:val="single"/>
              </w:rPr>
            </w:pPr>
            <w:r w:rsidRPr="00544F17">
              <w:rPr>
                <w:b/>
                <w:u w:val="single"/>
              </w:rPr>
              <w:t>Action</w:t>
            </w:r>
          </w:p>
        </w:tc>
        <w:tc>
          <w:tcPr>
            <w:tcW w:w="4395" w:type="dxa"/>
          </w:tcPr>
          <w:p w14:paraId="68BC9548" w14:textId="77777777" w:rsidR="00B71B7A" w:rsidRPr="00544F17" w:rsidRDefault="00B71B7A" w:rsidP="00B71B7A">
            <w:pPr>
              <w:tabs>
                <w:tab w:val="left" w:pos="6225"/>
                <w:tab w:val="right" w:pos="9026"/>
              </w:tabs>
              <w:rPr>
                <w:b/>
                <w:u w:val="single"/>
              </w:rPr>
            </w:pPr>
            <w:r w:rsidRPr="00544F17">
              <w:rPr>
                <w:b/>
                <w:u w:val="single"/>
              </w:rPr>
              <w:t>Expected result</w:t>
            </w:r>
          </w:p>
        </w:tc>
      </w:tr>
      <w:tr w:rsidR="008260DF" w14:paraId="3DB6D5B5" w14:textId="77777777" w:rsidTr="00B71B7A">
        <w:tc>
          <w:tcPr>
            <w:tcW w:w="600" w:type="dxa"/>
          </w:tcPr>
          <w:p w14:paraId="1BDE3952" w14:textId="77777777" w:rsidR="00B71B7A" w:rsidRDefault="00B71B7A" w:rsidP="00B71B7A">
            <w:pPr>
              <w:tabs>
                <w:tab w:val="left" w:pos="6225"/>
                <w:tab w:val="right" w:pos="9026"/>
              </w:tabs>
            </w:pPr>
            <w:r>
              <w:t>1</w:t>
            </w:r>
          </w:p>
        </w:tc>
        <w:tc>
          <w:tcPr>
            <w:tcW w:w="1805" w:type="dxa"/>
          </w:tcPr>
          <w:p w14:paraId="3749BF74" w14:textId="77777777" w:rsidR="00B71B7A" w:rsidRDefault="00B71B7A" w:rsidP="00B71B7A">
            <w:r>
              <w:t xml:space="preserve">Demonstrate the requirement : </w:t>
            </w:r>
          </w:p>
          <w:p w14:paraId="2342959E" w14:textId="77777777" w:rsidR="00B71B7A" w:rsidRDefault="00B71B7A" w:rsidP="00B71B7A">
            <w:r>
              <w:t>The solution must be able to input new stock items.</w:t>
            </w:r>
          </w:p>
          <w:p w14:paraId="4C728505" w14:textId="77777777" w:rsidR="00B71B7A" w:rsidRDefault="00B71B7A" w:rsidP="00B71B7A">
            <w:pPr>
              <w:tabs>
                <w:tab w:val="left" w:pos="6225"/>
                <w:tab w:val="right" w:pos="9026"/>
              </w:tabs>
            </w:pPr>
          </w:p>
        </w:tc>
        <w:tc>
          <w:tcPr>
            <w:tcW w:w="3827" w:type="dxa"/>
          </w:tcPr>
          <w:p w14:paraId="6065FA9D" w14:textId="77777777" w:rsidR="00B71B7A" w:rsidRPr="00B71B7A" w:rsidRDefault="00B71B7A" w:rsidP="00B71B7A">
            <w:pPr>
              <w:tabs>
                <w:tab w:val="left" w:pos="6225"/>
                <w:tab w:val="right" w:pos="9026"/>
              </w:tabs>
              <w:rPr>
                <w:i/>
              </w:rPr>
            </w:pPr>
            <w:r w:rsidRPr="00B71B7A">
              <w:rPr>
                <w:i/>
              </w:rPr>
              <w:t>Normal</w:t>
            </w:r>
          </w:p>
          <w:p w14:paraId="434C4528" w14:textId="77777777" w:rsidR="00B71B7A" w:rsidRDefault="00B71B7A" w:rsidP="00B71B7A">
            <w:pPr>
              <w:tabs>
                <w:tab w:val="left" w:pos="6225"/>
                <w:tab w:val="right" w:pos="9026"/>
              </w:tabs>
            </w:pPr>
            <w:r>
              <w:t>Item name – Kings meal White Bread</w:t>
            </w:r>
          </w:p>
          <w:p w14:paraId="6005ED7D" w14:textId="77777777" w:rsidR="00B71B7A" w:rsidRDefault="00B71B7A" w:rsidP="00B71B7A">
            <w:pPr>
              <w:tabs>
                <w:tab w:val="left" w:pos="6225"/>
                <w:tab w:val="right" w:pos="9026"/>
              </w:tabs>
            </w:pPr>
            <w:r>
              <w:t>Quantity – 10</w:t>
            </w:r>
          </w:p>
          <w:p w14:paraId="5E74CC12" w14:textId="77777777" w:rsidR="00B71B7A" w:rsidRDefault="00B71B7A" w:rsidP="00B71B7A">
            <w:pPr>
              <w:tabs>
                <w:tab w:val="left" w:pos="6225"/>
                <w:tab w:val="right" w:pos="9026"/>
              </w:tabs>
            </w:pPr>
            <w:r>
              <w:t>Category – Food</w:t>
            </w:r>
          </w:p>
          <w:p w14:paraId="41C5AB73" w14:textId="77777777" w:rsidR="00B71B7A" w:rsidRPr="00B71B7A" w:rsidRDefault="00B71B7A" w:rsidP="00B71B7A">
            <w:pPr>
              <w:tabs>
                <w:tab w:val="left" w:pos="6225"/>
                <w:tab w:val="right" w:pos="9026"/>
              </w:tabs>
              <w:rPr>
                <w:i/>
              </w:rPr>
            </w:pPr>
            <w:r>
              <w:rPr>
                <w:i/>
              </w:rPr>
              <w:t>Boundary</w:t>
            </w:r>
          </w:p>
          <w:p w14:paraId="574F3D9B" w14:textId="77777777" w:rsidR="00B71B7A" w:rsidRDefault="00B71B7A" w:rsidP="00B71B7A">
            <w:pPr>
              <w:tabs>
                <w:tab w:val="left" w:pos="6225"/>
                <w:tab w:val="right" w:pos="9026"/>
              </w:tabs>
            </w:pPr>
            <w:r>
              <w:t>Item name – Kings meal White Bread</w:t>
            </w:r>
          </w:p>
          <w:p w14:paraId="15FB538E" w14:textId="77777777" w:rsidR="00B71B7A" w:rsidRDefault="005A753B" w:rsidP="00B71B7A">
            <w:pPr>
              <w:tabs>
                <w:tab w:val="left" w:pos="6225"/>
                <w:tab w:val="right" w:pos="9026"/>
              </w:tabs>
            </w:pPr>
            <w:r>
              <w:t>Quantity – 1</w:t>
            </w:r>
          </w:p>
          <w:p w14:paraId="65C125CE" w14:textId="77777777" w:rsidR="00B71B7A" w:rsidRDefault="00B71B7A" w:rsidP="00B71B7A">
            <w:pPr>
              <w:tabs>
                <w:tab w:val="left" w:pos="6225"/>
                <w:tab w:val="right" w:pos="9026"/>
              </w:tabs>
            </w:pPr>
            <w:r>
              <w:t>Category – Food</w:t>
            </w:r>
          </w:p>
          <w:p w14:paraId="3DD44B05" w14:textId="77777777" w:rsidR="00B71B7A" w:rsidRPr="00B71B7A" w:rsidRDefault="00B71B7A" w:rsidP="00B71B7A">
            <w:pPr>
              <w:tabs>
                <w:tab w:val="left" w:pos="6225"/>
                <w:tab w:val="right" w:pos="9026"/>
              </w:tabs>
              <w:rPr>
                <w:i/>
              </w:rPr>
            </w:pPr>
            <w:r>
              <w:rPr>
                <w:i/>
              </w:rPr>
              <w:t xml:space="preserve">Erroneous </w:t>
            </w:r>
          </w:p>
          <w:p w14:paraId="144EC9F9" w14:textId="77777777" w:rsidR="00B71B7A" w:rsidRDefault="00B71B7A" w:rsidP="00B71B7A">
            <w:pPr>
              <w:tabs>
                <w:tab w:val="left" w:pos="6225"/>
                <w:tab w:val="right" w:pos="9026"/>
              </w:tabs>
            </w:pPr>
            <w:r>
              <w:t>Item name – Kings meal White Bread</w:t>
            </w:r>
          </w:p>
          <w:p w14:paraId="2DA7100D" w14:textId="77777777" w:rsidR="00B71B7A" w:rsidRDefault="00B71B7A" w:rsidP="00B71B7A">
            <w:pPr>
              <w:tabs>
                <w:tab w:val="left" w:pos="6225"/>
                <w:tab w:val="right" w:pos="9026"/>
              </w:tabs>
            </w:pPr>
            <w:r>
              <w:t>Quantity – A</w:t>
            </w:r>
          </w:p>
          <w:p w14:paraId="7D1F9E35" w14:textId="77777777" w:rsidR="00B71B7A" w:rsidRDefault="00B71B7A" w:rsidP="00B71B7A">
            <w:pPr>
              <w:tabs>
                <w:tab w:val="left" w:pos="6225"/>
                <w:tab w:val="right" w:pos="9026"/>
              </w:tabs>
            </w:pPr>
            <w:r>
              <w:t>Category – wef23</w:t>
            </w:r>
          </w:p>
          <w:p w14:paraId="41054F24" w14:textId="77777777" w:rsidR="00B71B7A" w:rsidRDefault="00B71B7A" w:rsidP="00B71B7A">
            <w:pPr>
              <w:tabs>
                <w:tab w:val="left" w:pos="6225"/>
                <w:tab w:val="right" w:pos="9026"/>
              </w:tabs>
            </w:pPr>
          </w:p>
        </w:tc>
        <w:tc>
          <w:tcPr>
            <w:tcW w:w="4536" w:type="dxa"/>
          </w:tcPr>
          <w:p w14:paraId="03B9E389" w14:textId="77777777" w:rsidR="00B71B7A" w:rsidRDefault="00B71B7A" w:rsidP="00B71B7A">
            <w:pPr>
              <w:tabs>
                <w:tab w:val="left" w:pos="6225"/>
                <w:tab w:val="right" w:pos="9026"/>
              </w:tabs>
            </w:pPr>
            <w:r>
              <w:t>On the inventory page I will click the add button.  On the add window I will input the test data into the relevant fields. I will then click add.</w:t>
            </w:r>
          </w:p>
        </w:tc>
        <w:tc>
          <w:tcPr>
            <w:tcW w:w="4395" w:type="dxa"/>
          </w:tcPr>
          <w:p w14:paraId="0D5AAEE0" w14:textId="77777777" w:rsidR="00B71B7A" w:rsidRDefault="00B71B7A" w:rsidP="00B71B7A">
            <w:pPr>
              <w:tabs>
                <w:tab w:val="left" w:pos="6225"/>
                <w:tab w:val="right" w:pos="9026"/>
              </w:tabs>
            </w:pPr>
            <w:r>
              <w:t>The new item, with its details should be present on the inventory table on the UI and as an actual record in the actual database.</w:t>
            </w:r>
          </w:p>
          <w:p w14:paraId="6AF39260" w14:textId="77777777" w:rsidR="00B71B7A" w:rsidRDefault="00B71B7A" w:rsidP="00B71B7A">
            <w:pPr>
              <w:tabs>
                <w:tab w:val="left" w:pos="6225"/>
                <w:tab w:val="right" w:pos="9026"/>
              </w:tabs>
            </w:pPr>
            <w:r>
              <w:t xml:space="preserve">The same result should be </w:t>
            </w:r>
            <w:r w:rsidR="005A753B">
              <w:t xml:space="preserve">given for the boundary data set. </w:t>
            </w:r>
          </w:p>
          <w:p w14:paraId="1D436643" w14:textId="77777777" w:rsidR="005A753B" w:rsidRDefault="005A753B" w:rsidP="00B71B7A">
            <w:pPr>
              <w:tabs>
                <w:tab w:val="left" w:pos="6225"/>
                <w:tab w:val="right" w:pos="9026"/>
              </w:tabs>
            </w:pPr>
            <w:r>
              <w:t>An error message should be displayed when the erroneous data set is entered into the fields as it is an invalid input.</w:t>
            </w:r>
          </w:p>
        </w:tc>
      </w:tr>
      <w:tr w:rsidR="008260DF" w14:paraId="70A17012" w14:textId="77777777" w:rsidTr="00B71B7A">
        <w:tc>
          <w:tcPr>
            <w:tcW w:w="600" w:type="dxa"/>
          </w:tcPr>
          <w:p w14:paraId="2A315187" w14:textId="77777777" w:rsidR="00B71B7A" w:rsidRDefault="00B71B7A" w:rsidP="00B71B7A">
            <w:pPr>
              <w:tabs>
                <w:tab w:val="left" w:pos="6225"/>
                <w:tab w:val="right" w:pos="9026"/>
              </w:tabs>
            </w:pPr>
            <w:r>
              <w:t>2</w:t>
            </w:r>
          </w:p>
        </w:tc>
        <w:tc>
          <w:tcPr>
            <w:tcW w:w="1805" w:type="dxa"/>
          </w:tcPr>
          <w:p w14:paraId="41117A8A" w14:textId="77777777" w:rsidR="00B71B7A" w:rsidRDefault="00B71B7A" w:rsidP="00B71B7A">
            <w:r>
              <w:t xml:space="preserve">Demonstrate the requirement : </w:t>
            </w:r>
          </w:p>
          <w:p w14:paraId="5696D972" w14:textId="77777777" w:rsidR="00B71B7A" w:rsidRDefault="00B71B7A" w:rsidP="00B71B7A">
            <w:pPr>
              <w:tabs>
                <w:tab w:val="left" w:pos="6225"/>
                <w:tab w:val="right" w:pos="9026"/>
              </w:tabs>
            </w:pPr>
            <w:r>
              <w:t>The solution be able to take out stock items</w:t>
            </w:r>
          </w:p>
        </w:tc>
        <w:tc>
          <w:tcPr>
            <w:tcW w:w="3827" w:type="dxa"/>
          </w:tcPr>
          <w:p w14:paraId="7420D808" w14:textId="77777777" w:rsidR="005A753B" w:rsidRPr="005A753B" w:rsidRDefault="005A753B" w:rsidP="005A753B">
            <w:pPr>
              <w:tabs>
                <w:tab w:val="left" w:pos="6225"/>
                <w:tab w:val="right" w:pos="9026"/>
              </w:tabs>
              <w:rPr>
                <w:i/>
              </w:rPr>
            </w:pPr>
            <w:r w:rsidRPr="00B71B7A">
              <w:rPr>
                <w:i/>
              </w:rPr>
              <w:t>Normal</w:t>
            </w:r>
          </w:p>
          <w:p w14:paraId="2B0CA125" w14:textId="77777777" w:rsidR="00B71B7A" w:rsidRDefault="00B71B7A" w:rsidP="00B71B7A">
            <w:pPr>
              <w:tabs>
                <w:tab w:val="left" w:pos="6225"/>
                <w:tab w:val="right" w:pos="9026"/>
              </w:tabs>
            </w:pPr>
            <w:r>
              <w:t>Item name – Kings meal White Bread</w:t>
            </w:r>
          </w:p>
          <w:p w14:paraId="1E8ED432" w14:textId="77777777" w:rsidR="00B71B7A" w:rsidRDefault="00B71B7A" w:rsidP="00B71B7A">
            <w:pPr>
              <w:tabs>
                <w:tab w:val="left" w:pos="6225"/>
                <w:tab w:val="right" w:pos="9026"/>
              </w:tabs>
            </w:pPr>
            <w:r>
              <w:t>Quantity – 10</w:t>
            </w:r>
          </w:p>
          <w:p w14:paraId="686F4E24" w14:textId="77777777" w:rsidR="00B71B7A" w:rsidRDefault="00B71B7A" w:rsidP="00B71B7A">
            <w:pPr>
              <w:tabs>
                <w:tab w:val="left" w:pos="6225"/>
                <w:tab w:val="right" w:pos="9026"/>
              </w:tabs>
            </w:pPr>
            <w:r>
              <w:t>Expiry date – 20/11/16</w:t>
            </w:r>
          </w:p>
          <w:p w14:paraId="11159BF7" w14:textId="77777777" w:rsidR="005A753B" w:rsidRPr="005A753B" w:rsidRDefault="005A753B" w:rsidP="005A753B">
            <w:pPr>
              <w:tabs>
                <w:tab w:val="left" w:pos="6225"/>
                <w:tab w:val="right" w:pos="9026"/>
              </w:tabs>
              <w:rPr>
                <w:i/>
              </w:rPr>
            </w:pPr>
            <w:r>
              <w:rPr>
                <w:i/>
              </w:rPr>
              <w:t>Boundary</w:t>
            </w:r>
          </w:p>
          <w:p w14:paraId="050D00E4" w14:textId="77777777" w:rsidR="005A753B" w:rsidRDefault="005A753B" w:rsidP="005A753B">
            <w:pPr>
              <w:tabs>
                <w:tab w:val="left" w:pos="6225"/>
                <w:tab w:val="right" w:pos="9026"/>
              </w:tabs>
            </w:pPr>
            <w:r>
              <w:t>Item name – Kings meal White Bread</w:t>
            </w:r>
          </w:p>
          <w:p w14:paraId="5EE7DA1B" w14:textId="77777777" w:rsidR="005A753B" w:rsidRDefault="005A753B" w:rsidP="005A753B">
            <w:pPr>
              <w:tabs>
                <w:tab w:val="left" w:pos="6225"/>
                <w:tab w:val="right" w:pos="9026"/>
              </w:tabs>
            </w:pPr>
            <w:r>
              <w:t>Quantity – 1</w:t>
            </w:r>
          </w:p>
          <w:p w14:paraId="7FA72F3F" w14:textId="77777777" w:rsidR="005A753B" w:rsidRDefault="005A753B" w:rsidP="005A753B">
            <w:pPr>
              <w:tabs>
                <w:tab w:val="left" w:pos="6225"/>
                <w:tab w:val="right" w:pos="9026"/>
              </w:tabs>
            </w:pPr>
            <w:r>
              <w:t>Expiry date – 1/1/0</w:t>
            </w:r>
          </w:p>
          <w:p w14:paraId="4BCC843D" w14:textId="77777777" w:rsidR="005A753B" w:rsidRDefault="005A753B" w:rsidP="005A753B">
            <w:pPr>
              <w:tabs>
                <w:tab w:val="left" w:pos="6225"/>
                <w:tab w:val="right" w:pos="9026"/>
              </w:tabs>
              <w:rPr>
                <w:i/>
              </w:rPr>
            </w:pPr>
            <w:r>
              <w:rPr>
                <w:i/>
              </w:rPr>
              <w:t>Erroneous</w:t>
            </w:r>
          </w:p>
          <w:p w14:paraId="7FF9F7D7" w14:textId="77777777" w:rsidR="005A753B" w:rsidRDefault="005A753B" w:rsidP="005A753B">
            <w:pPr>
              <w:tabs>
                <w:tab w:val="left" w:pos="6225"/>
                <w:tab w:val="right" w:pos="9026"/>
              </w:tabs>
            </w:pPr>
            <w:r>
              <w:t>Item name – Kings meal White Bread</w:t>
            </w:r>
          </w:p>
          <w:p w14:paraId="33A5F196" w14:textId="77777777" w:rsidR="005A753B" w:rsidRDefault="00892D8F" w:rsidP="005A753B">
            <w:pPr>
              <w:tabs>
                <w:tab w:val="left" w:pos="6225"/>
                <w:tab w:val="right" w:pos="9026"/>
              </w:tabs>
            </w:pPr>
            <w:r>
              <w:t>Quantity – (-10)</w:t>
            </w:r>
          </w:p>
          <w:p w14:paraId="0031D25A" w14:textId="77777777" w:rsidR="005A753B" w:rsidRDefault="005A753B" w:rsidP="005A753B">
            <w:pPr>
              <w:tabs>
                <w:tab w:val="left" w:pos="6225"/>
                <w:tab w:val="right" w:pos="9026"/>
              </w:tabs>
            </w:pPr>
            <w:r>
              <w:t>E</w:t>
            </w:r>
            <w:r w:rsidR="00892D8F">
              <w:t>xpiry date – FF</w:t>
            </w:r>
            <w:r>
              <w:t>/11/16</w:t>
            </w:r>
          </w:p>
        </w:tc>
        <w:tc>
          <w:tcPr>
            <w:tcW w:w="4536" w:type="dxa"/>
          </w:tcPr>
          <w:p w14:paraId="125F656B" w14:textId="77777777" w:rsidR="00B71B7A" w:rsidRDefault="00B71B7A" w:rsidP="00B71B7A">
            <w:pPr>
              <w:tabs>
                <w:tab w:val="left" w:pos="6225"/>
                <w:tab w:val="right" w:pos="9026"/>
              </w:tabs>
            </w:pPr>
            <w:r>
              <w:t>I will firstly click on the transfer item button. I will search for the item, by typing in the item name in the item name field. I will then select the item and select a quantity from the search results and click transfer items. When prompted to, I will add the expiry dates to the item.</w:t>
            </w:r>
          </w:p>
        </w:tc>
        <w:tc>
          <w:tcPr>
            <w:tcW w:w="4395" w:type="dxa"/>
          </w:tcPr>
          <w:p w14:paraId="70C27F7A" w14:textId="77777777" w:rsidR="00B71B7A" w:rsidRDefault="00B71B7A" w:rsidP="00B71B7A">
            <w:pPr>
              <w:tabs>
                <w:tab w:val="left" w:pos="6225"/>
                <w:tab w:val="right" w:pos="9026"/>
              </w:tabs>
            </w:pPr>
            <w:r>
              <w:t>The transferred item should now show on the for sale list on the UI and on the for sale table in the database. The item should no longer show up in the inventory list on the UI and on the database, since all the items have been removed.</w:t>
            </w:r>
            <w:r w:rsidR="005A753B">
              <w:t xml:space="preserve"> This should be th</w:t>
            </w:r>
            <w:r w:rsidR="00892D8F">
              <w:t>e case</w:t>
            </w:r>
            <w:r w:rsidR="005A753B">
              <w:t xml:space="preserve"> </w:t>
            </w:r>
            <w:r w:rsidR="00892D8F">
              <w:t>for the normal and boundary data sets. However for the erroneous data set, an error message should be shown. The quantity cannot be negative and the expiry date should not contain letters in.</w:t>
            </w:r>
          </w:p>
        </w:tc>
      </w:tr>
      <w:tr w:rsidR="008260DF" w14:paraId="26CEE318" w14:textId="77777777" w:rsidTr="00B71B7A">
        <w:tc>
          <w:tcPr>
            <w:tcW w:w="600" w:type="dxa"/>
          </w:tcPr>
          <w:p w14:paraId="7C556596" w14:textId="77777777" w:rsidR="00B71B7A" w:rsidRDefault="00892D8F" w:rsidP="00B71B7A">
            <w:pPr>
              <w:tabs>
                <w:tab w:val="left" w:pos="6225"/>
                <w:tab w:val="right" w:pos="9026"/>
              </w:tabs>
            </w:pPr>
            <w:r>
              <w:t>3</w:t>
            </w:r>
          </w:p>
        </w:tc>
        <w:tc>
          <w:tcPr>
            <w:tcW w:w="1805" w:type="dxa"/>
          </w:tcPr>
          <w:p w14:paraId="73271FDA" w14:textId="77777777" w:rsidR="00B71B7A" w:rsidRDefault="008260DF" w:rsidP="00B71B7A">
            <w:pPr>
              <w:tabs>
                <w:tab w:val="left" w:pos="6225"/>
                <w:tab w:val="right" w:pos="9026"/>
              </w:tabs>
            </w:pPr>
            <w:r>
              <w:t>Demonstrate the requirement:</w:t>
            </w:r>
          </w:p>
          <w:p w14:paraId="3EFDF1D8" w14:textId="77777777" w:rsidR="008260DF" w:rsidRDefault="008260DF" w:rsidP="008260DF">
            <w:r>
              <w:t xml:space="preserve">The solution must be accessible from different computers </w:t>
            </w:r>
          </w:p>
          <w:p w14:paraId="2F33CADB" w14:textId="77777777" w:rsidR="008260DF" w:rsidRDefault="008260DF" w:rsidP="00B71B7A">
            <w:pPr>
              <w:tabs>
                <w:tab w:val="left" w:pos="6225"/>
                <w:tab w:val="right" w:pos="9026"/>
              </w:tabs>
            </w:pPr>
          </w:p>
        </w:tc>
        <w:tc>
          <w:tcPr>
            <w:tcW w:w="3827" w:type="dxa"/>
          </w:tcPr>
          <w:p w14:paraId="70F9EFCC" w14:textId="77777777" w:rsidR="008260DF" w:rsidRPr="005A753B" w:rsidRDefault="008260DF" w:rsidP="008260DF">
            <w:pPr>
              <w:tabs>
                <w:tab w:val="left" w:pos="6225"/>
                <w:tab w:val="right" w:pos="9026"/>
              </w:tabs>
              <w:rPr>
                <w:i/>
              </w:rPr>
            </w:pPr>
            <w:r w:rsidRPr="00B71B7A">
              <w:rPr>
                <w:i/>
              </w:rPr>
              <w:t>Normal</w:t>
            </w:r>
          </w:p>
          <w:p w14:paraId="3F7166D0" w14:textId="77777777" w:rsidR="008260DF" w:rsidRDefault="008260DF" w:rsidP="00B71B7A">
            <w:pPr>
              <w:tabs>
                <w:tab w:val="left" w:pos="6225"/>
                <w:tab w:val="right" w:pos="9026"/>
              </w:tabs>
            </w:pPr>
            <w:r>
              <w:t>Computer in location A – internet connection</w:t>
            </w:r>
          </w:p>
          <w:p w14:paraId="7C81FD38" w14:textId="77777777" w:rsidR="008260DF" w:rsidRDefault="008260DF" w:rsidP="00B71B7A">
            <w:pPr>
              <w:tabs>
                <w:tab w:val="left" w:pos="6225"/>
                <w:tab w:val="right" w:pos="9026"/>
              </w:tabs>
            </w:pPr>
            <w:r>
              <w:t>Computer in location B – internet connection</w:t>
            </w:r>
          </w:p>
          <w:p w14:paraId="21DC4E5F" w14:textId="77777777" w:rsidR="008260DF" w:rsidRPr="005A753B" w:rsidRDefault="008260DF" w:rsidP="008260DF">
            <w:pPr>
              <w:tabs>
                <w:tab w:val="left" w:pos="6225"/>
                <w:tab w:val="right" w:pos="9026"/>
              </w:tabs>
              <w:rPr>
                <w:i/>
              </w:rPr>
            </w:pPr>
            <w:r>
              <w:rPr>
                <w:i/>
              </w:rPr>
              <w:t>Boundary</w:t>
            </w:r>
          </w:p>
          <w:p w14:paraId="1BB76443" w14:textId="77777777" w:rsidR="008260DF" w:rsidRDefault="008260DF" w:rsidP="008260DF">
            <w:pPr>
              <w:tabs>
                <w:tab w:val="left" w:pos="6225"/>
                <w:tab w:val="right" w:pos="9026"/>
              </w:tabs>
            </w:pPr>
            <w:r>
              <w:lastRenderedPageBreak/>
              <w:t>Computer in location A – internet connection</w:t>
            </w:r>
          </w:p>
          <w:p w14:paraId="658E1855" w14:textId="77777777" w:rsidR="008260DF" w:rsidRDefault="008260DF" w:rsidP="008260DF">
            <w:pPr>
              <w:tabs>
                <w:tab w:val="left" w:pos="6225"/>
                <w:tab w:val="right" w:pos="9026"/>
              </w:tabs>
            </w:pPr>
            <w:r>
              <w:t>Computer in location B – very slow internet connection</w:t>
            </w:r>
          </w:p>
          <w:p w14:paraId="17486559" w14:textId="77777777" w:rsidR="008260DF" w:rsidRPr="005A753B" w:rsidRDefault="008260DF" w:rsidP="008260DF">
            <w:pPr>
              <w:tabs>
                <w:tab w:val="left" w:pos="6225"/>
                <w:tab w:val="right" w:pos="9026"/>
              </w:tabs>
              <w:rPr>
                <w:i/>
              </w:rPr>
            </w:pPr>
            <w:r>
              <w:rPr>
                <w:i/>
              </w:rPr>
              <w:t>Erroneous</w:t>
            </w:r>
          </w:p>
          <w:p w14:paraId="4F64D375" w14:textId="77777777" w:rsidR="008260DF" w:rsidRDefault="008260DF" w:rsidP="008260DF">
            <w:pPr>
              <w:tabs>
                <w:tab w:val="left" w:pos="6225"/>
                <w:tab w:val="right" w:pos="9026"/>
              </w:tabs>
            </w:pPr>
            <w:r>
              <w:t>Computer in location A – internet connection</w:t>
            </w:r>
          </w:p>
          <w:p w14:paraId="6A111E52" w14:textId="77777777" w:rsidR="008260DF" w:rsidRDefault="008260DF" w:rsidP="008260DF">
            <w:pPr>
              <w:tabs>
                <w:tab w:val="left" w:pos="6225"/>
                <w:tab w:val="right" w:pos="9026"/>
              </w:tabs>
            </w:pPr>
            <w:r>
              <w:t>Computer in location B – no internet</w:t>
            </w:r>
          </w:p>
        </w:tc>
        <w:tc>
          <w:tcPr>
            <w:tcW w:w="4536" w:type="dxa"/>
          </w:tcPr>
          <w:p w14:paraId="2DC5226E" w14:textId="77777777" w:rsidR="00B71B7A" w:rsidRDefault="008260DF" w:rsidP="00B71B7A">
            <w:pPr>
              <w:tabs>
                <w:tab w:val="left" w:pos="6225"/>
                <w:tab w:val="right" w:pos="9026"/>
              </w:tabs>
            </w:pPr>
            <w:r>
              <w:lastRenderedPageBreak/>
              <w:t>In location A I will be add item on the inventory page and close the solution. In location B I will open the solution to check if the new item is present.</w:t>
            </w:r>
          </w:p>
        </w:tc>
        <w:tc>
          <w:tcPr>
            <w:tcW w:w="4395" w:type="dxa"/>
          </w:tcPr>
          <w:p w14:paraId="7EC6AC5A" w14:textId="77777777" w:rsidR="00B71B7A" w:rsidRDefault="008260DF" w:rsidP="00036E32">
            <w:pPr>
              <w:tabs>
                <w:tab w:val="left" w:pos="6225"/>
                <w:tab w:val="right" w:pos="9026"/>
              </w:tabs>
            </w:pPr>
            <w:r>
              <w:t xml:space="preserve">The new item added should be present in location B , with exactly the same details as the input in location A. This should be the outcome for both the normal and boundary scenarios. The boundary scenario </w:t>
            </w:r>
            <w:r w:rsidR="00036E32">
              <w:t xml:space="preserve">should result in the computer at location B taking longer to load the items. In the erroneous </w:t>
            </w:r>
            <w:r w:rsidR="00036E32">
              <w:lastRenderedPageBreak/>
              <w:t>scenario, the computer at location B shouldn’t be able to present any data due to lack of internet connection. If any data is displayed it should outdated data and shouldn’t include anything to do with the input at location A.</w:t>
            </w:r>
          </w:p>
        </w:tc>
      </w:tr>
      <w:tr w:rsidR="008260DF" w14:paraId="32814D7A" w14:textId="77777777" w:rsidTr="00B71B7A">
        <w:tc>
          <w:tcPr>
            <w:tcW w:w="600" w:type="dxa"/>
          </w:tcPr>
          <w:p w14:paraId="69EAE6DC" w14:textId="77777777" w:rsidR="00B71B7A" w:rsidRDefault="00036E32" w:rsidP="00B71B7A">
            <w:pPr>
              <w:tabs>
                <w:tab w:val="left" w:pos="6225"/>
                <w:tab w:val="right" w:pos="9026"/>
              </w:tabs>
            </w:pPr>
            <w:r>
              <w:lastRenderedPageBreak/>
              <w:t>4</w:t>
            </w:r>
          </w:p>
        </w:tc>
        <w:tc>
          <w:tcPr>
            <w:tcW w:w="1805" w:type="dxa"/>
          </w:tcPr>
          <w:p w14:paraId="73A76946" w14:textId="77777777" w:rsidR="00036E32" w:rsidRDefault="00036E32" w:rsidP="00036E32">
            <w:pPr>
              <w:tabs>
                <w:tab w:val="left" w:pos="6225"/>
                <w:tab w:val="right" w:pos="9026"/>
              </w:tabs>
            </w:pPr>
            <w:commentRangeStart w:id="81"/>
            <w:r>
              <w:t>Demonstrate</w:t>
            </w:r>
            <w:commentRangeEnd w:id="81"/>
            <w:r w:rsidR="004C0D98">
              <w:rPr>
                <w:rStyle w:val="CommentReference"/>
              </w:rPr>
              <w:commentReference w:id="81"/>
            </w:r>
            <w:r>
              <w:t xml:space="preserve"> the requirement:</w:t>
            </w:r>
          </w:p>
          <w:p w14:paraId="787E9D16" w14:textId="77777777" w:rsidR="00036E32" w:rsidRDefault="00036E32" w:rsidP="00036E32">
            <w:r>
              <w:t>The solution should be useable by inexperienced users</w:t>
            </w:r>
          </w:p>
          <w:p w14:paraId="2C5D3C2C" w14:textId="77777777" w:rsidR="00B71B7A" w:rsidRDefault="00B71B7A" w:rsidP="00B71B7A">
            <w:pPr>
              <w:tabs>
                <w:tab w:val="left" w:pos="6225"/>
                <w:tab w:val="right" w:pos="9026"/>
              </w:tabs>
            </w:pPr>
          </w:p>
        </w:tc>
        <w:tc>
          <w:tcPr>
            <w:tcW w:w="3827" w:type="dxa"/>
          </w:tcPr>
          <w:p w14:paraId="0FDA1C1C" w14:textId="77777777" w:rsidR="00B71B7A" w:rsidRDefault="00575910" w:rsidP="00575910">
            <w:pPr>
              <w:tabs>
                <w:tab w:val="left" w:pos="6225"/>
                <w:tab w:val="right" w:pos="9026"/>
              </w:tabs>
            </w:pPr>
            <w:r>
              <w:t>Input new item into inventory. Move the item to for sale. Update its expiry date. Lookup performance information about that particular items history.</w:t>
            </w:r>
          </w:p>
        </w:tc>
        <w:tc>
          <w:tcPr>
            <w:tcW w:w="4536" w:type="dxa"/>
          </w:tcPr>
          <w:p w14:paraId="3D751385" w14:textId="77777777" w:rsidR="00B71B7A" w:rsidRDefault="00575910" w:rsidP="00B71B7A">
            <w:pPr>
              <w:tabs>
                <w:tab w:val="left" w:pos="6225"/>
                <w:tab w:val="right" w:pos="9026"/>
              </w:tabs>
            </w:pPr>
            <w:r>
              <w:t xml:space="preserve">I will invite staff members at the shop who feel they are inexperienced with computers to use the solution. If they are able to complete the given task, then the solution can be labelled as useable for inexperienced users. </w:t>
            </w:r>
          </w:p>
        </w:tc>
        <w:tc>
          <w:tcPr>
            <w:tcW w:w="4395" w:type="dxa"/>
          </w:tcPr>
          <w:p w14:paraId="4F7ABBBE" w14:textId="77777777" w:rsidR="00B71B7A" w:rsidRDefault="00575910" w:rsidP="00B71B7A">
            <w:pPr>
              <w:tabs>
                <w:tab w:val="left" w:pos="6225"/>
                <w:tab w:val="right" w:pos="9026"/>
              </w:tabs>
            </w:pPr>
            <w:r>
              <w:t>The staff member(s) should be able to perform the given task.</w:t>
            </w:r>
          </w:p>
        </w:tc>
      </w:tr>
    </w:tbl>
    <w:p w14:paraId="258618EA" w14:textId="77777777" w:rsidR="00B71B7A" w:rsidRPr="00462FE1" w:rsidRDefault="00B71B7A" w:rsidP="00F87FBB">
      <w:pPr>
        <w:tabs>
          <w:tab w:val="left" w:pos="6225"/>
          <w:tab w:val="right" w:pos="9026"/>
        </w:tabs>
        <w:rPr>
          <w:lang w:val="en-US"/>
        </w:rPr>
      </w:pPr>
    </w:p>
    <w:p w14:paraId="24768973" w14:textId="77777777" w:rsidR="00B71B7A" w:rsidRDefault="00B71B7A" w:rsidP="00F87FBB">
      <w:pPr>
        <w:tabs>
          <w:tab w:val="left" w:pos="6225"/>
          <w:tab w:val="right" w:pos="9026"/>
        </w:tabs>
      </w:pPr>
    </w:p>
    <w:p w14:paraId="7283BC58" w14:textId="77777777" w:rsidR="00B71B7A" w:rsidRDefault="00B71B7A" w:rsidP="00F87FBB">
      <w:pPr>
        <w:tabs>
          <w:tab w:val="left" w:pos="6225"/>
          <w:tab w:val="right" w:pos="9026"/>
        </w:tabs>
      </w:pPr>
    </w:p>
    <w:p w14:paraId="42DD6551" w14:textId="77777777" w:rsidR="00B71B7A" w:rsidRDefault="00B71B7A" w:rsidP="00F87FBB">
      <w:pPr>
        <w:tabs>
          <w:tab w:val="left" w:pos="6225"/>
          <w:tab w:val="right" w:pos="9026"/>
        </w:tabs>
      </w:pPr>
    </w:p>
    <w:p w14:paraId="4284BD40" w14:textId="77777777" w:rsidR="00B71B7A" w:rsidRDefault="00B71B7A" w:rsidP="00F87FBB">
      <w:pPr>
        <w:tabs>
          <w:tab w:val="left" w:pos="6225"/>
          <w:tab w:val="right" w:pos="9026"/>
        </w:tabs>
      </w:pPr>
    </w:p>
    <w:p w14:paraId="795D1E82" w14:textId="77777777" w:rsidR="00B71B7A" w:rsidRDefault="00B71B7A" w:rsidP="00F87FBB">
      <w:pPr>
        <w:tabs>
          <w:tab w:val="left" w:pos="6225"/>
          <w:tab w:val="right" w:pos="9026"/>
        </w:tabs>
      </w:pPr>
    </w:p>
    <w:p w14:paraId="04684E67" w14:textId="77777777" w:rsidR="00B71B7A" w:rsidRDefault="00B71B7A" w:rsidP="00F87FBB">
      <w:pPr>
        <w:tabs>
          <w:tab w:val="left" w:pos="6225"/>
          <w:tab w:val="right" w:pos="9026"/>
        </w:tabs>
      </w:pPr>
    </w:p>
    <w:p w14:paraId="30946B8F" w14:textId="77777777" w:rsidR="00B71B7A" w:rsidRDefault="00B71B7A" w:rsidP="00F87FBB">
      <w:pPr>
        <w:tabs>
          <w:tab w:val="left" w:pos="6225"/>
          <w:tab w:val="right" w:pos="9026"/>
        </w:tabs>
      </w:pPr>
    </w:p>
    <w:p w14:paraId="48EF11E2" w14:textId="77777777" w:rsidR="00B71B7A" w:rsidRDefault="00B71B7A" w:rsidP="00F87FBB">
      <w:pPr>
        <w:tabs>
          <w:tab w:val="left" w:pos="6225"/>
          <w:tab w:val="right" w:pos="9026"/>
        </w:tabs>
      </w:pPr>
    </w:p>
    <w:p w14:paraId="168DE924" w14:textId="77777777" w:rsidR="00B71B7A" w:rsidRDefault="00B71B7A" w:rsidP="00F87FBB">
      <w:pPr>
        <w:tabs>
          <w:tab w:val="left" w:pos="6225"/>
          <w:tab w:val="right" w:pos="9026"/>
        </w:tabs>
        <w:sectPr w:rsidR="00B71B7A" w:rsidSect="00B71B7A">
          <w:pgSz w:w="16838" w:h="11906" w:orient="landscape"/>
          <w:pgMar w:top="1440" w:right="1440" w:bottom="1440" w:left="1440" w:header="708" w:footer="708" w:gutter="0"/>
          <w:cols w:space="708"/>
          <w:docGrid w:linePitch="360"/>
        </w:sectPr>
      </w:pPr>
    </w:p>
    <w:p w14:paraId="5D35BBFB" w14:textId="77777777" w:rsidR="00AA69E6" w:rsidRDefault="00AA69E6" w:rsidP="00F87FBB">
      <w:pPr>
        <w:tabs>
          <w:tab w:val="left" w:pos="6225"/>
          <w:tab w:val="right" w:pos="9026"/>
        </w:tabs>
      </w:pPr>
    </w:p>
    <w:p w14:paraId="717964F9" w14:textId="77777777" w:rsidR="00AA69E6" w:rsidRPr="009E5CCC" w:rsidRDefault="00BC200A" w:rsidP="00AA69E6">
      <w:pPr>
        <w:pStyle w:val="Heading2"/>
        <w:rPr>
          <w:color w:val="auto"/>
          <w:sz w:val="36"/>
          <w:u w:val="single"/>
        </w:rPr>
      </w:pPr>
      <w:bookmarkStart w:id="82" w:name="_Toc475520659"/>
      <w:r>
        <w:rPr>
          <w:color w:val="auto"/>
          <w:sz w:val="36"/>
          <w:u w:val="single"/>
        </w:rPr>
        <w:t>8</w:t>
      </w:r>
      <w:r w:rsidR="00AA69E6">
        <w:rPr>
          <w:color w:val="auto"/>
          <w:sz w:val="36"/>
          <w:u w:val="single"/>
        </w:rPr>
        <w:t xml:space="preserve"> Signatures</w:t>
      </w:r>
      <w:bookmarkEnd w:id="82"/>
    </w:p>
    <w:p w14:paraId="592387A9" w14:textId="77777777" w:rsidR="00AA69E6" w:rsidRDefault="00AA69E6" w:rsidP="00AA69E6">
      <w:pPr>
        <w:tabs>
          <w:tab w:val="left" w:pos="6225"/>
          <w:tab w:val="right" w:pos="9026"/>
        </w:tabs>
      </w:pPr>
      <w:r>
        <w:rPr>
          <w:noProof/>
          <w:sz w:val="36"/>
          <w:u w:val="single"/>
          <w:lang w:eastAsia="en-GB"/>
        </w:rPr>
        <mc:AlternateContent>
          <mc:Choice Requires="wps">
            <w:drawing>
              <wp:anchor distT="0" distB="0" distL="114300" distR="114300" simplePos="0" relativeHeight="251725312" behindDoc="0" locked="0" layoutInCell="1" allowOverlap="1" wp14:anchorId="2B9D329C" wp14:editId="48AB61BD">
                <wp:simplePos x="0" y="0"/>
                <wp:positionH relativeFrom="margin">
                  <wp:align>left</wp:align>
                </wp:positionH>
                <wp:positionV relativeFrom="paragraph">
                  <wp:posOffset>8890</wp:posOffset>
                </wp:positionV>
                <wp:extent cx="6080760" cy="257175"/>
                <wp:effectExtent l="0" t="0" r="0" b="9525"/>
                <wp:wrapNone/>
                <wp:docPr id="139" name="Text Box 139"/>
                <wp:cNvGraphicFramePr/>
                <a:graphic xmlns:a="http://schemas.openxmlformats.org/drawingml/2006/main">
                  <a:graphicData uri="http://schemas.microsoft.com/office/word/2010/wordprocessingShape">
                    <wps:wsp>
                      <wps:cNvSpPr txBox="1"/>
                      <wps:spPr>
                        <a:xfrm>
                          <a:off x="0" y="0"/>
                          <a:ext cx="608076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7208FA8" w14:textId="77777777" w:rsidR="006510BB" w:rsidRDefault="006510BB"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9D329C" id="Text Box 139" o:spid="_x0000_s1116" type="#_x0000_t202" style="position:absolute;margin-left:0;margin-top:.7pt;width:478.8pt;height:20.25pt;z-index:251725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" fillcolor="white [3201]" stroked="f" strokeweight=".5pt">
                <v:textbox>
                  <w:txbxContent>
                    <w:p w14:paraId="47208FA8" w14:textId="77777777" w:rsidR="006510BB" w:rsidRDefault="006510BB" w:rsidP="00AA69E6">
                      <w:r>
                        <w:t xml:space="preserve">Confirmation of design stage:                 </w:t>
                      </w:r>
                      <w:r w:rsidRPr="009350B3">
                        <w:t xml:space="preserve">  </w:t>
                      </w:r>
                      <w:r w:rsidRPr="009350B3">
                        <w:rPr>
                          <w:u w:val="single"/>
                        </w:rPr>
                        <w:t xml:space="preserve">                                     </w:t>
                      </w:r>
                      <w:r w:rsidRPr="009350B3">
                        <w:t xml:space="preserve">  </w:t>
                      </w:r>
                      <w:r>
                        <w:t xml:space="preserve">Date of signature- </w:t>
                      </w:r>
                    </w:p>
                  </w:txbxContent>
                </v:textbox>
                <w10:wrap anchorx="margin"/>
              </v:shape>
            </w:pict>
          </mc:Fallback>
        </mc:AlternateContent>
      </w:r>
    </w:p>
    <w:p w14:paraId="43184B1E" w14:textId="77777777" w:rsidR="00AA69E6" w:rsidRDefault="00AA69E6" w:rsidP="00F87FBB">
      <w:pPr>
        <w:tabs>
          <w:tab w:val="left" w:pos="6225"/>
          <w:tab w:val="right" w:pos="9026"/>
        </w:tabs>
      </w:pPr>
    </w:p>
    <w:p w14:paraId="160686E2" w14:textId="77777777" w:rsidR="00AA69E6" w:rsidRDefault="00AA69E6" w:rsidP="00F87FBB">
      <w:pPr>
        <w:tabs>
          <w:tab w:val="left" w:pos="6225"/>
          <w:tab w:val="right" w:pos="9026"/>
        </w:tabs>
      </w:pPr>
    </w:p>
    <w:p w14:paraId="13713C6F" w14:textId="77777777" w:rsidR="00AA69E6" w:rsidRDefault="00AA69E6" w:rsidP="00F87FBB">
      <w:pPr>
        <w:tabs>
          <w:tab w:val="left" w:pos="6225"/>
          <w:tab w:val="right" w:pos="9026"/>
        </w:tabs>
      </w:pPr>
    </w:p>
    <w:p w14:paraId="7A2827DE" w14:textId="77777777" w:rsidR="00AA69E6" w:rsidRDefault="00AA69E6" w:rsidP="00F87FBB">
      <w:pPr>
        <w:tabs>
          <w:tab w:val="left" w:pos="6225"/>
          <w:tab w:val="right" w:pos="9026"/>
        </w:tabs>
      </w:pPr>
    </w:p>
    <w:p w14:paraId="718E5CAB" w14:textId="77777777" w:rsidR="00AA69E6" w:rsidRDefault="00AA69E6" w:rsidP="00F87FBB">
      <w:pPr>
        <w:tabs>
          <w:tab w:val="left" w:pos="6225"/>
          <w:tab w:val="right" w:pos="9026"/>
        </w:tabs>
      </w:pPr>
    </w:p>
    <w:p w14:paraId="7D85F10C" w14:textId="77777777" w:rsidR="00AA69E6" w:rsidRDefault="00AA69E6" w:rsidP="00F87FBB">
      <w:pPr>
        <w:tabs>
          <w:tab w:val="left" w:pos="6225"/>
          <w:tab w:val="right" w:pos="9026"/>
        </w:tabs>
      </w:pPr>
    </w:p>
    <w:p w14:paraId="167D4CFA" w14:textId="77777777" w:rsidR="00AA69E6" w:rsidRDefault="00AA69E6" w:rsidP="00F87FBB">
      <w:pPr>
        <w:tabs>
          <w:tab w:val="left" w:pos="6225"/>
          <w:tab w:val="right" w:pos="9026"/>
        </w:tabs>
      </w:pPr>
    </w:p>
    <w:p w14:paraId="5FFED0C9" w14:textId="77777777" w:rsidR="000A61F3" w:rsidRDefault="000A61F3" w:rsidP="00F87FBB">
      <w:pPr>
        <w:tabs>
          <w:tab w:val="left" w:pos="6225"/>
          <w:tab w:val="right" w:pos="9026"/>
        </w:tabs>
      </w:pPr>
    </w:p>
    <w:p w14:paraId="4D9C912D" w14:textId="77777777" w:rsidR="000A61F3" w:rsidRDefault="000A61F3" w:rsidP="00F87FBB">
      <w:pPr>
        <w:tabs>
          <w:tab w:val="left" w:pos="6225"/>
          <w:tab w:val="right" w:pos="9026"/>
        </w:tabs>
      </w:pPr>
    </w:p>
    <w:p w14:paraId="0A7A433E" w14:textId="77777777" w:rsidR="000A61F3" w:rsidRDefault="000A61F3" w:rsidP="00F87FBB">
      <w:pPr>
        <w:tabs>
          <w:tab w:val="left" w:pos="6225"/>
          <w:tab w:val="right" w:pos="9026"/>
        </w:tabs>
      </w:pPr>
    </w:p>
    <w:p w14:paraId="0F72577A" w14:textId="77777777" w:rsidR="000A61F3" w:rsidRDefault="000A61F3" w:rsidP="00F87FBB">
      <w:pPr>
        <w:tabs>
          <w:tab w:val="left" w:pos="6225"/>
          <w:tab w:val="right" w:pos="9026"/>
        </w:tabs>
      </w:pPr>
    </w:p>
    <w:p w14:paraId="30928E68" w14:textId="77777777" w:rsidR="000A61F3" w:rsidRDefault="000A61F3" w:rsidP="00F87FBB">
      <w:pPr>
        <w:tabs>
          <w:tab w:val="left" w:pos="6225"/>
          <w:tab w:val="right" w:pos="9026"/>
        </w:tabs>
      </w:pPr>
    </w:p>
    <w:p w14:paraId="016DF045" w14:textId="77777777" w:rsidR="000A61F3" w:rsidRDefault="000A61F3" w:rsidP="00F87FBB">
      <w:pPr>
        <w:tabs>
          <w:tab w:val="left" w:pos="6225"/>
          <w:tab w:val="right" w:pos="9026"/>
        </w:tabs>
      </w:pPr>
    </w:p>
    <w:p w14:paraId="71A73B4A" w14:textId="77777777" w:rsidR="000A61F3" w:rsidRDefault="000A61F3" w:rsidP="00F87FBB">
      <w:pPr>
        <w:tabs>
          <w:tab w:val="left" w:pos="6225"/>
          <w:tab w:val="right" w:pos="9026"/>
        </w:tabs>
      </w:pPr>
    </w:p>
    <w:p w14:paraId="379A76E0" w14:textId="77777777" w:rsidR="000A61F3" w:rsidRDefault="000A61F3" w:rsidP="00F87FBB">
      <w:pPr>
        <w:tabs>
          <w:tab w:val="left" w:pos="6225"/>
          <w:tab w:val="right" w:pos="9026"/>
        </w:tabs>
      </w:pPr>
    </w:p>
    <w:p w14:paraId="3BCF5175" w14:textId="77777777" w:rsidR="000A61F3" w:rsidRDefault="000A61F3" w:rsidP="00F87FBB">
      <w:pPr>
        <w:tabs>
          <w:tab w:val="left" w:pos="6225"/>
          <w:tab w:val="right" w:pos="9026"/>
        </w:tabs>
      </w:pPr>
    </w:p>
    <w:p w14:paraId="1B74C66E" w14:textId="77777777" w:rsidR="000A61F3" w:rsidRDefault="000A61F3" w:rsidP="00F87FBB">
      <w:pPr>
        <w:tabs>
          <w:tab w:val="left" w:pos="6225"/>
          <w:tab w:val="right" w:pos="9026"/>
        </w:tabs>
      </w:pPr>
    </w:p>
    <w:p w14:paraId="69ED2407" w14:textId="77777777" w:rsidR="000A61F3" w:rsidRDefault="000A61F3" w:rsidP="00F87FBB">
      <w:pPr>
        <w:tabs>
          <w:tab w:val="left" w:pos="6225"/>
          <w:tab w:val="right" w:pos="9026"/>
        </w:tabs>
      </w:pPr>
    </w:p>
    <w:p w14:paraId="498C17FA" w14:textId="77777777" w:rsidR="000A61F3" w:rsidRDefault="000A61F3" w:rsidP="00F87FBB">
      <w:pPr>
        <w:tabs>
          <w:tab w:val="left" w:pos="6225"/>
          <w:tab w:val="right" w:pos="9026"/>
        </w:tabs>
      </w:pPr>
    </w:p>
    <w:p w14:paraId="1E80C031" w14:textId="77777777" w:rsidR="000A61F3" w:rsidRDefault="000A61F3" w:rsidP="00F87FBB">
      <w:pPr>
        <w:tabs>
          <w:tab w:val="left" w:pos="6225"/>
          <w:tab w:val="right" w:pos="9026"/>
        </w:tabs>
      </w:pPr>
    </w:p>
    <w:p w14:paraId="4C59E0A1" w14:textId="77777777" w:rsidR="000A61F3" w:rsidRDefault="000A61F3" w:rsidP="00F87FBB">
      <w:pPr>
        <w:tabs>
          <w:tab w:val="left" w:pos="6225"/>
          <w:tab w:val="right" w:pos="9026"/>
        </w:tabs>
      </w:pPr>
    </w:p>
    <w:p w14:paraId="2F0B6F9C" w14:textId="77777777" w:rsidR="000A61F3" w:rsidRDefault="000A61F3" w:rsidP="00F87FBB">
      <w:pPr>
        <w:tabs>
          <w:tab w:val="left" w:pos="6225"/>
          <w:tab w:val="right" w:pos="9026"/>
        </w:tabs>
      </w:pPr>
    </w:p>
    <w:p w14:paraId="64C57575" w14:textId="77777777" w:rsidR="000A61F3" w:rsidRDefault="000A61F3" w:rsidP="00F87FBB">
      <w:pPr>
        <w:tabs>
          <w:tab w:val="left" w:pos="6225"/>
          <w:tab w:val="right" w:pos="9026"/>
        </w:tabs>
      </w:pPr>
    </w:p>
    <w:p w14:paraId="0637F5C7" w14:textId="77777777" w:rsidR="000A61F3" w:rsidRDefault="000A61F3" w:rsidP="00F87FBB">
      <w:pPr>
        <w:tabs>
          <w:tab w:val="left" w:pos="6225"/>
          <w:tab w:val="right" w:pos="9026"/>
        </w:tabs>
      </w:pPr>
    </w:p>
    <w:p w14:paraId="2BDC98D4" w14:textId="77777777" w:rsidR="000A61F3" w:rsidRDefault="000A61F3" w:rsidP="00F87FBB">
      <w:pPr>
        <w:tabs>
          <w:tab w:val="left" w:pos="6225"/>
          <w:tab w:val="right" w:pos="9026"/>
        </w:tabs>
      </w:pPr>
    </w:p>
    <w:p w14:paraId="48DFC612" w14:textId="77777777" w:rsidR="00EE3925" w:rsidRDefault="00EE3925" w:rsidP="00F87FBB">
      <w:pPr>
        <w:tabs>
          <w:tab w:val="left" w:pos="6225"/>
          <w:tab w:val="right" w:pos="9026"/>
        </w:tabs>
      </w:pPr>
    </w:p>
    <w:p w14:paraId="4BBE7E33" w14:textId="77777777" w:rsidR="00A4203D" w:rsidRDefault="00A4203D" w:rsidP="00F87FBB">
      <w:pPr>
        <w:tabs>
          <w:tab w:val="left" w:pos="6225"/>
          <w:tab w:val="right" w:pos="9026"/>
        </w:tabs>
      </w:pPr>
    </w:p>
    <w:p w14:paraId="65FC4650" w14:textId="77777777" w:rsidR="00A4203D" w:rsidRDefault="00A4203D" w:rsidP="00F87FBB">
      <w:pPr>
        <w:tabs>
          <w:tab w:val="left" w:pos="6225"/>
          <w:tab w:val="right" w:pos="9026"/>
        </w:tabs>
      </w:pPr>
    </w:p>
    <w:p w14:paraId="1A225876" w14:textId="77777777" w:rsidR="00A4203D" w:rsidRPr="00780973" w:rsidRDefault="00A4203D" w:rsidP="00A4203D">
      <w:pPr>
        <w:pStyle w:val="Heading1"/>
        <w:spacing w:before="0"/>
        <w:rPr>
          <w:color w:val="auto"/>
          <w:sz w:val="40"/>
          <w:u w:val="single"/>
        </w:rPr>
      </w:pPr>
      <w:bookmarkStart w:id="83" w:name="_Toc475520660"/>
      <w:r>
        <w:rPr>
          <w:color w:val="auto"/>
          <w:sz w:val="40"/>
          <w:u w:val="single"/>
        </w:rPr>
        <w:lastRenderedPageBreak/>
        <w:t>Development</w:t>
      </w:r>
      <w:bookmarkEnd w:id="83"/>
    </w:p>
    <w:p w14:paraId="32A861D6" w14:textId="77777777" w:rsidR="00A4203D" w:rsidRDefault="00A4203D" w:rsidP="00F87FBB">
      <w:pPr>
        <w:tabs>
          <w:tab w:val="left" w:pos="6225"/>
          <w:tab w:val="right" w:pos="9026"/>
        </w:tabs>
      </w:pPr>
      <w:r>
        <w:t>At this point, I will now begin developing the solution. In this section of my report I will document my progress in creating the solution. I will be developing in a modular approach. These modules include, an interface module, a database module, database connectivity module (including Create, Read, Update and Delete) and an AI and machine learning module. To start with I will begin with the interface module.</w:t>
      </w:r>
    </w:p>
    <w:p w14:paraId="00BE26B6" w14:textId="77777777" w:rsidR="00A4203D" w:rsidRPr="005052A1" w:rsidRDefault="00A4203D" w:rsidP="00A4203D">
      <w:pPr>
        <w:pStyle w:val="Heading2"/>
        <w:spacing w:before="0"/>
        <w:rPr>
          <w:color w:val="auto"/>
          <w:sz w:val="36"/>
          <w:u w:val="single"/>
        </w:rPr>
      </w:pPr>
      <w:r w:rsidRPr="00E63107">
        <w:rPr>
          <w:color w:val="auto"/>
          <w:sz w:val="36"/>
          <w:u w:val="single"/>
        </w:rPr>
        <w:t xml:space="preserve">1 </w:t>
      </w:r>
      <w:r>
        <w:rPr>
          <w:color w:val="auto"/>
          <w:sz w:val="36"/>
          <w:u w:val="single"/>
        </w:rPr>
        <w:t>Interface</w:t>
      </w:r>
    </w:p>
    <w:p w14:paraId="19DFD109" w14:textId="77777777" w:rsidR="00A4203D" w:rsidRDefault="00A4203D" w:rsidP="00F87FBB">
      <w:pPr>
        <w:tabs>
          <w:tab w:val="left" w:pos="6225"/>
          <w:tab w:val="right" w:pos="9026"/>
        </w:tabs>
      </w:pPr>
      <w:r>
        <w:t>I will be replicating my interface designs using the C# programming language and the Windows Presentation Foundation, which makes use of XAML (</w:t>
      </w:r>
      <w:r w:rsidRPr="00A4203D">
        <w:t>Extensible Application Markup Language</w:t>
      </w:r>
      <w:r>
        <w:t xml:space="preserve">) to design interfaces. </w:t>
      </w:r>
    </w:p>
    <w:p w14:paraId="3A631399" w14:textId="77777777" w:rsidR="00011325" w:rsidRDefault="00011325" w:rsidP="00F87FBB">
      <w:pPr>
        <w:tabs>
          <w:tab w:val="left" w:pos="6225"/>
          <w:tab w:val="right" w:pos="9026"/>
        </w:tabs>
      </w:pPr>
      <w:r>
        <w:t>As described in the design section, the interface will feature three main windows, the splash window, login window and the main window. To start with I began designing the splash screen.</w:t>
      </w:r>
    </w:p>
    <w:p w14:paraId="05F3A4F2" w14:textId="77777777" w:rsidR="00A4203D" w:rsidRDefault="00011325" w:rsidP="00F87FBB">
      <w:pPr>
        <w:tabs>
          <w:tab w:val="left" w:pos="6225"/>
          <w:tab w:val="right" w:pos="9026"/>
        </w:tabs>
      </w:pPr>
      <w:r>
        <w:t>The XAML for the initial splash screen design was the following:</w:t>
      </w:r>
    </w:p>
    <w:p w14:paraId="6F0B974D" w14:textId="77777777" w:rsidR="00870505" w:rsidRPr="00870505" w:rsidRDefault="00870505" w:rsidP="00870505">
      <w:pPr>
        <w:pStyle w:val="Heading3"/>
        <w:rPr>
          <w:color w:val="auto"/>
          <w:u w:val="single"/>
        </w:rPr>
      </w:pPr>
      <w:r>
        <w:rPr>
          <w:color w:val="auto"/>
          <w:u w:val="single"/>
        </w:rPr>
        <w:t>1.1 Splash Screen</w:t>
      </w:r>
    </w:p>
    <w:p w14:paraId="2AB85870" w14:textId="77777777" w:rsidR="00011325" w:rsidRDefault="00011325" w:rsidP="00F87FBB">
      <w:pPr>
        <w:tabs>
          <w:tab w:val="left" w:pos="6225"/>
          <w:tab w:val="right" w:pos="9026"/>
        </w:tabs>
      </w:pPr>
      <w:r>
        <w:rPr>
          <w:noProof/>
          <w:lang w:eastAsia="en-GB"/>
        </w:rPr>
        <w:drawing>
          <wp:inline distT="0" distB="0" distL="0" distR="0" wp14:anchorId="71D16C0B" wp14:editId="0A2AE0C7">
            <wp:extent cx="5731510" cy="1758315"/>
            <wp:effectExtent l="0" t="0" r="254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1758315"/>
                    </a:xfrm>
                    <a:prstGeom prst="rect">
                      <a:avLst/>
                    </a:prstGeom>
                  </pic:spPr>
                </pic:pic>
              </a:graphicData>
            </a:graphic>
          </wp:inline>
        </w:drawing>
      </w:r>
    </w:p>
    <w:p w14:paraId="7D259714" w14:textId="77777777" w:rsidR="00A4203D" w:rsidRDefault="00011325" w:rsidP="00F87FBB">
      <w:pPr>
        <w:tabs>
          <w:tab w:val="left" w:pos="6225"/>
          <w:tab w:val="right" w:pos="9026"/>
        </w:tabs>
      </w:pPr>
      <w:r>
        <w:t>This produced the following,</w:t>
      </w:r>
    </w:p>
    <w:p w14:paraId="2621C4AA" w14:textId="77777777" w:rsidR="00011325" w:rsidRDefault="00011325" w:rsidP="00F87FBB">
      <w:pPr>
        <w:tabs>
          <w:tab w:val="left" w:pos="6225"/>
          <w:tab w:val="right" w:pos="9026"/>
        </w:tabs>
      </w:pPr>
      <w:r>
        <w:rPr>
          <w:noProof/>
          <w:lang w:eastAsia="en-GB"/>
        </w:rPr>
        <w:drawing>
          <wp:inline distT="0" distB="0" distL="0" distR="0" wp14:anchorId="29FDF2A8" wp14:editId="0E52F1FF">
            <wp:extent cx="3933825" cy="20764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33825" cy="2076450"/>
                    </a:xfrm>
                    <a:prstGeom prst="rect">
                      <a:avLst/>
                    </a:prstGeom>
                  </pic:spPr>
                </pic:pic>
              </a:graphicData>
            </a:graphic>
          </wp:inline>
        </w:drawing>
      </w:r>
    </w:p>
    <w:p w14:paraId="788284E5" w14:textId="77777777" w:rsidR="00A4203D" w:rsidRDefault="00A4203D" w:rsidP="00F87FBB">
      <w:pPr>
        <w:tabs>
          <w:tab w:val="left" w:pos="6225"/>
          <w:tab w:val="right" w:pos="9026"/>
        </w:tabs>
      </w:pPr>
    </w:p>
    <w:p w14:paraId="42314EE9" w14:textId="77777777" w:rsidR="00A4203D" w:rsidRDefault="00A4203D" w:rsidP="00F87FBB">
      <w:pPr>
        <w:tabs>
          <w:tab w:val="left" w:pos="6225"/>
          <w:tab w:val="right" w:pos="9026"/>
        </w:tabs>
      </w:pPr>
    </w:p>
    <w:p w14:paraId="78AD1516" w14:textId="77777777" w:rsidR="00A4203D" w:rsidRDefault="00A4203D" w:rsidP="00F87FBB">
      <w:pPr>
        <w:tabs>
          <w:tab w:val="left" w:pos="6225"/>
          <w:tab w:val="right" w:pos="9026"/>
        </w:tabs>
      </w:pPr>
    </w:p>
    <w:p w14:paraId="230EE208" w14:textId="77777777" w:rsidR="00A4203D" w:rsidRDefault="00A4203D" w:rsidP="00F87FBB">
      <w:pPr>
        <w:tabs>
          <w:tab w:val="left" w:pos="6225"/>
          <w:tab w:val="right" w:pos="9026"/>
        </w:tabs>
      </w:pPr>
    </w:p>
    <w:p w14:paraId="0D021C42" w14:textId="77777777" w:rsidR="00A4203D" w:rsidRDefault="00A4203D" w:rsidP="00F87FBB">
      <w:pPr>
        <w:tabs>
          <w:tab w:val="left" w:pos="6225"/>
          <w:tab w:val="right" w:pos="9026"/>
        </w:tabs>
      </w:pPr>
    </w:p>
    <w:p w14:paraId="2502D12B" w14:textId="77777777" w:rsidR="00A4203D" w:rsidRDefault="00A4203D" w:rsidP="00F87FBB">
      <w:pPr>
        <w:tabs>
          <w:tab w:val="left" w:pos="6225"/>
          <w:tab w:val="right" w:pos="9026"/>
        </w:tabs>
      </w:pPr>
    </w:p>
    <w:p w14:paraId="781F1325" w14:textId="77777777" w:rsidR="00A4203D" w:rsidRDefault="00011325" w:rsidP="00F87FBB">
      <w:pPr>
        <w:tabs>
          <w:tab w:val="left" w:pos="6225"/>
          <w:tab w:val="right" w:pos="9026"/>
        </w:tabs>
      </w:pPr>
      <w:r>
        <w:t xml:space="preserve">I then added a background to the </w:t>
      </w:r>
      <w:r w:rsidR="00643994">
        <w:t>splash screen and by using the background property on the grid.</w:t>
      </w:r>
    </w:p>
    <w:p w14:paraId="5B2E58F1" w14:textId="77777777" w:rsidR="00643994" w:rsidRDefault="00643994" w:rsidP="00F87FBB">
      <w:pPr>
        <w:tabs>
          <w:tab w:val="left" w:pos="6225"/>
          <w:tab w:val="right" w:pos="9026"/>
        </w:tabs>
      </w:pPr>
      <w:r>
        <w:rPr>
          <w:noProof/>
          <w:lang w:eastAsia="en-GB"/>
        </w:rPr>
        <w:drawing>
          <wp:inline distT="0" distB="0" distL="0" distR="0" wp14:anchorId="1F1A8ABF" wp14:editId="58498353">
            <wp:extent cx="4267200" cy="5715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67200" cy="571500"/>
                    </a:xfrm>
                    <a:prstGeom prst="rect">
                      <a:avLst/>
                    </a:prstGeom>
                  </pic:spPr>
                </pic:pic>
              </a:graphicData>
            </a:graphic>
          </wp:inline>
        </w:drawing>
      </w:r>
    </w:p>
    <w:p w14:paraId="1C1701F9" w14:textId="77777777" w:rsidR="00A4203D" w:rsidRDefault="00643994" w:rsidP="00F87FBB">
      <w:pPr>
        <w:tabs>
          <w:tab w:val="left" w:pos="6225"/>
          <w:tab w:val="right" w:pos="9026"/>
        </w:tabs>
      </w:pPr>
      <w:r>
        <w:t>The image, inventoryBLUR, is an image I editing in Photoshop of a warehouse with a Gaussian blur added.  I also changed the colour of the text on the splash screen to white by making use of this property on each label. I could have made use of styling but chose not to since there are only 3 labels.</w:t>
      </w:r>
    </w:p>
    <w:p w14:paraId="39B380EE" w14:textId="77777777" w:rsidR="00643994" w:rsidRDefault="00643994" w:rsidP="00F87FBB">
      <w:pPr>
        <w:tabs>
          <w:tab w:val="left" w:pos="6225"/>
          <w:tab w:val="right" w:pos="9026"/>
        </w:tabs>
      </w:pPr>
      <w:r>
        <w:rPr>
          <w:noProof/>
          <w:lang w:eastAsia="en-GB"/>
        </w:rPr>
        <w:drawing>
          <wp:inline distT="0" distB="0" distL="0" distR="0" wp14:anchorId="173FDB00" wp14:editId="07C14C4C">
            <wp:extent cx="1390650" cy="1619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390650" cy="161925"/>
                    </a:xfrm>
                    <a:prstGeom prst="rect">
                      <a:avLst/>
                    </a:prstGeom>
                  </pic:spPr>
                </pic:pic>
              </a:graphicData>
            </a:graphic>
          </wp:inline>
        </w:drawing>
      </w:r>
    </w:p>
    <w:p w14:paraId="3665EB46" w14:textId="77777777" w:rsidR="00A4203D" w:rsidRDefault="00643994" w:rsidP="00F87FBB">
      <w:pPr>
        <w:tabs>
          <w:tab w:val="left" w:pos="6225"/>
          <w:tab w:val="right" w:pos="9026"/>
        </w:tabs>
      </w:pPr>
      <w:r>
        <w:t>These changes produced the following result.</w:t>
      </w:r>
    </w:p>
    <w:p w14:paraId="7EFFBAD6" w14:textId="77777777" w:rsidR="00A4203D" w:rsidRDefault="00643994" w:rsidP="00F87FBB">
      <w:pPr>
        <w:tabs>
          <w:tab w:val="left" w:pos="6225"/>
          <w:tab w:val="right" w:pos="9026"/>
        </w:tabs>
      </w:pPr>
      <w:r>
        <w:rPr>
          <w:noProof/>
          <w:lang w:eastAsia="en-GB"/>
        </w:rPr>
        <w:drawing>
          <wp:inline distT="0" distB="0" distL="0" distR="0" wp14:anchorId="1D98A30E" wp14:editId="03B40058">
            <wp:extent cx="3924300" cy="20859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24300" cy="2085975"/>
                    </a:xfrm>
                    <a:prstGeom prst="rect">
                      <a:avLst/>
                    </a:prstGeom>
                  </pic:spPr>
                </pic:pic>
              </a:graphicData>
            </a:graphic>
          </wp:inline>
        </w:drawing>
      </w:r>
    </w:p>
    <w:p w14:paraId="33AF9EDA" w14:textId="77777777" w:rsidR="00643994" w:rsidRDefault="00643994" w:rsidP="00F87FBB">
      <w:pPr>
        <w:tabs>
          <w:tab w:val="left" w:pos="6225"/>
          <w:tab w:val="right" w:pos="9026"/>
        </w:tabs>
      </w:pPr>
      <w:r>
        <w:t>The following XAML made the splash screen fade into the screen rather than just appear.</w:t>
      </w:r>
    </w:p>
    <w:p w14:paraId="736DD574" w14:textId="77777777" w:rsidR="00643994" w:rsidRDefault="00643994" w:rsidP="00F87FBB">
      <w:pPr>
        <w:tabs>
          <w:tab w:val="left" w:pos="6225"/>
          <w:tab w:val="right" w:pos="9026"/>
        </w:tabs>
      </w:pPr>
      <w:r>
        <w:rPr>
          <w:noProof/>
          <w:lang w:eastAsia="en-GB"/>
        </w:rPr>
        <w:drawing>
          <wp:inline distT="0" distB="0" distL="0" distR="0" wp14:anchorId="2B7DE28C" wp14:editId="1768DFA4">
            <wp:extent cx="5731510" cy="1089025"/>
            <wp:effectExtent l="0" t="0" r="254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1089025"/>
                    </a:xfrm>
                    <a:prstGeom prst="rect">
                      <a:avLst/>
                    </a:prstGeom>
                  </pic:spPr>
                </pic:pic>
              </a:graphicData>
            </a:graphic>
          </wp:inline>
        </w:drawing>
      </w:r>
    </w:p>
    <w:p w14:paraId="57A2AF30" w14:textId="77777777" w:rsidR="00870505" w:rsidRDefault="00643994" w:rsidP="00F87FBB">
      <w:pPr>
        <w:tabs>
          <w:tab w:val="left" w:pos="6225"/>
          <w:tab w:val="right" w:pos="9026"/>
        </w:tabs>
      </w:pPr>
      <w:r>
        <w:t>The following XAML is the finalised splash screen window.</w:t>
      </w:r>
    </w:p>
    <w:p w14:paraId="17279B95" w14:textId="77777777" w:rsidR="00870505" w:rsidRPr="00870505" w:rsidRDefault="00870505" w:rsidP="00870505"/>
    <w:p w14:paraId="6588601E" w14:textId="77777777" w:rsidR="00870505" w:rsidRPr="00870505" w:rsidRDefault="00870505" w:rsidP="00870505"/>
    <w:p w14:paraId="3BDC598E" w14:textId="77777777" w:rsidR="00870505" w:rsidRPr="00870505" w:rsidRDefault="00870505" w:rsidP="00870505"/>
    <w:p w14:paraId="0F6483B1" w14:textId="77777777" w:rsidR="00870505" w:rsidRDefault="00870505" w:rsidP="00870505">
      <w:r>
        <w:rPr>
          <w:noProof/>
          <w:lang w:eastAsia="en-GB"/>
        </w:rPr>
        <w:lastRenderedPageBreak/>
        <w:drawing>
          <wp:inline distT="0" distB="0" distL="0" distR="0" wp14:anchorId="2D5854B2" wp14:editId="30B5FA65">
            <wp:extent cx="5731510" cy="2202815"/>
            <wp:effectExtent l="0" t="0" r="254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202815"/>
                    </a:xfrm>
                    <a:prstGeom prst="rect">
                      <a:avLst/>
                    </a:prstGeom>
                  </pic:spPr>
                </pic:pic>
              </a:graphicData>
            </a:graphic>
          </wp:inline>
        </w:drawing>
      </w:r>
    </w:p>
    <w:p w14:paraId="1E1CCE62" w14:textId="77777777" w:rsidR="00870505" w:rsidRPr="00870505" w:rsidRDefault="00870505" w:rsidP="00870505"/>
    <w:p w14:paraId="5226381A" w14:textId="77777777" w:rsidR="00643994" w:rsidRPr="00870505" w:rsidRDefault="00870505" w:rsidP="00870505">
      <w:pPr>
        <w:pStyle w:val="Heading3"/>
        <w:rPr>
          <w:color w:val="auto"/>
          <w:u w:val="single"/>
        </w:rPr>
      </w:pPr>
      <w:r>
        <w:rPr>
          <w:color w:val="auto"/>
          <w:u w:val="single"/>
        </w:rPr>
        <w:t>1.2 Login window</w:t>
      </w:r>
    </w:p>
    <w:p w14:paraId="1F43279F" w14:textId="77777777" w:rsidR="00643994" w:rsidRDefault="00643994" w:rsidP="00F87FBB">
      <w:pPr>
        <w:tabs>
          <w:tab w:val="left" w:pos="6225"/>
          <w:tab w:val="right" w:pos="9026"/>
        </w:tabs>
      </w:pPr>
      <w:r>
        <w:t>Now that I have designed my splash screen I will now design my login screen.</w:t>
      </w:r>
      <w:r w:rsidR="00D76541">
        <w:t xml:space="preserve"> The following is the XAML code used to create the window. </w:t>
      </w:r>
    </w:p>
    <w:p w14:paraId="6E53C0FF" w14:textId="77777777" w:rsidR="00643994" w:rsidRDefault="00643994" w:rsidP="00F87FBB">
      <w:pPr>
        <w:tabs>
          <w:tab w:val="left" w:pos="6225"/>
          <w:tab w:val="right" w:pos="9026"/>
        </w:tabs>
      </w:pPr>
      <w:r>
        <w:rPr>
          <w:noProof/>
          <w:lang w:eastAsia="en-GB"/>
        </w:rPr>
        <w:drawing>
          <wp:inline distT="0" distB="0" distL="0" distR="0" wp14:anchorId="5053C457" wp14:editId="38A01AAB">
            <wp:extent cx="5731510" cy="3209925"/>
            <wp:effectExtent l="0" t="0" r="254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3209925"/>
                    </a:xfrm>
                    <a:prstGeom prst="rect">
                      <a:avLst/>
                    </a:prstGeom>
                  </pic:spPr>
                </pic:pic>
              </a:graphicData>
            </a:graphic>
          </wp:inline>
        </w:drawing>
      </w:r>
    </w:p>
    <w:p w14:paraId="1E1FE65B" w14:textId="77777777" w:rsidR="00643994" w:rsidRDefault="00643994" w:rsidP="00F87FBB">
      <w:pPr>
        <w:tabs>
          <w:tab w:val="left" w:pos="6225"/>
          <w:tab w:val="right" w:pos="9026"/>
        </w:tabs>
      </w:pPr>
    </w:p>
    <w:p w14:paraId="48D5044E" w14:textId="77777777" w:rsidR="00D76541" w:rsidRDefault="00D76541" w:rsidP="00F87FBB">
      <w:pPr>
        <w:tabs>
          <w:tab w:val="left" w:pos="6225"/>
          <w:tab w:val="right" w:pos="9026"/>
        </w:tabs>
      </w:pPr>
    </w:p>
    <w:p w14:paraId="2F12F69C" w14:textId="77777777" w:rsidR="00D76541" w:rsidRDefault="00D76541" w:rsidP="00F87FBB">
      <w:pPr>
        <w:tabs>
          <w:tab w:val="left" w:pos="6225"/>
          <w:tab w:val="right" w:pos="9026"/>
        </w:tabs>
      </w:pPr>
    </w:p>
    <w:p w14:paraId="058B8316" w14:textId="77777777" w:rsidR="00D76541" w:rsidRDefault="00D76541" w:rsidP="00F87FBB">
      <w:pPr>
        <w:tabs>
          <w:tab w:val="left" w:pos="6225"/>
          <w:tab w:val="right" w:pos="9026"/>
        </w:tabs>
      </w:pPr>
    </w:p>
    <w:p w14:paraId="5430903F" w14:textId="77777777" w:rsidR="00D76541" w:rsidRDefault="00D76541" w:rsidP="00F87FBB">
      <w:pPr>
        <w:tabs>
          <w:tab w:val="left" w:pos="6225"/>
          <w:tab w:val="right" w:pos="9026"/>
        </w:tabs>
      </w:pPr>
    </w:p>
    <w:p w14:paraId="661AB5FF" w14:textId="77777777" w:rsidR="00D76541" w:rsidRDefault="00D76541" w:rsidP="00F87FBB">
      <w:pPr>
        <w:tabs>
          <w:tab w:val="left" w:pos="6225"/>
          <w:tab w:val="right" w:pos="9026"/>
        </w:tabs>
      </w:pPr>
    </w:p>
    <w:p w14:paraId="29C4F42B" w14:textId="77777777" w:rsidR="00D76541" w:rsidRDefault="00D76541" w:rsidP="00F87FBB">
      <w:pPr>
        <w:tabs>
          <w:tab w:val="left" w:pos="6225"/>
          <w:tab w:val="right" w:pos="9026"/>
        </w:tabs>
      </w:pPr>
    </w:p>
    <w:p w14:paraId="03D7EB1E" w14:textId="77777777" w:rsidR="00D76541" w:rsidRDefault="00D76541" w:rsidP="00F87FBB">
      <w:pPr>
        <w:tabs>
          <w:tab w:val="left" w:pos="6225"/>
          <w:tab w:val="right" w:pos="9026"/>
        </w:tabs>
      </w:pPr>
    </w:p>
    <w:p w14:paraId="0D639B0B" w14:textId="77777777" w:rsidR="00D76541" w:rsidRDefault="00D76541" w:rsidP="00F87FBB">
      <w:pPr>
        <w:tabs>
          <w:tab w:val="left" w:pos="6225"/>
          <w:tab w:val="right" w:pos="9026"/>
        </w:tabs>
      </w:pPr>
    </w:p>
    <w:p w14:paraId="413FB0DD" w14:textId="77777777" w:rsidR="00643994" w:rsidRDefault="00D76541" w:rsidP="00F87FBB">
      <w:pPr>
        <w:tabs>
          <w:tab w:val="left" w:pos="6225"/>
          <w:tab w:val="right" w:pos="9026"/>
        </w:tabs>
      </w:pPr>
      <w:r>
        <w:t xml:space="preserve">This section of the XAML code </w:t>
      </w:r>
    </w:p>
    <w:p w14:paraId="4370ED25" w14:textId="77777777" w:rsidR="00D76541" w:rsidRDefault="00D76541" w:rsidP="00F87FBB">
      <w:pPr>
        <w:tabs>
          <w:tab w:val="left" w:pos="6225"/>
          <w:tab w:val="right" w:pos="9026"/>
        </w:tabs>
      </w:pPr>
      <w:r>
        <w:rPr>
          <w:noProof/>
          <w:lang w:eastAsia="en-GB"/>
        </w:rPr>
        <w:drawing>
          <wp:inline distT="0" distB="0" distL="0" distR="0" wp14:anchorId="712BDC86" wp14:editId="3AB7E8AE">
            <wp:extent cx="4295775" cy="282892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95775" cy="2828925"/>
                    </a:xfrm>
                    <a:prstGeom prst="rect">
                      <a:avLst/>
                    </a:prstGeom>
                  </pic:spPr>
                </pic:pic>
              </a:graphicData>
            </a:graphic>
          </wp:inline>
        </w:drawing>
      </w:r>
    </w:p>
    <w:p w14:paraId="5E467CA1" w14:textId="77777777" w:rsidR="00643994" w:rsidRDefault="00D76541" w:rsidP="00F87FBB">
      <w:pPr>
        <w:tabs>
          <w:tab w:val="left" w:pos="6225"/>
          <w:tab w:val="right" w:pos="9026"/>
        </w:tabs>
      </w:pPr>
      <w:r>
        <w:t xml:space="preserve">, defines a style and template for buttons on the login screen. It tells the program to completely change the look of a button to nothing but text. When the users mouse is over the button then change the colour of the text (of the button) to green from its set colour. </w:t>
      </w:r>
    </w:p>
    <w:p w14:paraId="512824AC" w14:textId="77777777" w:rsidR="00D76541" w:rsidRDefault="00D76541" w:rsidP="00F87FBB">
      <w:pPr>
        <w:tabs>
          <w:tab w:val="left" w:pos="6225"/>
          <w:tab w:val="right" w:pos="9026"/>
        </w:tabs>
      </w:pPr>
      <w:r>
        <w:t>This produces the following result on a button in the login screen (note – the grey background here is independent of the forgotten password button):</w:t>
      </w:r>
    </w:p>
    <w:p w14:paraId="0C13C1D0" w14:textId="77777777" w:rsidR="00D76541" w:rsidRDefault="00D76541" w:rsidP="00F87FBB">
      <w:pPr>
        <w:tabs>
          <w:tab w:val="left" w:pos="6225"/>
          <w:tab w:val="right" w:pos="9026"/>
        </w:tabs>
      </w:pPr>
      <w:r>
        <w:rPr>
          <w:noProof/>
          <w:lang w:eastAsia="en-GB"/>
        </w:rPr>
        <w:drawing>
          <wp:inline distT="0" distB="0" distL="0" distR="0" wp14:anchorId="3C66398C" wp14:editId="38BA7DA3">
            <wp:extent cx="1676400" cy="3238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34400" t="39748" r="56171" b="57975"/>
                    <a:stretch/>
                  </pic:blipFill>
                  <pic:spPr bwMode="auto">
                    <a:xfrm>
                      <a:off x="0" y="0"/>
                      <a:ext cx="1679238" cy="324398"/>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s not over the button</w:t>
      </w:r>
    </w:p>
    <w:p w14:paraId="6CFF0E8B" w14:textId="77777777" w:rsidR="00D76541" w:rsidRDefault="00D76541" w:rsidP="00F87FBB">
      <w:pPr>
        <w:tabs>
          <w:tab w:val="left" w:pos="6225"/>
          <w:tab w:val="right" w:pos="9026"/>
        </w:tabs>
      </w:pPr>
      <w:r>
        <w:rPr>
          <w:noProof/>
          <w:lang w:eastAsia="en-GB"/>
        </w:rPr>
        <w:drawing>
          <wp:inline distT="0" distB="0" distL="0" distR="0" wp14:anchorId="65729E85" wp14:editId="79383904">
            <wp:extent cx="1647825" cy="314325"/>
            <wp:effectExtent l="0" t="0" r="9525"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34180" t="39616" r="56183" b="58085"/>
                    <a:stretch/>
                  </pic:blipFill>
                  <pic:spPr bwMode="auto">
                    <a:xfrm>
                      <a:off x="0" y="0"/>
                      <a:ext cx="1663385" cy="317293"/>
                    </a:xfrm>
                    <a:prstGeom prst="rect">
                      <a:avLst/>
                    </a:prstGeom>
                    <a:ln>
                      <a:noFill/>
                    </a:ln>
                    <a:extLst>
                      <a:ext uri="{53640926-AAD7-44D8-BBD7-CCE9431645EC}">
                        <a14:shadowObscured xmlns:a14="http://schemas.microsoft.com/office/drawing/2010/main"/>
                      </a:ext>
                    </a:extLst>
                  </pic:spPr>
                </pic:pic>
              </a:graphicData>
            </a:graphic>
          </wp:inline>
        </w:drawing>
      </w:r>
      <w:r>
        <w:t xml:space="preserve"> When the users mouse if over the button.</w:t>
      </w:r>
    </w:p>
    <w:p w14:paraId="0FDDDD5D" w14:textId="77777777" w:rsidR="00643994" w:rsidRDefault="00643994" w:rsidP="00F87FBB">
      <w:pPr>
        <w:tabs>
          <w:tab w:val="left" w:pos="6225"/>
          <w:tab w:val="right" w:pos="9026"/>
        </w:tabs>
      </w:pPr>
    </w:p>
    <w:p w14:paraId="4D81FDCB" w14:textId="77777777" w:rsidR="00643994" w:rsidRDefault="00D76541" w:rsidP="00F87FBB">
      <w:pPr>
        <w:tabs>
          <w:tab w:val="left" w:pos="6225"/>
          <w:tab w:val="right" w:pos="9026"/>
        </w:tabs>
      </w:pPr>
      <w:r>
        <w:t>The following XAML sets up the forgotten password button and assigns the created style to it.</w:t>
      </w:r>
      <w:r>
        <w:rPr>
          <w:noProof/>
          <w:lang w:eastAsia="en-GB"/>
        </w:rPr>
        <w:drawing>
          <wp:inline distT="0" distB="0" distL="0" distR="0" wp14:anchorId="7CF05373" wp14:editId="2ABE4C81">
            <wp:extent cx="6379596" cy="200025"/>
            <wp:effectExtent l="0" t="0" r="254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21326" cy="201333"/>
                    </a:xfrm>
                    <a:prstGeom prst="rect">
                      <a:avLst/>
                    </a:prstGeom>
                  </pic:spPr>
                </pic:pic>
              </a:graphicData>
            </a:graphic>
          </wp:inline>
        </w:drawing>
      </w:r>
    </w:p>
    <w:p w14:paraId="0EF239C1" w14:textId="77777777" w:rsidR="00A4203D" w:rsidRDefault="00A4203D" w:rsidP="00F87FBB">
      <w:pPr>
        <w:tabs>
          <w:tab w:val="left" w:pos="6225"/>
          <w:tab w:val="right" w:pos="9026"/>
        </w:tabs>
      </w:pPr>
    </w:p>
    <w:p w14:paraId="7D9E4EE4" w14:textId="77777777" w:rsidR="008F603F" w:rsidRDefault="008F603F" w:rsidP="00F87FBB">
      <w:pPr>
        <w:tabs>
          <w:tab w:val="left" w:pos="6225"/>
          <w:tab w:val="right" w:pos="9026"/>
        </w:tabs>
      </w:pPr>
    </w:p>
    <w:p w14:paraId="3D45805B" w14:textId="77777777" w:rsidR="00A4203D" w:rsidRDefault="00D76541" w:rsidP="00F87FBB">
      <w:pPr>
        <w:tabs>
          <w:tab w:val="left" w:pos="6225"/>
          <w:tab w:val="right" w:pos="9026"/>
        </w:tabs>
      </w:pPr>
      <w:r>
        <w:rPr>
          <w:noProof/>
          <w:lang w:eastAsia="en-GB"/>
        </w:rPr>
        <w:drawing>
          <wp:inline distT="0" distB="0" distL="0" distR="0" wp14:anchorId="6189AFBA" wp14:editId="7A275B9E">
            <wp:extent cx="6164706" cy="352425"/>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72002" cy="352842"/>
                    </a:xfrm>
                    <a:prstGeom prst="rect">
                      <a:avLst/>
                    </a:prstGeom>
                  </pic:spPr>
                </pic:pic>
              </a:graphicData>
            </a:graphic>
          </wp:inline>
        </w:drawing>
      </w:r>
    </w:p>
    <w:p w14:paraId="2E5A02E5" w14:textId="77777777" w:rsidR="00A4203D" w:rsidRDefault="008F603F" w:rsidP="00F87FBB">
      <w:pPr>
        <w:tabs>
          <w:tab w:val="left" w:pos="6225"/>
          <w:tab w:val="right" w:pos="9026"/>
        </w:tabs>
      </w:pPr>
      <w:r>
        <w:t>The XAML above creates a black border around the edges of the login window (since I defined the window to have no Window Style). The buttons on the login window are placed in a stack panel, so they are appear sequentially from top to bottom.</w:t>
      </w:r>
    </w:p>
    <w:p w14:paraId="4E2DCAE1" w14:textId="77777777" w:rsidR="00A4203D" w:rsidRDefault="00A4203D" w:rsidP="00F87FBB">
      <w:pPr>
        <w:tabs>
          <w:tab w:val="left" w:pos="6225"/>
          <w:tab w:val="right" w:pos="9026"/>
        </w:tabs>
      </w:pPr>
    </w:p>
    <w:p w14:paraId="4DCD02B6" w14:textId="77777777" w:rsidR="00A4203D" w:rsidRDefault="00A4203D" w:rsidP="00F87FBB">
      <w:pPr>
        <w:tabs>
          <w:tab w:val="left" w:pos="6225"/>
          <w:tab w:val="right" w:pos="9026"/>
        </w:tabs>
      </w:pPr>
    </w:p>
    <w:p w14:paraId="4CEDEC50" w14:textId="77777777" w:rsidR="00A4203D" w:rsidRDefault="00A4203D" w:rsidP="00F87FBB">
      <w:pPr>
        <w:tabs>
          <w:tab w:val="left" w:pos="6225"/>
          <w:tab w:val="right" w:pos="9026"/>
        </w:tabs>
      </w:pPr>
    </w:p>
    <w:p w14:paraId="5E8F9DFD" w14:textId="77777777" w:rsidR="00A4203D" w:rsidRDefault="00A4203D" w:rsidP="00F87FBB">
      <w:pPr>
        <w:tabs>
          <w:tab w:val="left" w:pos="6225"/>
          <w:tab w:val="right" w:pos="9026"/>
        </w:tabs>
      </w:pPr>
    </w:p>
    <w:p w14:paraId="46ACE673" w14:textId="77777777" w:rsidR="00A4203D" w:rsidRDefault="008F603F" w:rsidP="00F87FBB">
      <w:pPr>
        <w:tabs>
          <w:tab w:val="left" w:pos="6225"/>
          <w:tab w:val="right" w:pos="9026"/>
        </w:tabs>
      </w:pPr>
      <w:r>
        <w:t>The finalised logins screen is the following:</w:t>
      </w:r>
    </w:p>
    <w:p w14:paraId="7211A70F" w14:textId="77777777" w:rsidR="008F603F" w:rsidRDefault="008F603F" w:rsidP="00F87FBB">
      <w:pPr>
        <w:tabs>
          <w:tab w:val="left" w:pos="6225"/>
          <w:tab w:val="right" w:pos="9026"/>
        </w:tabs>
      </w:pPr>
      <w:r>
        <w:rPr>
          <w:noProof/>
          <w:lang w:eastAsia="en-GB"/>
        </w:rPr>
        <w:drawing>
          <wp:inline distT="0" distB="0" distL="0" distR="0" wp14:anchorId="52F2AF90" wp14:editId="43460832">
            <wp:extent cx="5114925" cy="2708201"/>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18514" cy="2710101"/>
                    </a:xfrm>
                    <a:prstGeom prst="rect">
                      <a:avLst/>
                    </a:prstGeom>
                  </pic:spPr>
                </pic:pic>
              </a:graphicData>
            </a:graphic>
          </wp:inline>
        </w:drawing>
      </w:r>
    </w:p>
    <w:p w14:paraId="2A42F01F" w14:textId="77777777" w:rsidR="00D76541" w:rsidRDefault="008F603F" w:rsidP="00F87FBB">
      <w:pPr>
        <w:tabs>
          <w:tab w:val="left" w:pos="6225"/>
          <w:tab w:val="right" w:pos="9026"/>
        </w:tabs>
      </w:pPr>
      <w:proofErr w:type="gramStart"/>
      <w:r>
        <w:t>In order to</w:t>
      </w:r>
      <w:proofErr w:type="gramEnd"/>
      <w:r>
        <w:t xml:space="preserve"> make the login screen appear once the splash screen has closed</w:t>
      </w:r>
      <w:r w:rsidR="00896611">
        <w:t xml:space="preserve"> and logic for moving the splash screen</w:t>
      </w:r>
      <w:r>
        <w:t xml:space="preserve">, I used the following code in the </w:t>
      </w:r>
      <w:proofErr w:type="spellStart"/>
      <w:r>
        <w:t>c#</w:t>
      </w:r>
      <w:proofErr w:type="spellEnd"/>
      <w:r>
        <w:t xml:space="preserve"> (.</w:t>
      </w:r>
      <w:proofErr w:type="spellStart"/>
      <w:r>
        <w:t>cs</w:t>
      </w:r>
      <w:proofErr w:type="spellEnd"/>
      <w:r>
        <w:t xml:space="preserve">) file associated with the splash screen XAML </w:t>
      </w:r>
      <w:commentRangeStart w:id="84"/>
      <w:r>
        <w:t>file</w:t>
      </w:r>
      <w:commentRangeEnd w:id="84"/>
      <w:r w:rsidR="00257FE6">
        <w:rPr>
          <w:rStyle w:val="CommentReference"/>
        </w:rPr>
        <w:commentReference w:id="84"/>
      </w:r>
      <w:r>
        <w:t>.</w:t>
      </w:r>
    </w:p>
    <w:p w14:paraId="6502B0E6" w14:textId="77777777" w:rsidR="00D76541" w:rsidRDefault="008F603F" w:rsidP="00F87FBB">
      <w:pPr>
        <w:tabs>
          <w:tab w:val="left" w:pos="6225"/>
          <w:tab w:val="right" w:pos="9026"/>
        </w:tabs>
      </w:pPr>
      <w:r>
        <w:rPr>
          <w:noProof/>
          <w:lang w:eastAsia="en-GB"/>
        </w:rPr>
        <w:drawing>
          <wp:inline distT="0" distB="0" distL="0" distR="0" wp14:anchorId="70B53AAE" wp14:editId="73992137">
            <wp:extent cx="5731510" cy="2727325"/>
            <wp:effectExtent l="0" t="0" r="254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727325"/>
                    </a:xfrm>
                    <a:prstGeom prst="rect">
                      <a:avLst/>
                    </a:prstGeom>
                  </pic:spPr>
                </pic:pic>
              </a:graphicData>
            </a:graphic>
          </wp:inline>
        </w:drawing>
      </w:r>
    </w:p>
    <w:p w14:paraId="33494704" w14:textId="77777777" w:rsidR="008F603F" w:rsidRDefault="008F603F" w:rsidP="00F87FBB">
      <w:pPr>
        <w:tabs>
          <w:tab w:val="left" w:pos="6225"/>
          <w:tab w:val="right" w:pos="9026"/>
        </w:tabs>
      </w:pPr>
    </w:p>
    <w:p w14:paraId="1D3627AB" w14:textId="77777777" w:rsidR="008F603F" w:rsidRDefault="008F603F" w:rsidP="00F87FBB">
      <w:pPr>
        <w:tabs>
          <w:tab w:val="left" w:pos="6225"/>
          <w:tab w:val="right" w:pos="9026"/>
        </w:tabs>
      </w:pPr>
    </w:p>
    <w:p w14:paraId="419C7BF9" w14:textId="77777777" w:rsidR="008F603F" w:rsidRDefault="008F603F" w:rsidP="00F87FBB">
      <w:pPr>
        <w:tabs>
          <w:tab w:val="left" w:pos="6225"/>
          <w:tab w:val="right" w:pos="9026"/>
        </w:tabs>
      </w:pPr>
    </w:p>
    <w:p w14:paraId="2B4CE9C8" w14:textId="77777777" w:rsidR="008F603F" w:rsidRDefault="008F603F" w:rsidP="00F87FBB">
      <w:pPr>
        <w:tabs>
          <w:tab w:val="left" w:pos="6225"/>
          <w:tab w:val="right" w:pos="9026"/>
        </w:tabs>
      </w:pPr>
    </w:p>
    <w:p w14:paraId="40B16DD4" w14:textId="77777777" w:rsidR="008F603F" w:rsidRDefault="008F603F" w:rsidP="00F87FBB">
      <w:pPr>
        <w:tabs>
          <w:tab w:val="left" w:pos="6225"/>
          <w:tab w:val="right" w:pos="9026"/>
        </w:tabs>
      </w:pPr>
    </w:p>
    <w:p w14:paraId="71CF457D" w14:textId="77777777" w:rsidR="008F603F" w:rsidRDefault="008F603F" w:rsidP="00F87FBB">
      <w:pPr>
        <w:tabs>
          <w:tab w:val="left" w:pos="6225"/>
          <w:tab w:val="right" w:pos="9026"/>
        </w:tabs>
      </w:pPr>
    </w:p>
    <w:p w14:paraId="37A9C6B2" w14:textId="77777777" w:rsidR="00870505" w:rsidRDefault="00870505" w:rsidP="00870505">
      <w:pPr>
        <w:pStyle w:val="Heading3"/>
        <w:rPr>
          <w:color w:val="auto"/>
          <w:u w:val="single"/>
        </w:rPr>
      </w:pPr>
      <w:r>
        <w:rPr>
          <w:color w:val="auto"/>
          <w:u w:val="single"/>
        </w:rPr>
        <w:lastRenderedPageBreak/>
        <w:t xml:space="preserve">1.3 Main window </w:t>
      </w:r>
    </w:p>
    <w:p w14:paraId="07385EED" w14:textId="77777777" w:rsidR="00870505" w:rsidRPr="00870505" w:rsidRDefault="00870505" w:rsidP="00870505">
      <w:r>
        <w:rPr>
          <w:noProof/>
          <w:lang w:eastAsia="en-GB"/>
        </w:rPr>
        <w:drawing>
          <wp:anchor distT="0" distB="0" distL="114300" distR="114300" simplePos="0" relativeHeight="251726336" behindDoc="1" locked="0" layoutInCell="1" allowOverlap="1" wp14:anchorId="549C2C7F" wp14:editId="0663E52C">
            <wp:simplePos x="0" y="0"/>
            <wp:positionH relativeFrom="margin">
              <wp:align>right</wp:align>
            </wp:positionH>
            <wp:positionV relativeFrom="paragraph">
              <wp:posOffset>361315</wp:posOffset>
            </wp:positionV>
            <wp:extent cx="5731510" cy="474980"/>
            <wp:effectExtent l="0" t="0" r="2540" b="1270"/>
            <wp:wrapTight wrapText="bothSides">
              <wp:wrapPolygon edited="0">
                <wp:start x="0" y="0"/>
                <wp:lineTo x="0" y="20791"/>
                <wp:lineTo x="21538" y="20791"/>
                <wp:lineTo x="21538" y="0"/>
                <wp:lineTo x="0" y="0"/>
              </wp:wrapPolygon>
            </wp:wrapTight>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731510" cy="474980"/>
                    </a:xfrm>
                    <a:prstGeom prst="rect">
                      <a:avLst/>
                    </a:prstGeom>
                  </pic:spPr>
                </pic:pic>
              </a:graphicData>
            </a:graphic>
            <wp14:sizeRelH relativeFrom="page">
              <wp14:pctWidth>0</wp14:pctWidth>
            </wp14:sizeRelH>
            <wp14:sizeRelV relativeFrom="page">
              <wp14:pctHeight>0</wp14:pctHeight>
            </wp14:sizeRelV>
          </wp:anchor>
        </w:drawing>
      </w:r>
      <w:r>
        <w:t>The main window has the following XAML.</w:t>
      </w:r>
    </w:p>
    <w:p w14:paraId="189E6FC9" w14:textId="77777777" w:rsidR="008F603F" w:rsidRDefault="00870505" w:rsidP="00F87FBB">
      <w:pPr>
        <w:tabs>
          <w:tab w:val="left" w:pos="6225"/>
          <w:tab w:val="right" w:pos="9026"/>
        </w:tabs>
      </w:pPr>
      <w:r>
        <w:t xml:space="preserve">This line of XAML, creates a borderless plain window that starts in the centre of the screen. It has a mouse left button down </w:t>
      </w:r>
      <w:r w:rsidR="000905E0">
        <w:t>event,</w:t>
      </w:r>
      <w:r>
        <w:t xml:space="preserve"> which provides functionality for moving the window around the screen.</w:t>
      </w:r>
      <w:r w:rsidR="000905E0">
        <w:t xml:space="preserve"> The c# code for handling this event is shown below.</w:t>
      </w:r>
    </w:p>
    <w:p w14:paraId="113322A7" w14:textId="77777777" w:rsidR="000905E0" w:rsidRDefault="000905E0" w:rsidP="00F87FBB">
      <w:pPr>
        <w:tabs>
          <w:tab w:val="left" w:pos="6225"/>
          <w:tab w:val="right" w:pos="9026"/>
        </w:tabs>
      </w:pPr>
      <w:r>
        <w:rPr>
          <w:noProof/>
          <w:lang w:eastAsia="en-GB"/>
        </w:rPr>
        <w:drawing>
          <wp:inline distT="0" distB="0" distL="0" distR="0" wp14:anchorId="415B8514" wp14:editId="6F0D1DAA">
            <wp:extent cx="5219700" cy="6477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19700" cy="647700"/>
                    </a:xfrm>
                    <a:prstGeom prst="rect">
                      <a:avLst/>
                    </a:prstGeom>
                  </pic:spPr>
                </pic:pic>
              </a:graphicData>
            </a:graphic>
          </wp:inline>
        </w:drawing>
      </w:r>
    </w:p>
    <w:p w14:paraId="71C50FB8" w14:textId="77777777" w:rsidR="000905E0" w:rsidRDefault="000905E0" w:rsidP="00F87FBB">
      <w:pPr>
        <w:tabs>
          <w:tab w:val="left" w:pos="6225"/>
          <w:tab w:val="right" w:pos="9026"/>
        </w:tabs>
      </w:pPr>
      <w:r>
        <w:t>My main windows grid contains the following. It creates a border around the window and grey toolbar at the top of the screen.</w:t>
      </w:r>
    </w:p>
    <w:p w14:paraId="2FF908BF" w14:textId="77777777" w:rsidR="000905E0" w:rsidRDefault="000905E0" w:rsidP="00F87FBB">
      <w:pPr>
        <w:tabs>
          <w:tab w:val="left" w:pos="6225"/>
          <w:tab w:val="right" w:pos="9026"/>
        </w:tabs>
      </w:pPr>
      <w:r>
        <w:rPr>
          <w:noProof/>
          <w:lang w:eastAsia="en-GB"/>
        </w:rPr>
        <w:drawing>
          <wp:inline distT="0" distB="0" distL="0" distR="0" wp14:anchorId="6537F4F2" wp14:editId="2EBCE139">
            <wp:extent cx="5731510" cy="617855"/>
            <wp:effectExtent l="0" t="0" r="254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1510" cy="617855"/>
                    </a:xfrm>
                    <a:prstGeom prst="rect">
                      <a:avLst/>
                    </a:prstGeom>
                  </pic:spPr>
                </pic:pic>
              </a:graphicData>
            </a:graphic>
          </wp:inline>
        </w:drawing>
      </w:r>
    </w:p>
    <w:p w14:paraId="7FD14772" w14:textId="77777777" w:rsidR="000905E0" w:rsidRDefault="000905E0" w:rsidP="00F87FBB">
      <w:pPr>
        <w:tabs>
          <w:tab w:val="left" w:pos="6225"/>
          <w:tab w:val="right" w:pos="9026"/>
        </w:tabs>
      </w:pPr>
      <w:r>
        <w:t>Here is the result that this produces:</w:t>
      </w:r>
    </w:p>
    <w:p w14:paraId="1AAEEC3C" w14:textId="77777777" w:rsidR="000905E0" w:rsidRDefault="000905E0" w:rsidP="00F87FBB">
      <w:pPr>
        <w:tabs>
          <w:tab w:val="left" w:pos="6225"/>
          <w:tab w:val="right" w:pos="9026"/>
        </w:tabs>
      </w:pPr>
      <w:r>
        <w:rPr>
          <w:noProof/>
          <w:lang w:eastAsia="en-GB"/>
        </w:rPr>
        <w:drawing>
          <wp:inline distT="0" distB="0" distL="0" distR="0" wp14:anchorId="1F192478" wp14:editId="2298E47D">
            <wp:extent cx="4686300" cy="44005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86300" cy="4400550"/>
                    </a:xfrm>
                    <a:prstGeom prst="rect">
                      <a:avLst/>
                    </a:prstGeom>
                  </pic:spPr>
                </pic:pic>
              </a:graphicData>
            </a:graphic>
          </wp:inline>
        </w:drawing>
      </w:r>
    </w:p>
    <w:p w14:paraId="43A96B2D" w14:textId="77777777" w:rsidR="000905E0" w:rsidRDefault="000905E0" w:rsidP="00F87FBB">
      <w:pPr>
        <w:tabs>
          <w:tab w:val="left" w:pos="6225"/>
          <w:tab w:val="right" w:pos="9026"/>
        </w:tabs>
      </w:pPr>
    </w:p>
    <w:p w14:paraId="55816BB9" w14:textId="77777777" w:rsidR="008F603F" w:rsidRDefault="000905E0" w:rsidP="00F87FBB">
      <w:pPr>
        <w:tabs>
          <w:tab w:val="left" w:pos="6225"/>
          <w:tab w:val="right" w:pos="9026"/>
        </w:tabs>
      </w:pPr>
      <w:r>
        <w:lastRenderedPageBreak/>
        <w:t>I have also created a template and style for two types of buttons the main window.</w:t>
      </w:r>
    </w:p>
    <w:p w14:paraId="610E71E5" w14:textId="77777777" w:rsidR="008F603F" w:rsidRDefault="000905E0" w:rsidP="00F87FBB">
      <w:pPr>
        <w:tabs>
          <w:tab w:val="left" w:pos="6225"/>
          <w:tab w:val="right" w:pos="9026"/>
        </w:tabs>
      </w:pPr>
      <w:r>
        <w:rPr>
          <w:noProof/>
          <w:lang w:eastAsia="en-GB"/>
        </w:rPr>
        <w:drawing>
          <wp:inline distT="0" distB="0" distL="0" distR="0" wp14:anchorId="5E826188" wp14:editId="4AE47B3E">
            <wp:extent cx="5543550" cy="6829425"/>
            <wp:effectExtent l="0" t="0" r="0" b="952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43550" cy="6829425"/>
                    </a:xfrm>
                    <a:prstGeom prst="rect">
                      <a:avLst/>
                    </a:prstGeom>
                  </pic:spPr>
                </pic:pic>
              </a:graphicData>
            </a:graphic>
          </wp:inline>
        </w:drawing>
      </w:r>
    </w:p>
    <w:p w14:paraId="0234484B" w14:textId="77777777" w:rsidR="008F603F" w:rsidRDefault="00E94BAC" w:rsidP="00F87FBB">
      <w:pPr>
        <w:tabs>
          <w:tab w:val="left" w:pos="6225"/>
          <w:tab w:val="right" w:pos="9026"/>
        </w:tabs>
      </w:pPr>
      <w:r>
        <w:t>This creates buttons that are illuminated blue when hovered over and made even darker when clicked.</w:t>
      </w:r>
    </w:p>
    <w:p w14:paraId="2AC62084" w14:textId="77777777" w:rsidR="008F603F" w:rsidRDefault="008F603F" w:rsidP="00F87FBB">
      <w:pPr>
        <w:tabs>
          <w:tab w:val="left" w:pos="6225"/>
          <w:tab w:val="right" w:pos="9026"/>
        </w:tabs>
      </w:pPr>
    </w:p>
    <w:p w14:paraId="0DDA356F" w14:textId="77777777" w:rsidR="008F603F" w:rsidRDefault="008F603F" w:rsidP="00F87FBB">
      <w:pPr>
        <w:tabs>
          <w:tab w:val="left" w:pos="6225"/>
          <w:tab w:val="right" w:pos="9026"/>
        </w:tabs>
      </w:pPr>
    </w:p>
    <w:p w14:paraId="0740A6C3" w14:textId="77777777" w:rsidR="008F603F" w:rsidRDefault="008F603F" w:rsidP="00F87FBB">
      <w:pPr>
        <w:tabs>
          <w:tab w:val="left" w:pos="6225"/>
          <w:tab w:val="right" w:pos="9026"/>
        </w:tabs>
      </w:pPr>
    </w:p>
    <w:p w14:paraId="564A4C99" w14:textId="77777777" w:rsidR="00E94BAC" w:rsidRDefault="00E94BAC" w:rsidP="00F87FBB">
      <w:pPr>
        <w:tabs>
          <w:tab w:val="left" w:pos="6225"/>
          <w:tab w:val="right" w:pos="9026"/>
        </w:tabs>
      </w:pPr>
      <w:r>
        <w:rPr>
          <w:noProof/>
          <w:lang w:eastAsia="en-GB"/>
        </w:rPr>
        <w:lastRenderedPageBreak/>
        <mc:AlternateContent>
          <mc:Choice Requires="wps">
            <w:drawing>
              <wp:anchor distT="0" distB="0" distL="114300" distR="114300" simplePos="0" relativeHeight="251727360" behindDoc="0" locked="0" layoutInCell="1" allowOverlap="1" wp14:anchorId="3A58D563" wp14:editId="7CFF04F6">
                <wp:simplePos x="0" y="0"/>
                <wp:positionH relativeFrom="column">
                  <wp:posOffset>933450</wp:posOffset>
                </wp:positionH>
                <wp:positionV relativeFrom="paragraph">
                  <wp:posOffset>514350</wp:posOffset>
                </wp:positionV>
                <wp:extent cx="4724400" cy="400050"/>
                <wp:effectExtent l="0" t="0" r="0" b="0"/>
                <wp:wrapNone/>
                <wp:docPr id="221" name="Rectangle 221"/>
                <wp:cNvGraphicFramePr/>
                <a:graphic xmlns:a="http://schemas.openxmlformats.org/drawingml/2006/main">
                  <a:graphicData uri="http://schemas.microsoft.com/office/word/2010/wordprocessingShape">
                    <wps:wsp>
                      <wps:cNvSpPr/>
                      <wps:spPr>
                        <a:xfrm>
                          <a:off x="0" y="0"/>
                          <a:ext cx="4724400" cy="400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1E692C" id="Rectangle 221" o:spid="_x0000_s1026" style="position:absolute;margin-left:73.5pt;margin-top:40.5pt;width:372pt;height:31.5pt;z-index:25173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" fillcolor="white [3212]" stroked="f" strokeweight="1pt"/>
            </w:pict>
          </mc:Fallback>
        </mc:AlternateContent>
      </w:r>
      <w:r>
        <w:rPr>
          <w:noProof/>
          <w:lang w:eastAsia="en-GB"/>
        </w:rPr>
        <w:drawing>
          <wp:inline distT="0" distB="0" distL="0" distR="0" wp14:anchorId="5E6E54F1" wp14:editId="49BD79E4">
            <wp:extent cx="5731510" cy="4598035"/>
            <wp:effectExtent l="0" t="0" r="254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1510" cy="4598035"/>
                    </a:xfrm>
                    <a:prstGeom prst="rect">
                      <a:avLst/>
                    </a:prstGeom>
                  </pic:spPr>
                </pic:pic>
              </a:graphicData>
            </a:graphic>
          </wp:inline>
        </w:drawing>
      </w:r>
    </w:p>
    <w:p w14:paraId="7B69678A" w14:textId="77777777" w:rsidR="00E94BAC" w:rsidRPr="00E94BAC" w:rsidRDefault="00E94BAC" w:rsidP="00E94BAC"/>
    <w:p w14:paraId="15B610CC" w14:textId="77777777" w:rsidR="00E94BAC" w:rsidRPr="00E94BAC" w:rsidRDefault="00E94BAC" w:rsidP="00E94BAC"/>
    <w:p w14:paraId="04AF18BC" w14:textId="77777777" w:rsidR="00E94BAC" w:rsidRPr="00E94BAC" w:rsidRDefault="00E94BAC" w:rsidP="00E94BAC"/>
    <w:p w14:paraId="4C54A7BB" w14:textId="77777777" w:rsidR="00E94BAC" w:rsidRPr="00E94BAC" w:rsidRDefault="00E94BAC" w:rsidP="00E94BAC"/>
    <w:p w14:paraId="66B39D0E" w14:textId="77777777" w:rsidR="00E94BAC" w:rsidRDefault="00E94BAC" w:rsidP="00E94BAC"/>
    <w:p w14:paraId="139D000D" w14:textId="77777777" w:rsidR="00E94BAC" w:rsidRDefault="00E94BAC" w:rsidP="00E94BAC"/>
    <w:p w14:paraId="09179DA9" w14:textId="77777777" w:rsidR="00E94BAC" w:rsidRDefault="00E94BAC" w:rsidP="00E94BAC"/>
    <w:p w14:paraId="6A0812F1" w14:textId="77777777" w:rsidR="00E94BAC" w:rsidRDefault="00E94BAC" w:rsidP="00E94BAC"/>
    <w:p w14:paraId="52CB8A61" w14:textId="77777777" w:rsidR="00E94BAC" w:rsidRDefault="00E94BAC" w:rsidP="00E94BAC"/>
    <w:p w14:paraId="65889B7B" w14:textId="77777777" w:rsidR="00E94BAC" w:rsidRDefault="00E94BAC" w:rsidP="00E94BAC"/>
    <w:p w14:paraId="44C19B45" w14:textId="77777777" w:rsidR="00E94BAC" w:rsidRDefault="00E94BAC" w:rsidP="00E94BAC"/>
    <w:p w14:paraId="526E7AE2" w14:textId="77777777" w:rsidR="00E94BAC" w:rsidRPr="00E94BAC" w:rsidRDefault="00E94BAC" w:rsidP="00E94BAC"/>
    <w:p w14:paraId="736D219D" w14:textId="77777777" w:rsidR="00E94BAC" w:rsidRDefault="00E94BAC" w:rsidP="00E94BAC"/>
    <w:p w14:paraId="3CAF8B5B" w14:textId="77777777" w:rsidR="008F603F" w:rsidRDefault="008F603F" w:rsidP="00E94BAC"/>
    <w:p w14:paraId="3581FDB2" w14:textId="77777777" w:rsidR="00E94BAC" w:rsidRPr="00E94BAC" w:rsidRDefault="00E94BAC" w:rsidP="00E94BAC">
      <w:r>
        <w:lastRenderedPageBreak/>
        <w:t>This creates the following window.</w:t>
      </w:r>
    </w:p>
    <w:p w14:paraId="56EE751F" w14:textId="77777777" w:rsidR="008F603F" w:rsidRDefault="00E94BAC" w:rsidP="00F87FBB">
      <w:pPr>
        <w:tabs>
          <w:tab w:val="left" w:pos="6225"/>
          <w:tab w:val="right" w:pos="9026"/>
        </w:tabs>
      </w:pPr>
      <w:r>
        <w:rPr>
          <w:noProof/>
          <w:lang w:eastAsia="en-GB"/>
        </w:rPr>
        <w:drawing>
          <wp:inline distT="0" distB="0" distL="0" distR="0" wp14:anchorId="04F9FF97" wp14:editId="05CEFC94">
            <wp:extent cx="4695825" cy="4371975"/>
            <wp:effectExtent l="0" t="0" r="9525" b="952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5825" cy="4371975"/>
                    </a:xfrm>
                    <a:prstGeom prst="rect">
                      <a:avLst/>
                    </a:prstGeom>
                  </pic:spPr>
                </pic:pic>
              </a:graphicData>
            </a:graphic>
          </wp:inline>
        </w:drawing>
      </w:r>
    </w:p>
    <w:p w14:paraId="15100FD7" w14:textId="77777777" w:rsidR="00D76541" w:rsidRDefault="00D76541" w:rsidP="00F87FBB">
      <w:pPr>
        <w:tabs>
          <w:tab w:val="left" w:pos="6225"/>
          <w:tab w:val="right" w:pos="9026"/>
        </w:tabs>
      </w:pPr>
    </w:p>
    <w:p w14:paraId="243C5BF6" w14:textId="77777777" w:rsidR="00A4203D" w:rsidRDefault="00A4203D" w:rsidP="00F87FBB">
      <w:pPr>
        <w:tabs>
          <w:tab w:val="left" w:pos="6225"/>
          <w:tab w:val="right" w:pos="9026"/>
        </w:tabs>
      </w:pPr>
    </w:p>
    <w:p w14:paraId="3AA0B054" w14:textId="77777777" w:rsidR="00272784" w:rsidRDefault="00272784" w:rsidP="00F87FBB">
      <w:pPr>
        <w:tabs>
          <w:tab w:val="left" w:pos="6225"/>
          <w:tab w:val="right" w:pos="9026"/>
        </w:tabs>
      </w:pPr>
    </w:p>
    <w:p w14:paraId="419956B0" w14:textId="77777777" w:rsidR="00272784" w:rsidRDefault="00272784" w:rsidP="00F87FBB">
      <w:pPr>
        <w:tabs>
          <w:tab w:val="left" w:pos="6225"/>
          <w:tab w:val="right" w:pos="9026"/>
        </w:tabs>
      </w:pPr>
    </w:p>
    <w:p w14:paraId="329F856A" w14:textId="77777777" w:rsidR="00272784" w:rsidRDefault="00272784" w:rsidP="00F87FBB">
      <w:pPr>
        <w:tabs>
          <w:tab w:val="left" w:pos="6225"/>
          <w:tab w:val="right" w:pos="9026"/>
        </w:tabs>
      </w:pPr>
    </w:p>
    <w:p w14:paraId="2CCE076E" w14:textId="77777777" w:rsidR="00272784" w:rsidRDefault="00272784" w:rsidP="00F87FBB">
      <w:pPr>
        <w:tabs>
          <w:tab w:val="left" w:pos="6225"/>
          <w:tab w:val="right" w:pos="9026"/>
        </w:tabs>
      </w:pPr>
    </w:p>
    <w:p w14:paraId="76FFCB38" w14:textId="77777777" w:rsidR="00272784" w:rsidRDefault="00272784" w:rsidP="00F87FBB">
      <w:pPr>
        <w:tabs>
          <w:tab w:val="left" w:pos="6225"/>
          <w:tab w:val="right" w:pos="9026"/>
        </w:tabs>
      </w:pPr>
    </w:p>
    <w:p w14:paraId="4E240F64" w14:textId="77777777" w:rsidR="00E94BAC" w:rsidRDefault="00E94BAC" w:rsidP="00F87FBB">
      <w:pPr>
        <w:tabs>
          <w:tab w:val="left" w:pos="6225"/>
          <w:tab w:val="right" w:pos="9026"/>
        </w:tabs>
      </w:pPr>
    </w:p>
    <w:p w14:paraId="586F4678" w14:textId="77777777" w:rsidR="00E94BAC" w:rsidRDefault="00E94BAC" w:rsidP="00F87FBB">
      <w:pPr>
        <w:tabs>
          <w:tab w:val="left" w:pos="6225"/>
          <w:tab w:val="right" w:pos="9026"/>
        </w:tabs>
      </w:pPr>
    </w:p>
    <w:p w14:paraId="3FEF4CF3" w14:textId="77777777" w:rsidR="00E94BAC" w:rsidRDefault="00E94BAC" w:rsidP="00F87FBB">
      <w:pPr>
        <w:tabs>
          <w:tab w:val="left" w:pos="6225"/>
          <w:tab w:val="right" w:pos="9026"/>
        </w:tabs>
      </w:pPr>
    </w:p>
    <w:p w14:paraId="5A67DA92" w14:textId="77777777" w:rsidR="00E94BAC" w:rsidRDefault="00E94BAC" w:rsidP="00F87FBB">
      <w:pPr>
        <w:tabs>
          <w:tab w:val="left" w:pos="6225"/>
          <w:tab w:val="right" w:pos="9026"/>
        </w:tabs>
      </w:pPr>
    </w:p>
    <w:p w14:paraId="5D38FA24" w14:textId="77777777" w:rsidR="00E94BAC" w:rsidRDefault="00E94BAC" w:rsidP="00F87FBB">
      <w:pPr>
        <w:tabs>
          <w:tab w:val="left" w:pos="6225"/>
          <w:tab w:val="right" w:pos="9026"/>
        </w:tabs>
      </w:pPr>
    </w:p>
    <w:p w14:paraId="6DE10E84" w14:textId="77777777" w:rsidR="00E94BAC" w:rsidRDefault="00E94BAC" w:rsidP="00F87FBB">
      <w:pPr>
        <w:tabs>
          <w:tab w:val="left" w:pos="6225"/>
          <w:tab w:val="right" w:pos="9026"/>
        </w:tabs>
      </w:pPr>
    </w:p>
    <w:p w14:paraId="6DF6DD2E" w14:textId="77777777" w:rsidR="00E94BAC" w:rsidRDefault="00E94BAC" w:rsidP="00F87FBB">
      <w:pPr>
        <w:tabs>
          <w:tab w:val="left" w:pos="6225"/>
          <w:tab w:val="right" w:pos="9026"/>
        </w:tabs>
      </w:pPr>
    </w:p>
    <w:p w14:paraId="32901809" w14:textId="77777777" w:rsidR="00E94BAC" w:rsidRPr="00870505" w:rsidRDefault="00E94BAC" w:rsidP="00E94BAC">
      <w:pPr>
        <w:pStyle w:val="Heading3"/>
        <w:rPr>
          <w:color w:val="auto"/>
          <w:u w:val="single"/>
        </w:rPr>
      </w:pPr>
      <w:r>
        <w:rPr>
          <w:color w:val="auto"/>
          <w:u w:val="single"/>
        </w:rPr>
        <w:lastRenderedPageBreak/>
        <w:t xml:space="preserve">1.4 </w:t>
      </w:r>
      <w:r w:rsidR="00746836">
        <w:rPr>
          <w:color w:val="auto"/>
          <w:u w:val="single"/>
        </w:rPr>
        <w:t>Login window u</w:t>
      </w:r>
      <w:r>
        <w:rPr>
          <w:color w:val="auto"/>
          <w:u w:val="single"/>
        </w:rPr>
        <w:t>ser controls</w:t>
      </w:r>
    </w:p>
    <w:p w14:paraId="5CF6E184" w14:textId="77777777" w:rsidR="00272784" w:rsidRDefault="00E94BAC" w:rsidP="00F87FBB">
      <w:pPr>
        <w:tabs>
          <w:tab w:val="left" w:pos="6225"/>
          <w:tab w:val="right" w:pos="9026"/>
        </w:tabs>
      </w:pPr>
      <w:r>
        <w:t xml:space="preserve">In order to dynamically change the content of an interface such as the login window, I will be hiding and showing user controls onto the window itself. The benefit of this is that user will not be exposed to numerous amounts of popup windows but will easily navigate through a single window with information being rendered onto it dynamically. </w:t>
      </w:r>
    </w:p>
    <w:p w14:paraId="06367367" w14:textId="77777777" w:rsidR="003932D0" w:rsidRDefault="003932D0" w:rsidP="00F87FBB">
      <w:pPr>
        <w:tabs>
          <w:tab w:val="left" w:pos="6225"/>
          <w:tab w:val="right" w:pos="9026"/>
        </w:tabs>
      </w:pPr>
      <w:r>
        <w:t xml:space="preserve">In order to keep my work organised, I have made use of folders within my visual studio solution. </w:t>
      </w:r>
    </w:p>
    <w:p w14:paraId="71F5DFDA" w14:textId="77777777" w:rsidR="003932D0" w:rsidRDefault="003932D0" w:rsidP="00F87FBB">
      <w:pPr>
        <w:tabs>
          <w:tab w:val="left" w:pos="6225"/>
          <w:tab w:val="right" w:pos="9026"/>
        </w:tabs>
      </w:pPr>
      <w:r>
        <w:rPr>
          <w:noProof/>
          <w:lang w:eastAsia="en-GB"/>
        </w:rPr>
        <mc:AlternateContent>
          <mc:Choice Requires="wps">
            <w:drawing>
              <wp:anchor distT="0" distB="0" distL="114300" distR="114300" simplePos="0" relativeHeight="251732480" behindDoc="0" locked="0" layoutInCell="1" allowOverlap="1" wp14:anchorId="70BC807F" wp14:editId="0A9A73F6">
                <wp:simplePos x="0" y="0"/>
                <wp:positionH relativeFrom="column">
                  <wp:posOffset>2257425</wp:posOffset>
                </wp:positionH>
                <wp:positionV relativeFrom="paragraph">
                  <wp:posOffset>1123950</wp:posOffset>
                </wp:positionV>
                <wp:extent cx="857250" cy="0"/>
                <wp:effectExtent l="0" t="76200" r="19050" b="95250"/>
                <wp:wrapNone/>
                <wp:docPr id="227" name="Straight Arrow Connector 227"/>
                <wp:cNvGraphicFramePr/>
                <a:graphic xmlns:a="http://schemas.openxmlformats.org/drawingml/2006/main">
                  <a:graphicData uri="http://schemas.microsoft.com/office/word/2010/wordprocessingShape">
                    <wps:wsp>
                      <wps:cNvCnPr/>
                      <wps:spPr>
                        <a:xfrm>
                          <a:off x="0" y="0"/>
                          <a:ext cx="857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34F8B" id="Straight Arrow Connector 227" o:spid="_x0000_s1026" type="#_x0000_t32" style="position:absolute;margin-left:177.75pt;margin-top:88.5pt;width:67.5pt;height:0;z-index:25173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731456" behindDoc="0" locked="0" layoutInCell="1" allowOverlap="1" wp14:anchorId="625F6687" wp14:editId="00ED31CC">
                <wp:simplePos x="0" y="0"/>
                <wp:positionH relativeFrom="column">
                  <wp:posOffset>1981200</wp:posOffset>
                </wp:positionH>
                <wp:positionV relativeFrom="paragraph">
                  <wp:posOffset>933450</wp:posOffset>
                </wp:positionV>
                <wp:extent cx="266700" cy="381000"/>
                <wp:effectExtent l="0" t="0" r="38100" b="19050"/>
                <wp:wrapNone/>
                <wp:docPr id="226" name="Right Brace 226"/>
                <wp:cNvGraphicFramePr/>
                <a:graphic xmlns:a="http://schemas.openxmlformats.org/drawingml/2006/main">
                  <a:graphicData uri="http://schemas.microsoft.com/office/word/2010/wordprocessingShape">
                    <wps:wsp>
                      <wps:cNvSpPr/>
                      <wps:spPr>
                        <a:xfrm>
                          <a:off x="0" y="0"/>
                          <a:ext cx="266700" cy="38100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E5B4DE9"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26" o:spid="_x0000_s1026" type="#_x0000_t88" style="position:absolute;margin-left:156pt;margin-top:73.5pt;width:21pt;height:30pt;z-index:251737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" adj="1260" strokecolor="#5b9bd5 [3204]" strokeweight=".5pt">
                <v:stroke joinstyle="miter"/>
              </v:shape>
            </w:pict>
          </mc:Fallback>
        </mc:AlternateContent>
      </w:r>
      <w:r>
        <w:rPr>
          <w:noProof/>
          <w:lang w:eastAsia="en-GB"/>
        </w:rPr>
        <mc:AlternateContent>
          <mc:Choice Requires="wps">
            <w:drawing>
              <wp:anchor distT="0" distB="0" distL="114300" distR="114300" simplePos="0" relativeHeight="251730432" behindDoc="0" locked="0" layoutInCell="1" allowOverlap="1" wp14:anchorId="269C100A" wp14:editId="4C201A90">
                <wp:simplePos x="0" y="0"/>
                <wp:positionH relativeFrom="column">
                  <wp:posOffset>3257550</wp:posOffset>
                </wp:positionH>
                <wp:positionV relativeFrom="paragraph">
                  <wp:posOffset>790574</wp:posOffset>
                </wp:positionV>
                <wp:extent cx="2266950" cy="619125"/>
                <wp:effectExtent l="0" t="0" r="19050" b="28575"/>
                <wp:wrapNone/>
                <wp:docPr id="225" name="Text Box 225"/>
                <wp:cNvGraphicFramePr/>
                <a:graphic xmlns:a="http://schemas.openxmlformats.org/drawingml/2006/main">
                  <a:graphicData uri="http://schemas.microsoft.com/office/word/2010/wordprocessingShape">
                    <wps:wsp>
                      <wps:cNvSpPr txBox="1"/>
                      <wps:spPr>
                        <a:xfrm>
                          <a:off x="0" y="0"/>
                          <a:ext cx="2266950" cy="619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A093AE" w14:textId="77777777" w:rsidR="006510BB" w:rsidRDefault="006510BB" w:rsidP="003932D0">
                            <w:r>
                              <w:t>User controls for each window are stored in their corresponding fol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C100A" id="Text Box 225" o:spid="_x0000_s1117" type="#_x0000_t202" style="position:absolute;margin-left:256.5pt;margin-top:62.25pt;width:178.5pt;height:48.75pt;z-index:251730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" fillcolor="white [3201]" strokeweight=".5pt">
                <v:textbox>
                  <w:txbxContent>
                    <w:p w14:paraId="32A093AE" w14:textId="77777777" w:rsidR="006510BB" w:rsidRDefault="006510BB" w:rsidP="003932D0">
                      <w:r>
                        <w:t>User controls for each window are stored in their corresponding folders.</w:t>
                      </w:r>
                    </w:p>
                  </w:txbxContent>
                </v:textbox>
              </v:shape>
            </w:pict>
          </mc:Fallback>
        </mc:AlternateContent>
      </w:r>
      <w:r>
        <w:rPr>
          <w:noProof/>
          <w:lang w:eastAsia="en-GB"/>
        </w:rPr>
        <mc:AlternateContent>
          <mc:Choice Requires="wps">
            <w:drawing>
              <wp:anchor distT="0" distB="0" distL="114300" distR="114300" simplePos="0" relativeHeight="251729408" behindDoc="0" locked="0" layoutInCell="1" allowOverlap="1" wp14:anchorId="06A7DDDF" wp14:editId="70F75DD2">
                <wp:simplePos x="0" y="0"/>
                <wp:positionH relativeFrom="column">
                  <wp:posOffset>3238500</wp:posOffset>
                </wp:positionH>
                <wp:positionV relativeFrom="paragraph">
                  <wp:posOffset>209551</wp:posOffset>
                </wp:positionV>
                <wp:extent cx="2266950" cy="438150"/>
                <wp:effectExtent l="0" t="0" r="19050" b="19050"/>
                <wp:wrapNone/>
                <wp:docPr id="224" name="Text Box 224"/>
                <wp:cNvGraphicFramePr/>
                <a:graphic xmlns:a="http://schemas.openxmlformats.org/drawingml/2006/main">
                  <a:graphicData uri="http://schemas.microsoft.com/office/word/2010/wordprocessingShape">
                    <wps:wsp>
                      <wps:cNvSpPr txBox="1"/>
                      <wps:spPr>
                        <a:xfrm>
                          <a:off x="0" y="0"/>
                          <a:ext cx="226695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5D0400" w14:textId="77777777" w:rsidR="006510BB" w:rsidRDefault="006510BB">
                            <w:r>
                              <w:t>Here resources such as images and music files are sto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A7DDDF" id="Text Box 224" o:spid="_x0000_s1118" type="#_x0000_t202" style="position:absolute;margin-left:255pt;margin-top:16.5pt;width:178.5pt;height:34.5pt;z-index:25172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" fillcolor="white [3201]" strokeweight=".5pt">
                <v:textbox>
                  <w:txbxContent>
                    <w:p w14:paraId="395D0400" w14:textId="77777777" w:rsidR="006510BB" w:rsidRDefault="006510BB">
                      <w:r>
                        <w:t>Here resources such as images and music files are stored</w:t>
                      </w:r>
                    </w:p>
                  </w:txbxContent>
                </v:textbox>
              </v:shape>
            </w:pict>
          </mc:Fallback>
        </mc:AlternateContent>
      </w:r>
      <w:r>
        <w:rPr>
          <w:noProof/>
          <w:lang w:eastAsia="en-GB"/>
        </w:rPr>
        <mc:AlternateContent>
          <mc:Choice Requires="wps">
            <w:drawing>
              <wp:anchor distT="0" distB="0" distL="114300" distR="114300" simplePos="0" relativeHeight="251728384" behindDoc="0" locked="0" layoutInCell="1" allowOverlap="1" wp14:anchorId="5CD728C3" wp14:editId="4543BB33">
                <wp:simplePos x="0" y="0"/>
                <wp:positionH relativeFrom="column">
                  <wp:posOffset>1104899</wp:posOffset>
                </wp:positionH>
                <wp:positionV relativeFrom="paragraph">
                  <wp:posOffset>285750</wp:posOffset>
                </wp:positionV>
                <wp:extent cx="2105025" cy="504825"/>
                <wp:effectExtent l="0" t="57150" r="0" b="28575"/>
                <wp:wrapNone/>
                <wp:docPr id="223" name="Straight Arrow Connector 223"/>
                <wp:cNvGraphicFramePr/>
                <a:graphic xmlns:a="http://schemas.openxmlformats.org/drawingml/2006/main">
                  <a:graphicData uri="http://schemas.microsoft.com/office/word/2010/wordprocessingShape">
                    <wps:wsp>
                      <wps:cNvCnPr/>
                      <wps:spPr>
                        <a:xfrm flipV="1">
                          <a:off x="0" y="0"/>
                          <a:ext cx="2105025"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99C640" id="Straight Arrow Connector 223" o:spid="_x0000_s1026" type="#_x0000_t32" style="position:absolute;margin-left:87pt;margin-top:22.5pt;width:165.75pt;height:39.75pt;flip:y;z-index:25173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" strokecolor="#5b9bd5 [3204]" strokeweight=".5pt">
                <v:stroke endarrow="block" joinstyle="miter"/>
              </v:shape>
            </w:pict>
          </mc:Fallback>
        </mc:AlternateContent>
      </w:r>
      <w:r>
        <w:rPr>
          <w:noProof/>
          <w:lang w:eastAsia="en-GB"/>
        </w:rPr>
        <w:drawing>
          <wp:inline distT="0" distB="0" distL="0" distR="0" wp14:anchorId="52715EC1" wp14:editId="624CFA09">
            <wp:extent cx="2876550" cy="1362075"/>
            <wp:effectExtent l="0" t="0" r="0" b="9525"/>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76550" cy="1362075"/>
                    </a:xfrm>
                    <a:prstGeom prst="rect">
                      <a:avLst/>
                    </a:prstGeom>
                  </pic:spPr>
                </pic:pic>
              </a:graphicData>
            </a:graphic>
          </wp:inline>
        </w:drawing>
      </w:r>
    </w:p>
    <w:p w14:paraId="00999932" w14:textId="77777777" w:rsidR="003932D0" w:rsidRDefault="003932D0" w:rsidP="003932D0">
      <w:pPr>
        <w:pStyle w:val="Heading4"/>
        <w:rPr>
          <w:color w:val="auto"/>
          <w:u w:val="single"/>
        </w:rPr>
      </w:pPr>
      <w:r>
        <w:rPr>
          <w:color w:val="auto"/>
          <w:u w:val="single"/>
        </w:rPr>
        <w:t>1.4.1 Main login user control</w:t>
      </w:r>
    </w:p>
    <w:p w14:paraId="1F96D554" w14:textId="77777777" w:rsidR="003932D0" w:rsidRPr="003932D0" w:rsidRDefault="003932D0" w:rsidP="003932D0">
      <w:r>
        <w:t>In order for the user control to fit into the required space on the login screen, I have used the following dimensions, shown below in XAML code.</w:t>
      </w:r>
    </w:p>
    <w:p w14:paraId="7882B9E6" w14:textId="77777777" w:rsidR="00272784" w:rsidRDefault="003932D0" w:rsidP="00F87FBB">
      <w:pPr>
        <w:tabs>
          <w:tab w:val="left" w:pos="6225"/>
          <w:tab w:val="right" w:pos="9026"/>
        </w:tabs>
      </w:pPr>
      <w:r>
        <w:rPr>
          <w:noProof/>
          <w:lang w:eastAsia="en-GB"/>
        </w:rPr>
        <w:drawing>
          <wp:inline distT="0" distB="0" distL="0" distR="0" wp14:anchorId="3E212900" wp14:editId="192EB6E6">
            <wp:extent cx="2819400" cy="123825"/>
            <wp:effectExtent l="0" t="0" r="0"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19400" cy="123825"/>
                    </a:xfrm>
                    <a:prstGeom prst="rect">
                      <a:avLst/>
                    </a:prstGeom>
                  </pic:spPr>
                </pic:pic>
              </a:graphicData>
            </a:graphic>
          </wp:inline>
        </w:drawing>
      </w:r>
    </w:p>
    <w:p w14:paraId="4A22B5B6" w14:textId="77777777" w:rsidR="00272784" w:rsidRDefault="003932D0" w:rsidP="00F87FBB">
      <w:pPr>
        <w:tabs>
          <w:tab w:val="left" w:pos="6225"/>
          <w:tab w:val="right" w:pos="9026"/>
        </w:tabs>
      </w:pPr>
      <w:r>
        <w:t xml:space="preserve">This means that all the content in the user control I created will only be shown in the white space of the login screen (the right hand side of the image shown below). </w:t>
      </w:r>
    </w:p>
    <w:p w14:paraId="30A1E0CF" w14:textId="77777777" w:rsidR="00272784" w:rsidRDefault="003932D0" w:rsidP="00F87FBB">
      <w:pPr>
        <w:tabs>
          <w:tab w:val="left" w:pos="6225"/>
          <w:tab w:val="right" w:pos="9026"/>
        </w:tabs>
      </w:pPr>
      <w:r>
        <w:rPr>
          <w:noProof/>
          <w:lang w:eastAsia="en-GB"/>
        </w:rPr>
        <w:drawing>
          <wp:inline distT="0" distB="0" distL="0" distR="0" wp14:anchorId="302B5D7D" wp14:editId="0AAE4647">
            <wp:extent cx="4029075" cy="2110064"/>
            <wp:effectExtent l="0" t="0" r="0" b="508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36616" cy="2114013"/>
                    </a:xfrm>
                    <a:prstGeom prst="rect">
                      <a:avLst/>
                    </a:prstGeom>
                  </pic:spPr>
                </pic:pic>
              </a:graphicData>
            </a:graphic>
          </wp:inline>
        </w:drawing>
      </w:r>
    </w:p>
    <w:p w14:paraId="4D3A28EF" w14:textId="77777777" w:rsidR="00687819" w:rsidRDefault="00687819" w:rsidP="00F87FBB">
      <w:pPr>
        <w:tabs>
          <w:tab w:val="left" w:pos="6225"/>
          <w:tab w:val="right" w:pos="9026"/>
        </w:tabs>
      </w:pPr>
    </w:p>
    <w:p w14:paraId="4B413A75" w14:textId="77777777" w:rsidR="00687819" w:rsidRDefault="00687819" w:rsidP="00F87FBB">
      <w:pPr>
        <w:tabs>
          <w:tab w:val="left" w:pos="6225"/>
          <w:tab w:val="right" w:pos="9026"/>
        </w:tabs>
      </w:pPr>
    </w:p>
    <w:p w14:paraId="206C67FB" w14:textId="77777777" w:rsidR="00687819" w:rsidRDefault="00687819" w:rsidP="00F87FBB">
      <w:pPr>
        <w:tabs>
          <w:tab w:val="left" w:pos="6225"/>
          <w:tab w:val="right" w:pos="9026"/>
        </w:tabs>
      </w:pPr>
    </w:p>
    <w:p w14:paraId="79DDDAFA" w14:textId="77777777" w:rsidR="00687819" w:rsidRDefault="00687819" w:rsidP="00F87FBB">
      <w:pPr>
        <w:tabs>
          <w:tab w:val="left" w:pos="6225"/>
          <w:tab w:val="right" w:pos="9026"/>
        </w:tabs>
      </w:pPr>
    </w:p>
    <w:p w14:paraId="4F269E02" w14:textId="77777777" w:rsidR="00687819" w:rsidRDefault="00687819" w:rsidP="00F87FBB">
      <w:pPr>
        <w:tabs>
          <w:tab w:val="left" w:pos="6225"/>
          <w:tab w:val="right" w:pos="9026"/>
        </w:tabs>
      </w:pPr>
    </w:p>
    <w:p w14:paraId="17888FDD" w14:textId="77777777" w:rsidR="00687819" w:rsidRDefault="00687819" w:rsidP="00F87FBB">
      <w:pPr>
        <w:tabs>
          <w:tab w:val="left" w:pos="6225"/>
          <w:tab w:val="right" w:pos="9026"/>
        </w:tabs>
      </w:pPr>
    </w:p>
    <w:p w14:paraId="6D03E2A8" w14:textId="77777777" w:rsidR="00687819" w:rsidRDefault="00687819" w:rsidP="00F87FBB">
      <w:pPr>
        <w:tabs>
          <w:tab w:val="left" w:pos="6225"/>
          <w:tab w:val="right" w:pos="9026"/>
        </w:tabs>
      </w:pPr>
    </w:p>
    <w:p w14:paraId="491B2AE9" w14:textId="77777777" w:rsidR="00687819" w:rsidRDefault="00687819" w:rsidP="00F87FBB">
      <w:pPr>
        <w:tabs>
          <w:tab w:val="left" w:pos="6225"/>
          <w:tab w:val="right" w:pos="9026"/>
        </w:tabs>
      </w:pPr>
    </w:p>
    <w:p w14:paraId="324A0B6E" w14:textId="77777777" w:rsidR="00E94BAC" w:rsidRDefault="003932D0" w:rsidP="00F87FBB">
      <w:pPr>
        <w:tabs>
          <w:tab w:val="left" w:pos="6225"/>
          <w:tab w:val="right" w:pos="9026"/>
        </w:tabs>
      </w:pPr>
      <w:r>
        <w:lastRenderedPageBreak/>
        <w:t xml:space="preserve">The content of the user control </w:t>
      </w:r>
      <w:r w:rsidR="00687819">
        <w:t>can be easily be created with the following XAML.</w:t>
      </w:r>
    </w:p>
    <w:p w14:paraId="5DA54C2F" w14:textId="77777777" w:rsidR="00E94BAC" w:rsidRDefault="00687819" w:rsidP="00F87FBB">
      <w:pPr>
        <w:tabs>
          <w:tab w:val="left" w:pos="6225"/>
          <w:tab w:val="right" w:pos="9026"/>
        </w:tabs>
      </w:pPr>
      <w:r>
        <w:rPr>
          <w:noProof/>
          <w:lang w:eastAsia="en-GB"/>
        </w:rPr>
        <w:drawing>
          <wp:inline distT="0" distB="0" distL="0" distR="0" wp14:anchorId="5ACAB84E" wp14:editId="2E0D701D">
            <wp:extent cx="5731510" cy="2842260"/>
            <wp:effectExtent l="0" t="0" r="254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31510" cy="2842260"/>
                    </a:xfrm>
                    <a:prstGeom prst="rect">
                      <a:avLst/>
                    </a:prstGeom>
                  </pic:spPr>
                </pic:pic>
              </a:graphicData>
            </a:graphic>
          </wp:inline>
        </w:drawing>
      </w:r>
    </w:p>
    <w:p w14:paraId="29687D05" w14:textId="77777777" w:rsidR="00E94BAC" w:rsidRDefault="00687819" w:rsidP="00F87FBB">
      <w:pPr>
        <w:tabs>
          <w:tab w:val="left" w:pos="6225"/>
          <w:tab w:val="right" w:pos="9026"/>
        </w:tabs>
      </w:pPr>
      <w:r>
        <w:t>The user control contains a textbox control, called “</w:t>
      </w:r>
      <w:proofErr w:type="spellStart"/>
      <w:r>
        <w:t>password_textbox</w:t>
      </w:r>
      <w:proofErr w:type="spellEnd"/>
      <w:r>
        <w:t>” on top of a password box control called “</w:t>
      </w:r>
      <w:proofErr w:type="spellStart"/>
      <w:r>
        <w:t>password_passwordbox</w:t>
      </w:r>
      <w:proofErr w:type="spellEnd"/>
      <w:r>
        <w:t xml:space="preserve">”. This is due to the fact that the password box control, by default, doesn’t allow for the password box to display a default value. To get around this I used a text box control to display a default message, “password”. Once the user has clicked on the password text box I have set it clear its value, disable itself and set the users focus on to the password box control. The error label is used </w:t>
      </w:r>
      <w:r w:rsidR="00196E4F">
        <w:t>to display an error message when the user enters an incorrect login and password combination.</w:t>
      </w:r>
    </w:p>
    <w:p w14:paraId="2890E968" w14:textId="77777777" w:rsidR="00196E4F" w:rsidRDefault="00196E4F" w:rsidP="00F87FBB">
      <w:pPr>
        <w:tabs>
          <w:tab w:val="left" w:pos="6225"/>
          <w:tab w:val="right" w:pos="9026"/>
        </w:tabs>
      </w:pPr>
      <w:r>
        <w:t>The c# code for these events are shown below.</w:t>
      </w:r>
    </w:p>
    <w:p w14:paraId="5A570449" w14:textId="77777777" w:rsidR="00E94BAC" w:rsidRDefault="00196E4F" w:rsidP="00F87FBB">
      <w:pPr>
        <w:tabs>
          <w:tab w:val="left" w:pos="6225"/>
          <w:tab w:val="right" w:pos="9026"/>
        </w:tabs>
      </w:pPr>
      <w:r>
        <w:rPr>
          <w:noProof/>
          <w:lang w:eastAsia="en-GB"/>
        </w:rPr>
        <w:drawing>
          <wp:inline distT="0" distB="0" distL="0" distR="0" wp14:anchorId="5492D1F7" wp14:editId="1F8DCADF">
            <wp:extent cx="5731510" cy="1607820"/>
            <wp:effectExtent l="0" t="0" r="254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31510" cy="1607820"/>
                    </a:xfrm>
                    <a:prstGeom prst="rect">
                      <a:avLst/>
                    </a:prstGeom>
                  </pic:spPr>
                </pic:pic>
              </a:graphicData>
            </a:graphic>
          </wp:inline>
        </w:drawing>
      </w:r>
    </w:p>
    <w:p w14:paraId="574C45A0" w14:textId="77777777" w:rsidR="00E94BAC" w:rsidRDefault="00E94BAC" w:rsidP="00F87FBB">
      <w:pPr>
        <w:tabs>
          <w:tab w:val="left" w:pos="6225"/>
          <w:tab w:val="right" w:pos="9026"/>
        </w:tabs>
      </w:pPr>
    </w:p>
    <w:p w14:paraId="2417F48D" w14:textId="77777777" w:rsidR="00196E4F" w:rsidRDefault="00196E4F" w:rsidP="00F87FBB">
      <w:pPr>
        <w:tabs>
          <w:tab w:val="left" w:pos="6225"/>
          <w:tab w:val="right" w:pos="9026"/>
        </w:tabs>
      </w:pPr>
    </w:p>
    <w:p w14:paraId="460D8E81" w14:textId="77777777" w:rsidR="00196E4F" w:rsidRDefault="00196E4F" w:rsidP="00F87FBB">
      <w:pPr>
        <w:tabs>
          <w:tab w:val="left" w:pos="6225"/>
          <w:tab w:val="right" w:pos="9026"/>
        </w:tabs>
      </w:pPr>
    </w:p>
    <w:p w14:paraId="1120B712" w14:textId="77777777" w:rsidR="00196E4F" w:rsidRDefault="00196E4F" w:rsidP="00F87FBB">
      <w:pPr>
        <w:tabs>
          <w:tab w:val="left" w:pos="6225"/>
          <w:tab w:val="right" w:pos="9026"/>
        </w:tabs>
      </w:pPr>
    </w:p>
    <w:p w14:paraId="2F1BD69A" w14:textId="77777777" w:rsidR="00196E4F" w:rsidRDefault="00196E4F" w:rsidP="00F87FBB">
      <w:pPr>
        <w:tabs>
          <w:tab w:val="left" w:pos="6225"/>
          <w:tab w:val="right" w:pos="9026"/>
        </w:tabs>
      </w:pPr>
    </w:p>
    <w:p w14:paraId="5A049A1A" w14:textId="77777777" w:rsidR="00196E4F" w:rsidRDefault="00196E4F" w:rsidP="00F87FBB">
      <w:pPr>
        <w:tabs>
          <w:tab w:val="left" w:pos="6225"/>
          <w:tab w:val="right" w:pos="9026"/>
        </w:tabs>
      </w:pPr>
    </w:p>
    <w:p w14:paraId="7D98AE35" w14:textId="77777777" w:rsidR="00196E4F" w:rsidRDefault="00196E4F" w:rsidP="00F87FBB">
      <w:pPr>
        <w:tabs>
          <w:tab w:val="left" w:pos="6225"/>
          <w:tab w:val="right" w:pos="9026"/>
        </w:tabs>
      </w:pPr>
    </w:p>
    <w:p w14:paraId="6560347E" w14:textId="77777777" w:rsidR="00196E4F" w:rsidRDefault="00196E4F" w:rsidP="00F87FBB">
      <w:pPr>
        <w:tabs>
          <w:tab w:val="left" w:pos="6225"/>
          <w:tab w:val="right" w:pos="9026"/>
        </w:tabs>
      </w:pPr>
    </w:p>
    <w:p w14:paraId="36CAAEC0" w14:textId="77777777" w:rsidR="00196E4F" w:rsidRDefault="00196E4F" w:rsidP="00F87FBB">
      <w:pPr>
        <w:tabs>
          <w:tab w:val="left" w:pos="6225"/>
          <w:tab w:val="right" w:pos="9026"/>
        </w:tabs>
      </w:pPr>
      <w:r>
        <w:lastRenderedPageBreak/>
        <w:t>The following image is of the finalised user control.</w:t>
      </w:r>
    </w:p>
    <w:p w14:paraId="189EC196" w14:textId="77777777" w:rsidR="00E94BAC" w:rsidRDefault="00196E4F" w:rsidP="00F87FBB">
      <w:pPr>
        <w:tabs>
          <w:tab w:val="left" w:pos="6225"/>
          <w:tab w:val="right" w:pos="9026"/>
        </w:tabs>
      </w:pPr>
      <w:r>
        <w:rPr>
          <w:noProof/>
          <w:lang w:eastAsia="en-GB"/>
        </w:rPr>
        <w:drawing>
          <wp:inline distT="0" distB="0" distL="0" distR="0" wp14:anchorId="1DAC9432" wp14:editId="00BE0B13">
            <wp:extent cx="2743200" cy="209550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743200" cy="2095500"/>
                    </a:xfrm>
                    <a:prstGeom prst="rect">
                      <a:avLst/>
                    </a:prstGeom>
                  </pic:spPr>
                </pic:pic>
              </a:graphicData>
            </a:graphic>
          </wp:inline>
        </w:drawing>
      </w:r>
      <w:r>
        <w:t xml:space="preserve"> </w:t>
      </w:r>
    </w:p>
    <w:p w14:paraId="1D75560F" w14:textId="77777777" w:rsidR="00E94BAC" w:rsidRDefault="00E94BAC" w:rsidP="00F87FBB">
      <w:pPr>
        <w:tabs>
          <w:tab w:val="left" w:pos="6225"/>
          <w:tab w:val="right" w:pos="9026"/>
        </w:tabs>
      </w:pPr>
    </w:p>
    <w:p w14:paraId="39734AA0" w14:textId="77777777" w:rsidR="00E94BAC" w:rsidRDefault="00196E4F" w:rsidP="00F87FBB">
      <w:pPr>
        <w:tabs>
          <w:tab w:val="left" w:pos="6225"/>
          <w:tab w:val="right" w:pos="9026"/>
        </w:tabs>
      </w:pPr>
      <w:r>
        <w:t xml:space="preserve">In order to draw this user control onto the main login window I have included the following line of XAML inside the </w:t>
      </w:r>
      <w:r w:rsidR="009E5A62">
        <w:t>main login window grid.</w:t>
      </w:r>
    </w:p>
    <w:p w14:paraId="1702B96A" w14:textId="77777777" w:rsidR="00E94BAC" w:rsidRDefault="009E5A62" w:rsidP="00F87FBB">
      <w:pPr>
        <w:tabs>
          <w:tab w:val="left" w:pos="6225"/>
          <w:tab w:val="right" w:pos="9026"/>
        </w:tabs>
      </w:pPr>
      <w:r>
        <w:rPr>
          <w:noProof/>
          <w:lang w:eastAsia="en-GB"/>
        </w:rPr>
        <w:drawing>
          <wp:inline distT="0" distB="0" distL="0" distR="0" wp14:anchorId="15BB8144" wp14:editId="555ACB5F">
            <wp:extent cx="4419600" cy="123825"/>
            <wp:effectExtent l="0" t="0" r="0"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9600" cy="123825"/>
                    </a:xfrm>
                    <a:prstGeom prst="rect">
                      <a:avLst/>
                    </a:prstGeom>
                  </pic:spPr>
                </pic:pic>
              </a:graphicData>
            </a:graphic>
          </wp:inline>
        </w:drawing>
      </w:r>
    </w:p>
    <w:p w14:paraId="5E8FD074" w14:textId="77777777" w:rsidR="00E94BAC" w:rsidRDefault="009E5A62" w:rsidP="00F87FBB">
      <w:pPr>
        <w:tabs>
          <w:tab w:val="left" w:pos="6225"/>
          <w:tab w:val="right" w:pos="9026"/>
        </w:tabs>
      </w:pPr>
      <w:r>
        <w:t xml:space="preserve">This allows me to dynamically draw user controls onto login windows main screen by changing the value of the content control. </w:t>
      </w:r>
    </w:p>
    <w:p w14:paraId="4E3CCDC7" w14:textId="77777777" w:rsidR="009E5A62" w:rsidRDefault="009E5A62" w:rsidP="00F87FBB">
      <w:pPr>
        <w:tabs>
          <w:tab w:val="left" w:pos="6225"/>
          <w:tab w:val="right" w:pos="9026"/>
        </w:tabs>
      </w:pPr>
      <w:r>
        <w:t>In the login screens c# code, I created a new global instance of the user control I have just created.</w:t>
      </w:r>
    </w:p>
    <w:p w14:paraId="0DAF2AC1" w14:textId="77777777" w:rsidR="009E5A62" w:rsidRDefault="009E5A62" w:rsidP="00F87FBB">
      <w:pPr>
        <w:tabs>
          <w:tab w:val="left" w:pos="6225"/>
          <w:tab w:val="right" w:pos="9026"/>
        </w:tabs>
      </w:pPr>
      <w:r>
        <w:rPr>
          <w:noProof/>
          <w:lang w:eastAsia="en-GB"/>
        </w:rPr>
        <w:drawing>
          <wp:inline distT="0" distB="0" distL="0" distR="0" wp14:anchorId="1738CD4C" wp14:editId="7928AD3B">
            <wp:extent cx="3781425" cy="4572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81425" cy="457200"/>
                    </a:xfrm>
                    <a:prstGeom prst="rect">
                      <a:avLst/>
                    </a:prstGeom>
                  </pic:spPr>
                </pic:pic>
              </a:graphicData>
            </a:graphic>
          </wp:inline>
        </w:drawing>
      </w:r>
    </w:p>
    <w:p w14:paraId="1407F154" w14:textId="77777777" w:rsidR="009E5A62" w:rsidRDefault="009E5A62" w:rsidP="009E5A62">
      <w:pPr>
        <w:tabs>
          <w:tab w:val="left" w:pos="6750"/>
        </w:tabs>
      </w:pPr>
      <w:r>
        <w:t xml:space="preserve">The benefit of making this a global variable, instead of instantiating the user control each time its needed , is that it is far more efficient , less resources are needed to create the instance as it is only instantiated once at the runtime. </w:t>
      </w:r>
    </w:p>
    <w:p w14:paraId="0FC1D45F" w14:textId="77777777" w:rsidR="00E94BAC" w:rsidRDefault="009E5A62" w:rsidP="009E5A62">
      <w:pPr>
        <w:tabs>
          <w:tab w:val="left" w:pos="6750"/>
        </w:tabs>
      </w:pPr>
      <w:r>
        <w:t xml:space="preserve">Furthermore, the data entered in the user control will remain, for example if the user enters half of their username and then clicks on the about button and then returns to the main page again, their username will remain. However, if I chose to instantiate the user control each time it’s needed, the </w:t>
      </w:r>
      <w:r w:rsidR="00BC63AB">
        <w:t>user’s</w:t>
      </w:r>
      <w:r>
        <w:t xml:space="preserve"> half entered </w:t>
      </w:r>
      <w:r w:rsidR="00BC63AB">
        <w:t xml:space="preserve">username would not remain, due the user viewing a different instance of the user control. </w:t>
      </w:r>
    </w:p>
    <w:p w14:paraId="19FD0479" w14:textId="77777777" w:rsidR="00E94BAC" w:rsidRDefault="00BC63AB" w:rsidP="00F87FBB">
      <w:pPr>
        <w:tabs>
          <w:tab w:val="left" w:pos="6225"/>
          <w:tab w:val="right" w:pos="9026"/>
        </w:tabs>
      </w:pPr>
      <w:r>
        <w:t xml:space="preserve">I have chosen for the user control I have just created to be shown when the login screen first loads and when the user clicks on the home button on the login main window. Below is the c# code to allow this to happen. </w:t>
      </w:r>
    </w:p>
    <w:p w14:paraId="1AA16622" w14:textId="77777777" w:rsidR="00687819" w:rsidRDefault="00BC63AB" w:rsidP="00F87FBB">
      <w:pPr>
        <w:tabs>
          <w:tab w:val="left" w:pos="6225"/>
          <w:tab w:val="right" w:pos="9026"/>
        </w:tabs>
      </w:pPr>
      <w:r>
        <w:rPr>
          <w:noProof/>
          <w:lang w:eastAsia="en-GB"/>
        </w:rPr>
        <w:drawing>
          <wp:inline distT="0" distB="0" distL="0" distR="0" wp14:anchorId="288A9B5C" wp14:editId="6876D3B0">
            <wp:extent cx="6415869" cy="666750"/>
            <wp:effectExtent l="0" t="0" r="444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15869" cy="666750"/>
                    </a:xfrm>
                    <a:prstGeom prst="rect">
                      <a:avLst/>
                    </a:prstGeom>
                  </pic:spPr>
                </pic:pic>
              </a:graphicData>
            </a:graphic>
          </wp:inline>
        </w:drawing>
      </w:r>
    </w:p>
    <w:p w14:paraId="3CD7E777" w14:textId="77777777" w:rsidR="00687819" w:rsidRDefault="00BC63AB" w:rsidP="00F87FBB">
      <w:pPr>
        <w:tabs>
          <w:tab w:val="left" w:pos="6225"/>
          <w:tab w:val="right" w:pos="9026"/>
        </w:tabs>
      </w:pPr>
      <w:r>
        <w:t xml:space="preserve">This is placed in the constructor of the login windows class. </w:t>
      </w:r>
    </w:p>
    <w:p w14:paraId="41D79426" w14:textId="77777777" w:rsidR="00BC63AB" w:rsidRDefault="00BC63AB" w:rsidP="00F87FBB">
      <w:pPr>
        <w:tabs>
          <w:tab w:val="left" w:pos="6225"/>
          <w:tab w:val="right" w:pos="9026"/>
        </w:tabs>
      </w:pPr>
    </w:p>
    <w:p w14:paraId="065B606E" w14:textId="77777777" w:rsidR="00687819" w:rsidRDefault="00BC63AB" w:rsidP="00F87FBB">
      <w:pPr>
        <w:tabs>
          <w:tab w:val="left" w:pos="6225"/>
          <w:tab w:val="right" w:pos="9026"/>
        </w:tabs>
      </w:pPr>
      <w:r>
        <w:rPr>
          <w:noProof/>
          <w:lang w:eastAsia="en-GB"/>
        </w:rPr>
        <w:lastRenderedPageBreak/>
        <w:drawing>
          <wp:inline distT="0" distB="0" distL="0" distR="0" wp14:anchorId="31A3FAC7" wp14:editId="7AD87716">
            <wp:extent cx="4371975" cy="5905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71975" cy="590550"/>
                    </a:xfrm>
                    <a:prstGeom prst="rect">
                      <a:avLst/>
                    </a:prstGeom>
                  </pic:spPr>
                </pic:pic>
              </a:graphicData>
            </a:graphic>
          </wp:inline>
        </w:drawing>
      </w:r>
    </w:p>
    <w:p w14:paraId="7A8F21A4" w14:textId="77777777" w:rsidR="00687819" w:rsidRDefault="00BC63AB" w:rsidP="00F87FBB">
      <w:pPr>
        <w:tabs>
          <w:tab w:val="left" w:pos="6225"/>
          <w:tab w:val="right" w:pos="9026"/>
        </w:tabs>
      </w:pPr>
      <w:r>
        <w:t xml:space="preserve">This section of code does the same as the above but is called when the user clicks on the home button. </w:t>
      </w:r>
    </w:p>
    <w:p w14:paraId="600A8DEE" w14:textId="77777777" w:rsidR="00E94BAC" w:rsidRDefault="00BC63AB" w:rsidP="00F87FBB">
      <w:pPr>
        <w:tabs>
          <w:tab w:val="left" w:pos="6225"/>
          <w:tab w:val="right" w:pos="9026"/>
        </w:tabs>
      </w:pPr>
      <w:r>
        <w:t>When running, this is the result produced when the user control is rendered onto the login screen.</w:t>
      </w:r>
    </w:p>
    <w:p w14:paraId="0FF3DF52" w14:textId="77777777" w:rsidR="00BC63AB" w:rsidRDefault="00BC63AB" w:rsidP="00F87FBB">
      <w:pPr>
        <w:tabs>
          <w:tab w:val="left" w:pos="6225"/>
          <w:tab w:val="right" w:pos="9026"/>
        </w:tabs>
      </w:pPr>
      <w:r>
        <w:rPr>
          <w:noProof/>
          <w:lang w:eastAsia="en-GB"/>
        </w:rPr>
        <w:drawing>
          <wp:inline distT="0" distB="0" distL="0" distR="0" wp14:anchorId="5D5D7C2E" wp14:editId="6671CDD8">
            <wp:extent cx="3859481" cy="2036445"/>
            <wp:effectExtent l="0" t="0" r="8255" b="190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209" t="862" r="639" b="568"/>
                    <a:stretch/>
                  </pic:blipFill>
                  <pic:spPr bwMode="auto">
                    <a:xfrm>
                      <a:off x="0" y="0"/>
                      <a:ext cx="3861179" cy="2037341"/>
                    </a:xfrm>
                    <a:prstGeom prst="rect">
                      <a:avLst/>
                    </a:prstGeom>
                    <a:ln>
                      <a:noFill/>
                    </a:ln>
                    <a:extLst>
                      <a:ext uri="{53640926-AAD7-44D8-BBD7-CCE9431645EC}">
                        <a14:shadowObscured xmlns:a14="http://schemas.microsoft.com/office/drawing/2010/main"/>
                      </a:ext>
                    </a:extLst>
                  </pic:spPr>
                </pic:pic>
              </a:graphicData>
            </a:graphic>
          </wp:inline>
        </w:drawing>
      </w:r>
    </w:p>
    <w:p w14:paraId="19CB09EF" w14:textId="77777777" w:rsidR="00A4203D" w:rsidRDefault="00A4203D" w:rsidP="00F87FBB">
      <w:pPr>
        <w:tabs>
          <w:tab w:val="left" w:pos="6225"/>
          <w:tab w:val="right" w:pos="9026"/>
        </w:tabs>
      </w:pPr>
    </w:p>
    <w:p w14:paraId="1D48D1B2" w14:textId="77777777" w:rsidR="006F467D" w:rsidRDefault="006F467D" w:rsidP="006F467D">
      <w:pPr>
        <w:pStyle w:val="Heading4"/>
        <w:rPr>
          <w:color w:val="auto"/>
          <w:u w:val="single"/>
        </w:rPr>
      </w:pPr>
      <w:r>
        <w:rPr>
          <w:color w:val="auto"/>
          <w:u w:val="single"/>
        </w:rPr>
        <w:t>1.4.2 Create account user control</w:t>
      </w:r>
    </w:p>
    <w:p w14:paraId="0DA1522A" w14:textId="77777777" w:rsidR="00196E4F" w:rsidRDefault="006F467D" w:rsidP="00F87FBB">
      <w:pPr>
        <w:tabs>
          <w:tab w:val="left" w:pos="6225"/>
          <w:tab w:val="right" w:pos="9026"/>
        </w:tabs>
      </w:pPr>
      <w:r>
        <w:t>Following on from the previous user control I created, this user control will have the same dimensions as shown below.</w:t>
      </w:r>
    </w:p>
    <w:p w14:paraId="00D9C717" w14:textId="77777777" w:rsidR="006F467D" w:rsidRDefault="006F467D" w:rsidP="00F87FBB">
      <w:pPr>
        <w:tabs>
          <w:tab w:val="left" w:pos="6225"/>
          <w:tab w:val="right" w:pos="9026"/>
        </w:tabs>
      </w:pPr>
      <w:r>
        <w:rPr>
          <w:noProof/>
          <w:lang w:eastAsia="en-GB"/>
        </w:rPr>
        <w:drawing>
          <wp:inline distT="0" distB="0" distL="0" distR="0" wp14:anchorId="36F2CF34" wp14:editId="1C03E1C6">
            <wp:extent cx="2828925" cy="133350"/>
            <wp:effectExtent l="0" t="0" r="952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28925" cy="133350"/>
                    </a:xfrm>
                    <a:prstGeom prst="rect">
                      <a:avLst/>
                    </a:prstGeom>
                  </pic:spPr>
                </pic:pic>
              </a:graphicData>
            </a:graphic>
          </wp:inline>
        </w:drawing>
      </w:r>
    </w:p>
    <w:p w14:paraId="3DB768D0" w14:textId="77777777" w:rsidR="006F467D" w:rsidRDefault="006F467D" w:rsidP="00F87FBB">
      <w:pPr>
        <w:tabs>
          <w:tab w:val="left" w:pos="6225"/>
          <w:tab w:val="right" w:pos="9026"/>
        </w:tabs>
      </w:pPr>
      <w:r>
        <w:t>The content of the user control is shown below in XAML,</w:t>
      </w:r>
    </w:p>
    <w:p w14:paraId="403CDAE4" w14:textId="77777777" w:rsidR="006F467D" w:rsidRDefault="006F467D" w:rsidP="00F87FBB">
      <w:pPr>
        <w:tabs>
          <w:tab w:val="left" w:pos="6225"/>
          <w:tab w:val="right" w:pos="9026"/>
        </w:tabs>
      </w:pPr>
      <w:r>
        <w:rPr>
          <w:noProof/>
          <w:lang w:eastAsia="en-GB"/>
        </w:rPr>
        <w:lastRenderedPageBreak/>
        <w:drawing>
          <wp:inline distT="0" distB="0" distL="0" distR="0" wp14:anchorId="5BF92146" wp14:editId="7F7E6B0B">
            <wp:extent cx="5731510" cy="4648835"/>
            <wp:effectExtent l="0" t="0" r="254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731510" cy="4648835"/>
                    </a:xfrm>
                    <a:prstGeom prst="rect">
                      <a:avLst/>
                    </a:prstGeom>
                  </pic:spPr>
                </pic:pic>
              </a:graphicData>
            </a:graphic>
          </wp:inline>
        </w:drawing>
      </w:r>
    </w:p>
    <w:p w14:paraId="79A62E46" w14:textId="77777777" w:rsidR="006F467D" w:rsidRDefault="006F467D" w:rsidP="00F87FBB">
      <w:pPr>
        <w:tabs>
          <w:tab w:val="left" w:pos="6225"/>
          <w:tab w:val="right" w:pos="9026"/>
        </w:tabs>
      </w:pPr>
      <w:r>
        <w:t>Each textbox has its own got focus event, used to detect when the user has clicked on the textbox, so that I can clear its contents if the textbox contains default text (as previously done with the previous user control). The clear button resets each field to their default text.</w:t>
      </w:r>
    </w:p>
    <w:p w14:paraId="774A1E46" w14:textId="77777777" w:rsidR="00074336" w:rsidRDefault="00074336" w:rsidP="00F87FBB">
      <w:pPr>
        <w:tabs>
          <w:tab w:val="left" w:pos="6225"/>
          <w:tab w:val="right" w:pos="9026"/>
        </w:tabs>
      </w:pPr>
      <w:r>
        <w:t>The c# code associated with this XAML is shown below:</w:t>
      </w:r>
    </w:p>
    <w:p w14:paraId="71786487" w14:textId="77777777" w:rsidR="006F467D" w:rsidRDefault="00074336" w:rsidP="00F87FBB">
      <w:pPr>
        <w:tabs>
          <w:tab w:val="left" w:pos="6225"/>
          <w:tab w:val="right" w:pos="9026"/>
        </w:tabs>
      </w:pPr>
      <w:r>
        <w:rPr>
          <w:noProof/>
          <w:lang w:eastAsia="en-GB"/>
        </w:rPr>
        <w:lastRenderedPageBreak/>
        <w:drawing>
          <wp:inline distT="0" distB="0" distL="0" distR="0" wp14:anchorId="2FDD856D" wp14:editId="605466F6">
            <wp:extent cx="5400675" cy="6724650"/>
            <wp:effectExtent l="0" t="0" r="9525"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675" cy="6724650"/>
                    </a:xfrm>
                    <a:prstGeom prst="rect">
                      <a:avLst/>
                    </a:prstGeom>
                  </pic:spPr>
                </pic:pic>
              </a:graphicData>
            </a:graphic>
          </wp:inline>
        </w:drawing>
      </w:r>
    </w:p>
    <w:p w14:paraId="32B58E0C" w14:textId="77777777" w:rsidR="006F467D" w:rsidRDefault="006F467D" w:rsidP="00F87FBB">
      <w:pPr>
        <w:tabs>
          <w:tab w:val="left" w:pos="6225"/>
          <w:tab w:val="right" w:pos="9026"/>
        </w:tabs>
      </w:pPr>
    </w:p>
    <w:p w14:paraId="7A1737B3" w14:textId="77777777" w:rsidR="00672AA3" w:rsidRDefault="00672AA3" w:rsidP="00F87FBB">
      <w:pPr>
        <w:tabs>
          <w:tab w:val="left" w:pos="6225"/>
          <w:tab w:val="right" w:pos="9026"/>
        </w:tabs>
      </w:pPr>
    </w:p>
    <w:p w14:paraId="67C0C9F5" w14:textId="77777777" w:rsidR="00672AA3" w:rsidRDefault="00672AA3" w:rsidP="00F87FBB">
      <w:pPr>
        <w:tabs>
          <w:tab w:val="left" w:pos="6225"/>
          <w:tab w:val="right" w:pos="9026"/>
        </w:tabs>
      </w:pPr>
    </w:p>
    <w:p w14:paraId="6A10A6A0" w14:textId="77777777" w:rsidR="00672AA3" w:rsidRDefault="00672AA3" w:rsidP="00F87FBB">
      <w:pPr>
        <w:tabs>
          <w:tab w:val="left" w:pos="6225"/>
          <w:tab w:val="right" w:pos="9026"/>
        </w:tabs>
      </w:pPr>
    </w:p>
    <w:p w14:paraId="1BD5342D" w14:textId="77777777" w:rsidR="00672AA3" w:rsidRDefault="00672AA3" w:rsidP="00F87FBB">
      <w:pPr>
        <w:tabs>
          <w:tab w:val="left" w:pos="6225"/>
          <w:tab w:val="right" w:pos="9026"/>
        </w:tabs>
      </w:pPr>
    </w:p>
    <w:p w14:paraId="5D3F52FA" w14:textId="77777777" w:rsidR="00672AA3" w:rsidRDefault="00672AA3" w:rsidP="00F87FBB">
      <w:pPr>
        <w:tabs>
          <w:tab w:val="left" w:pos="6225"/>
          <w:tab w:val="right" w:pos="9026"/>
        </w:tabs>
      </w:pPr>
    </w:p>
    <w:p w14:paraId="615F163D" w14:textId="77777777" w:rsidR="006F467D" w:rsidRDefault="00672AA3" w:rsidP="00F87FBB">
      <w:pPr>
        <w:tabs>
          <w:tab w:val="left" w:pos="6225"/>
          <w:tab w:val="right" w:pos="9026"/>
        </w:tabs>
      </w:pPr>
      <w:r>
        <w:lastRenderedPageBreak/>
        <w:t xml:space="preserve">In order to have this user control render itself onto the login window, I created a new global </w:t>
      </w:r>
      <w:r w:rsidR="00746836">
        <w:t xml:space="preserve">variable </w:t>
      </w:r>
      <w:r>
        <w:t>instance of the user control in the main login windows C# file, as shown below:</w:t>
      </w:r>
    </w:p>
    <w:p w14:paraId="17E4FEB3" w14:textId="77777777" w:rsidR="00672AA3" w:rsidRDefault="00672AA3" w:rsidP="00F87FBB">
      <w:pPr>
        <w:tabs>
          <w:tab w:val="left" w:pos="6225"/>
          <w:tab w:val="right" w:pos="9026"/>
        </w:tabs>
      </w:pPr>
      <w:r>
        <w:rPr>
          <w:noProof/>
          <w:lang w:eastAsia="en-GB"/>
        </w:rPr>
        <w:drawing>
          <wp:inline distT="0" distB="0" distL="0" distR="0" wp14:anchorId="20FEC655" wp14:editId="690B71FC">
            <wp:extent cx="4610100" cy="15240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10100" cy="152400"/>
                    </a:xfrm>
                    <a:prstGeom prst="rect">
                      <a:avLst/>
                    </a:prstGeom>
                  </pic:spPr>
                </pic:pic>
              </a:graphicData>
            </a:graphic>
          </wp:inline>
        </w:drawing>
      </w:r>
    </w:p>
    <w:p w14:paraId="470BD904" w14:textId="77777777" w:rsidR="00672AA3" w:rsidRDefault="00672AA3" w:rsidP="00F87FBB">
      <w:pPr>
        <w:tabs>
          <w:tab w:val="left" w:pos="6225"/>
          <w:tab w:val="right" w:pos="9026"/>
        </w:tabs>
      </w:pPr>
      <w:r>
        <w:t>When the user clicks on the create account button, the program executes the following code, causing the user control to show:</w:t>
      </w:r>
    </w:p>
    <w:p w14:paraId="2C914CF0" w14:textId="77777777" w:rsidR="00672AA3" w:rsidRDefault="00672AA3" w:rsidP="00F87FBB">
      <w:pPr>
        <w:tabs>
          <w:tab w:val="left" w:pos="6225"/>
          <w:tab w:val="right" w:pos="9026"/>
        </w:tabs>
      </w:pPr>
      <w:r>
        <w:rPr>
          <w:noProof/>
          <w:lang w:eastAsia="en-GB"/>
        </w:rPr>
        <w:drawing>
          <wp:inline distT="0" distB="0" distL="0" distR="0" wp14:anchorId="7720B8D8" wp14:editId="3D6030AD">
            <wp:extent cx="4581525" cy="647700"/>
            <wp:effectExtent l="0" t="0" r="9525"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81525" cy="647700"/>
                    </a:xfrm>
                    <a:prstGeom prst="rect">
                      <a:avLst/>
                    </a:prstGeom>
                  </pic:spPr>
                </pic:pic>
              </a:graphicData>
            </a:graphic>
          </wp:inline>
        </w:drawing>
      </w:r>
    </w:p>
    <w:p w14:paraId="5D416EE6" w14:textId="77777777" w:rsidR="006F467D" w:rsidRDefault="006F467D" w:rsidP="00F87FBB">
      <w:pPr>
        <w:tabs>
          <w:tab w:val="left" w:pos="6225"/>
          <w:tab w:val="right" w:pos="9026"/>
        </w:tabs>
      </w:pPr>
    </w:p>
    <w:p w14:paraId="324853FC" w14:textId="77777777" w:rsidR="006F467D" w:rsidRDefault="00074336" w:rsidP="00F87FBB">
      <w:pPr>
        <w:tabs>
          <w:tab w:val="left" w:pos="6225"/>
          <w:tab w:val="right" w:pos="9026"/>
        </w:tabs>
      </w:pPr>
      <w:r>
        <w:t>The image below shows the login screen displaying the user control I have just created.</w:t>
      </w:r>
    </w:p>
    <w:p w14:paraId="1BCAA9A4" w14:textId="77777777" w:rsidR="006F467D" w:rsidRDefault="006F467D" w:rsidP="00F87FBB">
      <w:pPr>
        <w:tabs>
          <w:tab w:val="left" w:pos="6225"/>
          <w:tab w:val="right" w:pos="9026"/>
        </w:tabs>
      </w:pPr>
    </w:p>
    <w:p w14:paraId="48DAA9CE" w14:textId="77777777" w:rsidR="006F467D" w:rsidRDefault="00074336" w:rsidP="00F87FBB">
      <w:pPr>
        <w:tabs>
          <w:tab w:val="left" w:pos="6225"/>
          <w:tab w:val="right" w:pos="9026"/>
        </w:tabs>
      </w:pPr>
      <w:r>
        <w:rPr>
          <w:noProof/>
          <w:lang w:eastAsia="en-GB"/>
        </w:rPr>
        <w:drawing>
          <wp:inline distT="0" distB="0" distL="0" distR="0" wp14:anchorId="2E384094" wp14:editId="3F123E8A">
            <wp:extent cx="4010025" cy="2105025"/>
            <wp:effectExtent l="0" t="0" r="9525" b="952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10025" cy="2105025"/>
                    </a:xfrm>
                    <a:prstGeom prst="rect">
                      <a:avLst/>
                    </a:prstGeom>
                  </pic:spPr>
                </pic:pic>
              </a:graphicData>
            </a:graphic>
          </wp:inline>
        </w:drawing>
      </w:r>
    </w:p>
    <w:p w14:paraId="07B12AA4" w14:textId="77777777" w:rsidR="00196E4F" w:rsidRDefault="00672AA3" w:rsidP="00F87FBB">
      <w:pPr>
        <w:tabs>
          <w:tab w:val="left" w:pos="6225"/>
          <w:tab w:val="right" w:pos="9026"/>
        </w:tabs>
      </w:pPr>
      <w:r>
        <w:t>When the user clicks on the textbox, the text is cleared, as shown below.</w:t>
      </w:r>
    </w:p>
    <w:p w14:paraId="32BD9126" w14:textId="77777777" w:rsidR="00196E4F" w:rsidRDefault="00672AA3" w:rsidP="00F87FBB">
      <w:pPr>
        <w:tabs>
          <w:tab w:val="left" w:pos="6225"/>
          <w:tab w:val="right" w:pos="9026"/>
        </w:tabs>
      </w:pPr>
      <w:r>
        <w:rPr>
          <w:noProof/>
          <w:lang w:eastAsia="en-GB"/>
        </w:rPr>
        <w:drawing>
          <wp:inline distT="0" distB="0" distL="0" distR="0" wp14:anchorId="39F606A1" wp14:editId="2E6927CE">
            <wp:extent cx="3905250" cy="205740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05250" cy="2057400"/>
                    </a:xfrm>
                    <a:prstGeom prst="rect">
                      <a:avLst/>
                    </a:prstGeom>
                  </pic:spPr>
                </pic:pic>
              </a:graphicData>
            </a:graphic>
          </wp:inline>
        </w:drawing>
      </w:r>
    </w:p>
    <w:p w14:paraId="2D7621CB" w14:textId="77777777" w:rsidR="00BC63AB" w:rsidRDefault="00672AA3" w:rsidP="00F87FBB">
      <w:pPr>
        <w:tabs>
          <w:tab w:val="left" w:pos="6225"/>
          <w:tab w:val="right" w:pos="9026"/>
        </w:tabs>
      </w:pPr>
      <w:r>
        <w:t>Clicking the clear button, causes the textboxes text to reset, as shown below.</w:t>
      </w:r>
    </w:p>
    <w:p w14:paraId="27FB2B0F" w14:textId="77777777" w:rsidR="00BC63AB" w:rsidRDefault="00672AA3" w:rsidP="00F87FBB">
      <w:pPr>
        <w:tabs>
          <w:tab w:val="left" w:pos="6225"/>
          <w:tab w:val="right" w:pos="9026"/>
        </w:tabs>
      </w:pPr>
      <w:r>
        <w:rPr>
          <w:noProof/>
          <w:lang w:eastAsia="en-GB"/>
        </w:rPr>
        <w:lastRenderedPageBreak/>
        <w:drawing>
          <wp:inline distT="0" distB="0" distL="0" distR="0" wp14:anchorId="1328D119" wp14:editId="1FEA5598">
            <wp:extent cx="4010025" cy="2105025"/>
            <wp:effectExtent l="0" t="0" r="9525" b="9525"/>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10025" cy="2105025"/>
                    </a:xfrm>
                    <a:prstGeom prst="rect">
                      <a:avLst/>
                    </a:prstGeom>
                  </pic:spPr>
                </pic:pic>
              </a:graphicData>
            </a:graphic>
          </wp:inline>
        </w:drawing>
      </w:r>
    </w:p>
    <w:p w14:paraId="69AFAEC5" w14:textId="77777777" w:rsidR="00074336" w:rsidRDefault="00074336" w:rsidP="00F87FBB">
      <w:pPr>
        <w:tabs>
          <w:tab w:val="left" w:pos="6225"/>
          <w:tab w:val="right" w:pos="9026"/>
        </w:tabs>
      </w:pPr>
    </w:p>
    <w:p w14:paraId="13D0B0FB" w14:textId="77777777" w:rsidR="00672AA3" w:rsidRDefault="00672AA3" w:rsidP="00672AA3">
      <w:pPr>
        <w:pStyle w:val="Heading4"/>
        <w:rPr>
          <w:color w:val="auto"/>
          <w:u w:val="single"/>
        </w:rPr>
      </w:pPr>
      <w:r>
        <w:rPr>
          <w:color w:val="auto"/>
          <w:u w:val="single"/>
        </w:rPr>
        <w:t>1.4.3 Forgotten password user control</w:t>
      </w:r>
    </w:p>
    <w:p w14:paraId="482258DC" w14:textId="77777777" w:rsidR="00074336" w:rsidRDefault="00672AA3" w:rsidP="00F87FBB">
      <w:pPr>
        <w:tabs>
          <w:tab w:val="left" w:pos="6225"/>
          <w:tab w:val="right" w:pos="9026"/>
        </w:tabs>
      </w:pPr>
      <w:r>
        <w:t>As with the other user controls, this one will have the following dimensions:</w:t>
      </w:r>
    </w:p>
    <w:p w14:paraId="68B7DB4B" w14:textId="77777777" w:rsidR="00074336" w:rsidRDefault="00672AA3" w:rsidP="00F87FBB">
      <w:pPr>
        <w:tabs>
          <w:tab w:val="left" w:pos="6225"/>
          <w:tab w:val="right" w:pos="9026"/>
        </w:tabs>
      </w:pPr>
      <w:r>
        <w:rPr>
          <w:noProof/>
          <w:lang w:eastAsia="en-GB"/>
        </w:rPr>
        <w:drawing>
          <wp:inline distT="0" distB="0" distL="0" distR="0" wp14:anchorId="7BE273D1" wp14:editId="398223B2">
            <wp:extent cx="2876550" cy="142875"/>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76550" cy="142875"/>
                    </a:xfrm>
                    <a:prstGeom prst="rect">
                      <a:avLst/>
                    </a:prstGeom>
                  </pic:spPr>
                </pic:pic>
              </a:graphicData>
            </a:graphic>
          </wp:inline>
        </w:drawing>
      </w:r>
    </w:p>
    <w:p w14:paraId="7064B13F" w14:textId="77777777" w:rsidR="00672AA3" w:rsidRDefault="00672AA3" w:rsidP="00F87FBB">
      <w:pPr>
        <w:tabs>
          <w:tab w:val="left" w:pos="6225"/>
          <w:tab w:val="right" w:pos="9026"/>
        </w:tabs>
      </w:pPr>
      <w:r>
        <w:t>The XAML for this user control is the following:</w:t>
      </w:r>
    </w:p>
    <w:p w14:paraId="61F0B865" w14:textId="77777777" w:rsidR="00672AA3" w:rsidRDefault="00672AA3" w:rsidP="00F87FBB">
      <w:pPr>
        <w:tabs>
          <w:tab w:val="left" w:pos="6225"/>
          <w:tab w:val="right" w:pos="9026"/>
        </w:tabs>
      </w:pPr>
      <w:r>
        <w:rPr>
          <w:noProof/>
          <w:lang w:eastAsia="en-GB"/>
        </w:rPr>
        <w:drawing>
          <wp:inline distT="0" distB="0" distL="0" distR="0" wp14:anchorId="50A0266D" wp14:editId="2AEEF75E">
            <wp:extent cx="4333875" cy="923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33875" cy="923925"/>
                    </a:xfrm>
                    <a:prstGeom prst="rect">
                      <a:avLst/>
                    </a:prstGeom>
                  </pic:spPr>
                </pic:pic>
              </a:graphicData>
            </a:graphic>
          </wp:inline>
        </w:drawing>
      </w:r>
    </w:p>
    <w:p w14:paraId="6ADED3EE" w14:textId="77777777" w:rsidR="00672AA3" w:rsidRDefault="00672AA3" w:rsidP="00F87FBB">
      <w:pPr>
        <w:tabs>
          <w:tab w:val="left" w:pos="6225"/>
          <w:tab w:val="right" w:pos="9026"/>
        </w:tabs>
      </w:pPr>
      <w:r>
        <w:t>A global</w:t>
      </w:r>
      <w:r w:rsidR="00746836">
        <w:t xml:space="preserve"> variable</w:t>
      </w:r>
      <w:r>
        <w:t xml:space="preserve"> instance was created in the login windows main C# file:</w:t>
      </w:r>
    </w:p>
    <w:p w14:paraId="0175381E" w14:textId="77777777" w:rsidR="00672AA3" w:rsidRDefault="00672AA3" w:rsidP="00F87FBB">
      <w:pPr>
        <w:tabs>
          <w:tab w:val="left" w:pos="6225"/>
          <w:tab w:val="right" w:pos="9026"/>
        </w:tabs>
      </w:pPr>
      <w:r>
        <w:rPr>
          <w:noProof/>
          <w:lang w:eastAsia="en-GB"/>
        </w:rPr>
        <w:drawing>
          <wp:inline distT="0" distB="0" distL="0" distR="0" wp14:anchorId="2C94ADD6" wp14:editId="5EDDB8AB">
            <wp:extent cx="4962525" cy="142875"/>
            <wp:effectExtent l="0" t="0" r="9525"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62525" cy="142875"/>
                    </a:xfrm>
                    <a:prstGeom prst="rect">
                      <a:avLst/>
                    </a:prstGeom>
                  </pic:spPr>
                </pic:pic>
              </a:graphicData>
            </a:graphic>
          </wp:inline>
        </w:drawing>
      </w:r>
    </w:p>
    <w:p w14:paraId="08F684AF" w14:textId="77777777" w:rsidR="00074336" w:rsidRDefault="00746836" w:rsidP="00F87FBB">
      <w:pPr>
        <w:tabs>
          <w:tab w:val="left" w:pos="6225"/>
          <w:tab w:val="right" w:pos="9026"/>
        </w:tabs>
      </w:pPr>
      <w:r>
        <w:t>The following code, shows the user control when the user clicks on the forgotten password button:</w:t>
      </w:r>
    </w:p>
    <w:p w14:paraId="744CE060" w14:textId="77777777" w:rsidR="00746836" w:rsidRDefault="00746836" w:rsidP="00F87FBB">
      <w:pPr>
        <w:tabs>
          <w:tab w:val="left" w:pos="6225"/>
          <w:tab w:val="right" w:pos="9026"/>
        </w:tabs>
      </w:pPr>
      <w:r>
        <w:rPr>
          <w:noProof/>
          <w:lang w:eastAsia="en-GB"/>
        </w:rPr>
        <w:drawing>
          <wp:inline distT="0" distB="0" distL="0" distR="0" wp14:anchorId="7B024E5C" wp14:editId="22852240">
            <wp:extent cx="5476875" cy="666750"/>
            <wp:effectExtent l="0" t="0" r="952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76875" cy="666750"/>
                    </a:xfrm>
                    <a:prstGeom prst="rect">
                      <a:avLst/>
                    </a:prstGeom>
                  </pic:spPr>
                </pic:pic>
              </a:graphicData>
            </a:graphic>
          </wp:inline>
        </w:drawing>
      </w:r>
    </w:p>
    <w:p w14:paraId="4448AE0F" w14:textId="77777777" w:rsidR="00074336" w:rsidRDefault="00074336" w:rsidP="00F87FBB">
      <w:pPr>
        <w:tabs>
          <w:tab w:val="left" w:pos="6225"/>
          <w:tab w:val="right" w:pos="9026"/>
        </w:tabs>
      </w:pPr>
    </w:p>
    <w:p w14:paraId="334A5C54" w14:textId="77777777" w:rsidR="00672AA3" w:rsidRDefault="00672AA3" w:rsidP="00F87FBB">
      <w:pPr>
        <w:tabs>
          <w:tab w:val="left" w:pos="6225"/>
          <w:tab w:val="right" w:pos="9026"/>
        </w:tabs>
      </w:pPr>
    </w:p>
    <w:p w14:paraId="46C4C50D" w14:textId="77777777" w:rsidR="00746836" w:rsidRDefault="00746836" w:rsidP="00F87FBB">
      <w:pPr>
        <w:tabs>
          <w:tab w:val="left" w:pos="6225"/>
          <w:tab w:val="right" w:pos="9026"/>
        </w:tabs>
      </w:pPr>
    </w:p>
    <w:p w14:paraId="05C868F4" w14:textId="77777777" w:rsidR="00746836" w:rsidRDefault="00746836" w:rsidP="00F87FBB">
      <w:pPr>
        <w:tabs>
          <w:tab w:val="left" w:pos="6225"/>
          <w:tab w:val="right" w:pos="9026"/>
        </w:tabs>
      </w:pPr>
      <w:r>
        <w:t xml:space="preserve">The image below is of the program running and displaying the forgotten password user control. </w:t>
      </w:r>
    </w:p>
    <w:p w14:paraId="746F1B53" w14:textId="77777777" w:rsidR="00746836" w:rsidRDefault="00746836" w:rsidP="00F87FBB">
      <w:pPr>
        <w:tabs>
          <w:tab w:val="left" w:pos="6225"/>
          <w:tab w:val="right" w:pos="9026"/>
        </w:tabs>
      </w:pPr>
      <w:r>
        <w:rPr>
          <w:noProof/>
          <w:lang w:eastAsia="en-GB"/>
        </w:rPr>
        <w:lastRenderedPageBreak/>
        <w:drawing>
          <wp:inline distT="0" distB="0" distL="0" distR="0" wp14:anchorId="687FAA6B" wp14:editId="04B9BB6B">
            <wp:extent cx="3933825" cy="2095500"/>
            <wp:effectExtent l="0" t="0" r="9525"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933825" cy="2095500"/>
                    </a:xfrm>
                    <a:prstGeom prst="rect">
                      <a:avLst/>
                    </a:prstGeom>
                  </pic:spPr>
                </pic:pic>
              </a:graphicData>
            </a:graphic>
          </wp:inline>
        </w:drawing>
      </w:r>
    </w:p>
    <w:p w14:paraId="65783251" w14:textId="77777777" w:rsidR="00672AA3" w:rsidRDefault="00840885" w:rsidP="00F87FBB">
      <w:pPr>
        <w:tabs>
          <w:tab w:val="left" w:pos="6225"/>
          <w:tab w:val="right" w:pos="9026"/>
        </w:tabs>
      </w:pPr>
      <w:r>
        <w:t>I then updated the content of grid with the following:</w:t>
      </w:r>
    </w:p>
    <w:p w14:paraId="4F2F2E4F" w14:textId="77777777" w:rsidR="00840885" w:rsidRDefault="00840885" w:rsidP="00F87FBB">
      <w:pPr>
        <w:tabs>
          <w:tab w:val="left" w:pos="6225"/>
          <w:tab w:val="right" w:pos="9026"/>
        </w:tabs>
      </w:pPr>
      <w:r>
        <w:rPr>
          <w:noProof/>
          <w:lang w:eastAsia="en-GB"/>
        </w:rPr>
        <w:drawing>
          <wp:inline distT="0" distB="0" distL="0" distR="0" wp14:anchorId="6457A49A" wp14:editId="115292A5">
            <wp:extent cx="5731510" cy="1647825"/>
            <wp:effectExtent l="0" t="0" r="2540" b="9525"/>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31510" cy="1647825"/>
                    </a:xfrm>
                    <a:prstGeom prst="rect">
                      <a:avLst/>
                    </a:prstGeom>
                  </pic:spPr>
                </pic:pic>
              </a:graphicData>
            </a:graphic>
          </wp:inline>
        </w:drawing>
      </w:r>
    </w:p>
    <w:p w14:paraId="60106137" w14:textId="77777777" w:rsidR="00840885" w:rsidRDefault="00840885" w:rsidP="00F87FBB">
      <w:pPr>
        <w:tabs>
          <w:tab w:val="left" w:pos="6225"/>
          <w:tab w:val="right" w:pos="9026"/>
        </w:tabs>
      </w:pPr>
      <w:r>
        <w:t>This produces the following:</w:t>
      </w:r>
    </w:p>
    <w:p w14:paraId="6F6E76FC" w14:textId="77777777" w:rsidR="00840885" w:rsidRDefault="00840885" w:rsidP="00F87FBB">
      <w:pPr>
        <w:tabs>
          <w:tab w:val="left" w:pos="6225"/>
          <w:tab w:val="right" w:pos="9026"/>
        </w:tabs>
      </w:pPr>
      <w:r>
        <w:rPr>
          <w:noProof/>
          <w:lang w:eastAsia="en-GB"/>
        </w:rPr>
        <w:drawing>
          <wp:inline distT="0" distB="0" distL="0" distR="0" wp14:anchorId="27D09098" wp14:editId="0747EA18">
            <wp:extent cx="3943350" cy="20955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943350" cy="2095500"/>
                    </a:xfrm>
                    <a:prstGeom prst="rect">
                      <a:avLst/>
                    </a:prstGeom>
                  </pic:spPr>
                </pic:pic>
              </a:graphicData>
            </a:graphic>
          </wp:inline>
        </w:drawing>
      </w:r>
    </w:p>
    <w:p w14:paraId="7BD792FC" w14:textId="77777777" w:rsidR="00746836" w:rsidRDefault="00746836" w:rsidP="00746836">
      <w:pPr>
        <w:pStyle w:val="Heading4"/>
        <w:rPr>
          <w:color w:val="auto"/>
          <w:u w:val="single"/>
        </w:rPr>
      </w:pPr>
      <w:r>
        <w:rPr>
          <w:color w:val="auto"/>
          <w:u w:val="single"/>
        </w:rPr>
        <w:t>1.4.4 Login help user control</w:t>
      </w:r>
    </w:p>
    <w:p w14:paraId="182ECE0D" w14:textId="77777777" w:rsidR="00672AA3" w:rsidRDefault="00746836" w:rsidP="00F87FBB">
      <w:pPr>
        <w:tabs>
          <w:tab w:val="left" w:pos="6225"/>
          <w:tab w:val="right" w:pos="9026"/>
        </w:tabs>
      </w:pPr>
      <w:r>
        <w:t xml:space="preserve">As with the forgotten password user control, I will be creating a blank user control to start with </w:t>
      </w:r>
    </w:p>
    <w:p w14:paraId="56A38FFA" w14:textId="77777777" w:rsidR="00672AA3" w:rsidRDefault="00746836" w:rsidP="00F87FBB">
      <w:pPr>
        <w:tabs>
          <w:tab w:val="left" w:pos="6225"/>
          <w:tab w:val="right" w:pos="9026"/>
        </w:tabs>
      </w:pPr>
      <w:r>
        <w:t>Its dimensions are declared as the following:</w:t>
      </w:r>
    </w:p>
    <w:p w14:paraId="5BD7600E" w14:textId="77777777" w:rsidR="00746836" w:rsidRDefault="00746836" w:rsidP="00F87FBB">
      <w:pPr>
        <w:tabs>
          <w:tab w:val="left" w:pos="6225"/>
          <w:tab w:val="right" w:pos="9026"/>
        </w:tabs>
      </w:pPr>
      <w:r>
        <w:rPr>
          <w:noProof/>
          <w:lang w:eastAsia="en-GB"/>
        </w:rPr>
        <w:drawing>
          <wp:inline distT="0" distB="0" distL="0" distR="0" wp14:anchorId="6CEC4A25" wp14:editId="3FE56CD2">
            <wp:extent cx="2838450" cy="142875"/>
            <wp:effectExtent l="0" t="0" r="0"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838450" cy="142875"/>
                    </a:xfrm>
                    <a:prstGeom prst="rect">
                      <a:avLst/>
                    </a:prstGeom>
                  </pic:spPr>
                </pic:pic>
              </a:graphicData>
            </a:graphic>
          </wp:inline>
        </w:drawing>
      </w:r>
    </w:p>
    <w:p w14:paraId="708CEB0D" w14:textId="77777777" w:rsidR="00672AA3" w:rsidRDefault="00746836" w:rsidP="00F87FBB">
      <w:pPr>
        <w:tabs>
          <w:tab w:val="left" w:pos="6225"/>
          <w:tab w:val="right" w:pos="9026"/>
        </w:tabs>
      </w:pPr>
      <w:r>
        <w:t>Its contents are as follows:</w:t>
      </w:r>
    </w:p>
    <w:p w14:paraId="69223620" w14:textId="77777777" w:rsidR="00672AA3" w:rsidRDefault="00746836" w:rsidP="00F87FBB">
      <w:pPr>
        <w:tabs>
          <w:tab w:val="left" w:pos="6225"/>
          <w:tab w:val="right" w:pos="9026"/>
        </w:tabs>
      </w:pPr>
      <w:r>
        <w:rPr>
          <w:noProof/>
          <w:lang w:eastAsia="en-GB"/>
        </w:rPr>
        <w:lastRenderedPageBreak/>
        <w:drawing>
          <wp:inline distT="0" distB="0" distL="0" distR="0" wp14:anchorId="5F8C8609" wp14:editId="2CFEE7A1">
            <wp:extent cx="4772025" cy="8286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72025" cy="828675"/>
                    </a:xfrm>
                    <a:prstGeom prst="rect">
                      <a:avLst/>
                    </a:prstGeom>
                  </pic:spPr>
                </pic:pic>
              </a:graphicData>
            </a:graphic>
          </wp:inline>
        </w:drawing>
      </w:r>
    </w:p>
    <w:p w14:paraId="608352BF" w14:textId="77777777" w:rsidR="00672AA3" w:rsidRDefault="00746836" w:rsidP="00F87FBB">
      <w:pPr>
        <w:tabs>
          <w:tab w:val="left" w:pos="6225"/>
          <w:tab w:val="right" w:pos="9026"/>
        </w:tabs>
      </w:pPr>
      <w:r>
        <w:t>The global variable instance of this user control in the login screens main C# file is shown below</w:t>
      </w:r>
    </w:p>
    <w:p w14:paraId="290A6386" w14:textId="77777777" w:rsidR="00672AA3" w:rsidRDefault="00746836" w:rsidP="00F87FBB">
      <w:pPr>
        <w:tabs>
          <w:tab w:val="left" w:pos="6225"/>
          <w:tab w:val="right" w:pos="9026"/>
        </w:tabs>
      </w:pPr>
      <w:r>
        <w:rPr>
          <w:noProof/>
          <w:lang w:eastAsia="en-GB"/>
        </w:rPr>
        <w:drawing>
          <wp:inline distT="0" distB="0" distL="0" distR="0" wp14:anchorId="4A08D598" wp14:editId="4FF6F458">
            <wp:extent cx="2867025" cy="16192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867025" cy="161925"/>
                    </a:xfrm>
                    <a:prstGeom prst="rect">
                      <a:avLst/>
                    </a:prstGeom>
                  </pic:spPr>
                </pic:pic>
              </a:graphicData>
            </a:graphic>
          </wp:inline>
        </w:drawing>
      </w:r>
    </w:p>
    <w:p w14:paraId="0E98C202" w14:textId="77777777" w:rsidR="00672AA3" w:rsidRDefault="00746836" w:rsidP="00F87FBB">
      <w:pPr>
        <w:tabs>
          <w:tab w:val="left" w:pos="6225"/>
          <w:tab w:val="right" w:pos="9026"/>
        </w:tabs>
      </w:pPr>
      <w:r>
        <w:t>This user control is shown when the user clicks on the help button</w:t>
      </w:r>
    </w:p>
    <w:p w14:paraId="15576E4B" w14:textId="77777777" w:rsidR="00746836" w:rsidRDefault="00746836" w:rsidP="00F87FBB">
      <w:pPr>
        <w:tabs>
          <w:tab w:val="left" w:pos="6225"/>
          <w:tab w:val="right" w:pos="9026"/>
        </w:tabs>
      </w:pPr>
      <w:r>
        <w:rPr>
          <w:noProof/>
          <w:lang w:eastAsia="en-GB"/>
        </w:rPr>
        <w:drawing>
          <wp:inline distT="0" distB="0" distL="0" distR="0" wp14:anchorId="5008C2C9" wp14:editId="7B258BA8">
            <wp:extent cx="4514850" cy="64770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14850" cy="647700"/>
                    </a:xfrm>
                    <a:prstGeom prst="rect">
                      <a:avLst/>
                    </a:prstGeom>
                  </pic:spPr>
                </pic:pic>
              </a:graphicData>
            </a:graphic>
          </wp:inline>
        </w:drawing>
      </w:r>
    </w:p>
    <w:p w14:paraId="562EE320" w14:textId="77777777" w:rsidR="00672AA3" w:rsidRDefault="00746836" w:rsidP="00F87FBB">
      <w:pPr>
        <w:tabs>
          <w:tab w:val="left" w:pos="6225"/>
          <w:tab w:val="right" w:pos="9026"/>
        </w:tabs>
      </w:pPr>
      <w:r>
        <w:t xml:space="preserve">The image </w:t>
      </w:r>
      <w:r w:rsidR="007529AE">
        <w:t>below</w:t>
      </w:r>
      <w:r>
        <w:t xml:space="preserve"> shows the user control being displayed when the program is running:</w:t>
      </w:r>
    </w:p>
    <w:p w14:paraId="5FCC1F16" w14:textId="77777777" w:rsidR="00746836" w:rsidRDefault="00746836" w:rsidP="00F87FBB">
      <w:pPr>
        <w:tabs>
          <w:tab w:val="left" w:pos="6225"/>
          <w:tab w:val="right" w:pos="9026"/>
        </w:tabs>
      </w:pPr>
      <w:r>
        <w:rPr>
          <w:noProof/>
          <w:lang w:eastAsia="en-GB"/>
        </w:rPr>
        <w:drawing>
          <wp:inline distT="0" distB="0" distL="0" distR="0" wp14:anchorId="6A6BA8C9" wp14:editId="3F37117E">
            <wp:extent cx="3933825" cy="20764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933825" cy="2076450"/>
                    </a:xfrm>
                    <a:prstGeom prst="rect">
                      <a:avLst/>
                    </a:prstGeom>
                  </pic:spPr>
                </pic:pic>
              </a:graphicData>
            </a:graphic>
          </wp:inline>
        </w:drawing>
      </w:r>
    </w:p>
    <w:p w14:paraId="34D16E60" w14:textId="77777777" w:rsidR="00647AC6" w:rsidRDefault="00647AC6" w:rsidP="00F87FBB">
      <w:pPr>
        <w:tabs>
          <w:tab w:val="left" w:pos="6225"/>
          <w:tab w:val="right" w:pos="9026"/>
        </w:tabs>
      </w:pPr>
      <w:r>
        <w:t>I then updated the content of grid with the following:</w:t>
      </w:r>
    </w:p>
    <w:p w14:paraId="61843B7B" w14:textId="77777777" w:rsidR="00647AC6" w:rsidRDefault="00647AC6" w:rsidP="00F87FBB">
      <w:pPr>
        <w:tabs>
          <w:tab w:val="left" w:pos="6225"/>
          <w:tab w:val="right" w:pos="9026"/>
        </w:tabs>
      </w:pPr>
      <w:r>
        <w:rPr>
          <w:noProof/>
          <w:lang w:eastAsia="en-GB"/>
        </w:rPr>
        <w:drawing>
          <wp:inline distT="0" distB="0" distL="0" distR="0" wp14:anchorId="3EA6ECE2" wp14:editId="24DA7956">
            <wp:extent cx="5731510" cy="2040255"/>
            <wp:effectExtent l="0" t="0" r="254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31510" cy="2040255"/>
                    </a:xfrm>
                    <a:prstGeom prst="rect">
                      <a:avLst/>
                    </a:prstGeom>
                  </pic:spPr>
                </pic:pic>
              </a:graphicData>
            </a:graphic>
          </wp:inline>
        </w:drawing>
      </w:r>
    </w:p>
    <w:p w14:paraId="28EAB906" w14:textId="77777777" w:rsidR="00647AC6" w:rsidRPr="00647AC6" w:rsidRDefault="00647AC6" w:rsidP="00647AC6">
      <w:r>
        <w:t>This produced the following result:</w:t>
      </w:r>
    </w:p>
    <w:p w14:paraId="4FC8DEC4" w14:textId="77777777" w:rsidR="00647AC6" w:rsidRDefault="00647AC6" w:rsidP="00F87FBB">
      <w:pPr>
        <w:tabs>
          <w:tab w:val="left" w:pos="6225"/>
          <w:tab w:val="right" w:pos="9026"/>
        </w:tabs>
      </w:pPr>
      <w:r>
        <w:rPr>
          <w:noProof/>
          <w:lang w:eastAsia="en-GB"/>
        </w:rPr>
        <w:lastRenderedPageBreak/>
        <w:drawing>
          <wp:inline distT="0" distB="0" distL="0" distR="0" wp14:anchorId="6C6DACE9" wp14:editId="468F4A39">
            <wp:extent cx="4029075" cy="2152650"/>
            <wp:effectExtent l="0" t="0" r="9525"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29075" cy="2152650"/>
                    </a:xfrm>
                    <a:prstGeom prst="rect">
                      <a:avLst/>
                    </a:prstGeom>
                  </pic:spPr>
                </pic:pic>
              </a:graphicData>
            </a:graphic>
          </wp:inline>
        </w:drawing>
      </w:r>
    </w:p>
    <w:p w14:paraId="6816D8E5" w14:textId="77777777" w:rsidR="00672AA3" w:rsidRPr="00746836" w:rsidRDefault="00746836" w:rsidP="00746836">
      <w:pPr>
        <w:pStyle w:val="Heading4"/>
        <w:rPr>
          <w:color w:val="auto"/>
          <w:u w:val="single"/>
        </w:rPr>
      </w:pPr>
      <w:r>
        <w:rPr>
          <w:color w:val="auto"/>
          <w:u w:val="single"/>
        </w:rPr>
        <w:t>1.4.5 Login about user control</w:t>
      </w:r>
    </w:p>
    <w:p w14:paraId="4F8BC546" w14:textId="77777777" w:rsidR="00672AA3" w:rsidRDefault="00647AC6" w:rsidP="00746836">
      <w:pPr>
        <w:tabs>
          <w:tab w:val="left" w:pos="6225"/>
          <w:tab w:val="right" w:pos="9026"/>
        </w:tabs>
      </w:pPr>
      <w:r>
        <w:t>The dimensions of this user control are</w:t>
      </w:r>
      <w:r w:rsidR="00746836">
        <w:t xml:space="preserve"> declared as the following:</w:t>
      </w:r>
    </w:p>
    <w:p w14:paraId="401BE07A" w14:textId="77777777" w:rsidR="00672AA3" w:rsidRDefault="007529AE" w:rsidP="00F87FBB">
      <w:pPr>
        <w:tabs>
          <w:tab w:val="left" w:pos="6225"/>
          <w:tab w:val="right" w:pos="9026"/>
        </w:tabs>
      </w:pPr>
      <w:r>
        <w:rPr>
          <w:noProof/>
          <w:lang w:eastAsia="en-GB"/>
        </w:rPr>
        <w:drawing>
          <wp:inline distT="0" distB="0" distL="0" distR="0" wp14:anchorId="021F55FC" wp14:editId="07325FE5">
            <wp:extent cx="2838450" cy="142875"/>
            <wp:effectExtent l="0" t="0" r="0"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838450" cy="142875"/>
                    </a:xfrm>
                    <a:prstGeom prst="rect">
                      <a:avLst/>
                    </a:prstGeom>
                  </pic:spPr>
                </pic:pic>
              </a:graphicData>
            </a:graphic>
          </wp:inline>
        </w:drawing>
      </w:r>
    </w:p>
    <w:p w14:paraId="087F7E31" w14:textId="77777777" w:rsidR="007529AE" w:rsidRDefault="007529AE" w:rsidP="00F87FBB">
      <w:pPr>
        <w:tabs>
          <w:tab w:val="left" w:pos="6225"/>
          <w:tab w:val="right" w:pos="9026"/>
        </w:tabs>
      </w:pPr>
      <w:r>
        <w:t>The contents are as follows:</w:t>
      </w:r>
    </w:p>
    <w:p w14:paraId="1E18D76C" w14:textId="77777777" w:rsidR="00074336" w:rsidRDefault="007529AE" w:rsidP="00F87FBB">
      <w:pPr>
        <w:tabs>
          <w:tab w:val="left" w:pos="6225"/>
          <w:tab w:val="right" w:pos="9026"/>
        </w:tabs>
      </w:pPr>
      <w:r>
        <w:rPr>
          <w:noProof/>
          <w:lang w:eastAsia="en-GB"/>
        </w:rPr>
        <w:drawing>
          <wp:inline distT="0" distB="0" distL="0" distR="0" wp14:anchorId="32958247" wp14:editId="2CB39D19">
            <wp:extent cx="4886325" cy="7524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86325" cy="752475"/>
                    </a:xfrm>
                    <a:prstGeom prst="rect">
                      <a:avLst/>
                    </a:prstGeom>
                  </pic:spPr>
                </pic:pic>
              </a:graphicData>
            </a:graphic>
          </wp:inline>
        </w:drawing>
      </w:r>
    </w:p>
    <w:p w14:paraId="3A0D17DC" w14:textId="77777777" w:rsidR="007529AE" w:rsidRDefault="007529AE" w:rsidP="007529AE">
      <w:pPr>
        <w:tabs>
          <w:tab w:val="left" w:pos="6225"/>
          <w:tab w:val="right" w:pos="9026"/>
        </w:tabs>
      </w:pPr>
      <w:r>
        <w:t>The global variable instance of this user control in the login screens main C# file is shown below</w:t>
      </w:r>
    </w:p>
    <w:p w14:paraId="235933A8" w14:textId="77777777" w:rsidR="007529AE" w:rsidRDefault="007529AE" w:rsidP="007529AE">
      <w:pPr>
        <w:tabs>
          <w:tab w:val="left" w:pos="6225"/>
          <w:tab w:val="right" w:pos="9026"/>
        </w:tabs>
      </w:pPr>
      <w:r>
        <w:rPr>
          <w:noProof/>
          <w:lang w:eastAsia="en-GB"/>
        </w:rPr>
        <w:drawing>
          <wp:inline distT="0" distB="0" distL="0" distR="0" wp14:anchorId="019EA556" wp14:editId="3E397686">
            <wp:extent cx="3486150" cy="1524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6150" cy="152400"/>
                    </a:xfrm>
                    <a:prstGeom prst="rect">
                      <a:avLst/>
                    </a:prstGeom>
                  </pic:spPr>
                </pic:pic>
              </a:graphicData>
            </a:graphic>
          </wp:inline>
        </w:drawing>
      </w:r>
    </w:p>
    <w:p w14:paraId="301F7A9D" w14:textId="77777777" w:rsidR="007529AE" w:rsidRDefault="007529AE" w:rsidP="007529AE">
      <w:pPr>
        <w:tabs>
          <w:tab w:val="left" w:pos="6225"/>
          <w:tab w:val="right" w:pos="9026"/>
        </w:tabs>
      </w:pPr>
      <w:r>
        <w:t>This user control is shown when the user clicks on the about button</w:t>
      </w:r>
    </w:p>
    <w:p w14:paraId="42AFB6EC" w14:textId="77777777" w:rsidR="007529AE" w:rsidRDefault="007529AE" w:rsidP="007529AE">
      <w:pPr>
        <w:tabs>
          <w:tab w:val="left" w:pos="6225"/>
          <w:tab w:val="right" w:pos="9026"/>
        </w:tabs>
      </w:pPr>
      <w:r>
        <w:rPr>
          <w:noProof/>
          <w:lang w:eastAsia="en-GB"/>
        </w:rPr>
        <w:drawing>
          <wp:inline distT="0" distB="0" distL="0" distR="0" wp14:anchorId="3D84BD33" wp14:editId="285B11F0">
            <wp:extent cx="4486275" cy="657225"/>
            <wp:effectExtent l="0" t="0" r="9525" b="952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6275" cy="657225"/>
                    </a:xfrm>
                    <a:prstGeom prst="rect">
                      <a:avLst/>
                    </a:prstGeom>
                  </pic:spPr>
                </pic:pic>
              </a:graphicData>
            </a:graphic>
          </wp:inline>
        </w:drawing>
      </w:r>
    </w:p>
    <w:p w14:paraId="6A094610" w14:textId="77777777" w:rsidR="00074336" w:rsidRDefault="007529AE" w:rsidP="00F87FBB">
      <w:pPr>
        <w:tabs>
          <w:tab w:val="left" w:pos="6225"/>
          <w:tab w:val="right" w:pos="9026"/>
        </w:tabs>
      </w:pPr>
      <w:r>
        <w:t>The image below shows the user control being displayed when the program is running:</w:t>
      </w:r>
    </w:p>
    <w:p w14:paraId="00D1B4D9" w14:textId="77777777" w:rsidR="007529AE" w:rsidRDefault="007529AE" w:rsidP="00F87FBB">
      <w:pPr>
        <w:tabs>
          <w:tab w:val="left" w:pos="6225"/>
          <w:tab w:val="right" w:pos="9026"/>
        </w:tabs>
      </w:pPr>
      <w:r>
        <w:rPr>
          <w:noProof/>
          <w:lang w:eastAsia="en-GB"/>
        </w:rPr>
        <w:drawing>
          <wp:inline distT="0" distB="0" distL="0" distR="0" wp14:anchorId="48CBF7CF" wp14:editId="53EE8EF3">
            <wp:extent cx="3981450" cy="211455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81450" cy="2114550"/>
                    </a:xfrm>
                    <a:prstGeom prst="rect">
                      <a:avLst/>
                    </a:prstGeom>
                  </pic:spPr>
                </pic:pic>
              </a:graphicData>
            </a:graphic>
          </wp:inline>
        </w:drawing>
      </w:r>
    </w:p>
    <w:p w14:paraId="0813A4EE" w14:textId="77777777" w:rsidR="008B0AAD" w:rsidRDefault="008B0AAD" w:rsidP="00F87FBB">
      <w:pPr>
        <w:tabs>
          <w:tab w:val="left" w:pos="6225"/>
          <w:tab w:val="right" w:pos="9026"/>
        </w:tabs>
      </w:pPr>
    </w:p>
    <w:p w14:paraId="74AAE57F" w14:textId="77777777" w:rsidR="008B0AAD" w:rsidRDefault="008B0AAD" w:rsidP="00F87FBB">
      <w:pPr>
        <w:tabs>
          <w:tab w:val="left" w:pos="6225"/>
          <w:tab w:val="right" w:pos="9026"/>
        </w:tabs>
      </w:pPr>
    </w:p>
    <w:p w14:paraId="5B3336D4" w14:textId="77777777" w:rsidR="008B0AAD" w:rsidRDefault="008B0AAD" w:rsidP="00F87FBB">
      <w:pPr>
        <w:tabs>
          <w:tab w:val="left" w:pos="6225"/>
          <w:tab w:val="right" w:pos="9026"/>
        </w:tabs>
      </w:pPr>
      <w:r>
        <w:lastRenderedPageBreak/>
        <w:t>I then updated the content of grid with the following:</w:t>
      </w:r>
    </w:p>
    <w:p w14:paraId="56CB44A5" w14:textId="77777777" w:rsidR="00647AC6" w:rsidRDefault="008B0AAD" w:rsidP="00F87FBB">
      <w:pPr>
        <w:tabs>
          <w:tab w:val="left" w:pos="6225"/>
          <w:tab w:val="right" w:pos="9026"/>
        </w:tabs>
      </w:pPr>
      <w:r>
        <w:rPr>
          <w:noProof/>
          <w:lang w:eastAsia="en-GB"/>
        </w:rPr>
        <w:drawing>
          <wp:inline distT="0" distB="0" distL="0" distR="0" wp14:anchorId="01EED673" wp14:editId="42A5A8E8">
            <wp:extent cx="5731510" cy="2185670"/>
            <wp:effectExtent l="0" t="0" r="2540" b="508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31510" cy="2185670"/>
                    </a:xfrm>
                    <a:prstGeom prst="rect">
                      <a:avLst/>
                    </a:prstGeom>
                  </pic:spPr>
                </pic:pic>
              </a:graphicData>
            </a:graphic>
          </wp:inline>
        </w:drawing>
      </w:r>
    </w:p>
    <w:p w14:paraId="4F1561C8" w14:textId="77777777" w:rsidR="00647AC6" w:rsidRDefault="008B0AAD" w:rsidP="00F87FBB">
      <w:pPr>
        <w:tabs>
          <w:tab w:val="left" w:pos="6225"/>
          <w:tab w:val="right" w:pos="9026"/>
        </w:tabs>
      </w:pPr>
      <w:r>
        <w:t>This produced the following result:</w:t>
      </w:r>
    </w:p>
    <w:p w14:paraId="02550875" w14:textId="77777777" w:rsidR="008B0AAD" w:rsidRDefault="008B0AAD" w:rsidP="00F87FBB">
      <w:pPr>
        <w:tabs>
          <w:tab w:val="left" w:pos="6225"/>
          <w:tab w:val="right" w:pos="9026"/>
        </w:tabs>
      </w:pPr>
      <w:r>
        <w:rPr>
          <w:noProof/>
          <w:lang w:eastAsia="en-GB"/>
        </w:rPr>
        <w:drawing>
          <wp:inline distT="0" distB="0" distL="0" distR="0" wp14:anchorId="684DAFC9" wp14:editId="075DAB42">
            <wp:extent cx="3990975" cy="209550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90975" cy="2095500"/>
                    </a:xfrm>
                    <a:prstGeom prst="rect">
                      <a:avLst/>
                    </a:prstGeom>
                  </pic:spPr>
                </pic:pic>
              </a:graphicData>
            </a:graphic>
          </wp:inline>
        </w:drawing>
      </w:r>
    </w:p>
    <w:p w14:paraId="133218F8" w14:textId="77777777" w:rsidR="008B0AAD" w:rsidRDefault="008B0AAD" w:rsidP="00F87FBB">
      <w:pPr>
        <w:tabs>
          <w:tab w:val="left" w:pos="6225"/>
          <w:tab w:val="right" w:pos="9026"/>
        </w:tabs>
      </w:pPr>
    </w:p>
    <w:p w14:paraId="03F498DF" w14:textId="77777777" w:rsidR="008B0AAD" w:rsidRDefault="008B0AAD" w:rsidP="00F87FBB">
      <w:pPr>
        <w:tabs>
          <w:tab w:val="left" w:pos="6225"/>
          <w:tab w:val="right" w:pos="9026"/>
        </w:tabs>
      </w:pPr>
    </w:p>
    <w:p w14:paraId="59996506" w14:textId="77777777" w:rsidR="008B0AAD" w:rsidRDefault="008B0AAD" w:rsidP="00F87FBB">
      <w:pPr>
        <w:tabs>
          <w:tab w:val="left" w:pos="6225"/>
          <w:tab w:val="right" w:pos="9026"/>
        </w:tabs>
      </w:pPr>
    </w:p>
    <w:p w14:paraId="6CC571FE" w14:textId="77777777" w:rsidR="008B0AAD" w:rsidRDefault="008B0AAD" w:rsidP="00F87FBB">
      <w:pPr>
        <w:tabs>
          <w:tab w:val="left" w:pos="6225"/>
          <w:tab w:val="right" w:pos="9026"/>
        </w:tabs>
      </w:pPr>
    </w:p>
    <w:p w14:paraId="6DB2FCCE" w14:textId="77777777" w:rsidR="008B0AAD" w:rsidRDefault="008B0AAD" w:rsidP="00F87FBB">
      <w:pPr>
        <w:tabs>
          <w:tab w:val="left" w:pos="6225"/>
          <w:tab w:val="right" w:pos="9026"/>
        </w:tabs>
      </w:pPr>
    </w:p>
    <w:p w14:paraId="06995B75" w14:textId="77777777" w:rsidR="008B0AAD" w:rsidRDefault="008B0AAD" w:rsidP="00F87FBB">
      <w:pPr>
        <w:tabs>
          <w:tab w:val="left" w:pos="6225"/>
          <w:tab w:val="right" w:pos="9026"/>
        </w:tabs>
      </w:pPr>
    </w:p>
    <w:p w14:paraId="44564B48" w14:textId="77777777" w:rsidR="008B0AAD" w:rsidRDefault="008B0AAD" w:rsidP="00F87FBB">
      <w:pPr>
        <w:tabs>
          <w:tab w:val="left" w:pos="6225"/>
          <w:tab w:val="right" w:pos="9026"/>
        </w:tabs>
      </w:pPr>
    </w:p>
    <w:p w14:paraId="3D92D057" w14:textId="77777777" w:rsidR="008B0AAD" w:rsidRDefault="008B0AAD" w:rsidP="00F87FBB">
      <w:pPr>
        <w:tabs>
          <w:tab w:val="left" w:pos="6225"/>
          <w:tab w:val="right" w:pos="9026"/>
        </w:tabs>
      </w:pPr>
    </w:p>
    <w:p w14:paraId="444F6283" w14:textId="77777777" w:rsidR="008B0AAD" w:rsidRDefault="008B0AAD" w:rsidP="00F87FBB">
      <w:pPr>
        <w:tabs>
          <w:tab w:val="left" w:pos="6225"/>
          <w:tab w:val="right" w:pos="9026"/>
        </w:tabs>
      </w:pPr>
    </w:p>
    <w:p w14:paraId="34830B51" w14:textId="77777777" w:rsidR="008B0AAD" w:rsidRDefault="008B0AAD" w:rsidP="00F87FBB">
      <w:pPr>
        <w:tabs>
          <w:tab w:val="left" w:pos="6225"/>
          <w:tab w:val="right" w:pos="9026"/>
        </w:tabs>
      </w:pPr>
    </w:p>
    <w:p w14:paraId="2255E018" w14:textId="77777777" w:rsidR="008B0AAD" w:rsidRDefault="008B0AAD" w:rsidP="00F87FBB">
      <w:pPr>
        <w:tabs>
          <w:tab w:val="left" w:pos="6225"/>
          <w:tab w:val="right" w:pos="9026"/>
        </w:tabs>
      </w:pPr>
    </w:p>
    <w:p w14:paraId="5382BF00" w14:textId="77777777" w:rsidR="008B0AAD" w:rsidRDefault="008B0AAD" w:rsidP="00F87FBB">
      <w:pPr>
        <w:tabs>
          <w:tab w:val="left" w:pos="6225"/>
          <w:tab w:val="right" w:pos="9026"/>
        </w:tabs>
      </w:pPr>
    </w:p>
    <w:p w14:paraId="59E64B60" w14:textId="77777777" w:rsidR="008B0AAD" w:rsidRDefault="008B0AAD" w:rsidP="00F87FBB">
      <w:pPr>
        <w:tabs>
          <w:tab w:val="left" w:pos="6225"/>
          <w:tab w:val="right" w:pos="9026"/>
        </w:tabs>
      </w:pPr>
    </w:p>
    <w:p w14:paraId="72E67CAF" w14:textId="77777777" w:rsidR="008B0AAD" w:rsidRDefault="008B0AAD" w:rsidP="00F87FBB">
      <w:pPr>
        <w:tabs>
          <w:tab w:val="left" w:pos="6225"/>
          <w:tab w:val="right" w:pos="9026"/>
        </w:tabs>
      </w:pPr>
    </w:p>
    <w:p w14:paraId="0F4A4B79" w14:textId="77777777" w:rsidR="00746836" w:rsidRDefault="0064503E" w:rsidP="00F87FBB">
      <w:pPr>
        <w:tabs>
          <w:tab w:val="left" w:pos="6225"/>
          <w:tab w:val="right" w:pos="9026"/>
        </w:tabs>
      </w:pPr>
      <w:r>
        <w:t>The main login screen C# file now looks like the following:</w:t>
      </w:r>
    </w:p>
    <w:p w14:paraId="303E2B36" w14:textId="77777777" w:rsidR="0064503E" w:rsidRDefault="00846A8C" w:rsidP="00F87FBB">
      <w:pPr>
        <w:tabs>
          <w:tab w:val="left" w:pos="6225"/>
          <w:tab w:val="right" w:pos="9026"/>
        </w:tabs>
      </w:pPr>
      <w:r>
        <w:rPr>
          <w:noProof/>
          <w:lang w:eastAsia="en-GB"/>
        </w:rPr>
        <w:drawing>
          <wp:inline distT="0" distB="0" distL="0" distR="0" wp14:anchorId="2F7FB268" wp14:editId="50EC18CC">
            <wp:extent cx="5553075" cy="7305675"/>
            <wp:effectExtent l="0" t="0" r="9525"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53075" cy="7305675"/>
                    </a:xfrm>
                    <a:prstGeom prst="rect">
                      <a:avLst/>
                    </a:prstGeom>
                  </pic:spPr>
                </pic:pic>
              </a:graphicData>
            </a:graphic>
          </wp:inline>
        </w:drawing>
      </w:r>
    </w:p>
    <w:p w14:paraId="5C0C90AE" w14:textId="77777777" w:rsidR="00746836" w:rsidRDefault="00846A8C" w:rsidP="00F87FBB">
      <w:pPr>
        <w:tabs>
          <w:tab w:val="left" w:pos="6225"/>
          <w:tab w:val="right" w:pos="9026"/>
        </w:tabs>
      </w:pPr>
      <w:r>
        <w:t>In order to access the user controls folder within code, I used the following import:</w:t>
      </w:r>
    </w:p>
    <w:p w14:paraId="691749C9" w14:textId="77777777" w:rsidR="00746836" w:rsidRDefault="00846A8C" w:rsidP="00F87FBB">
      <w:pPr>
        <w:tabs>
          <w:tab w:val="left" w:pos="6225"/>
          <w:tab w:val="right" w:pos="9026"/>
        </w:tabs>
      </w:pPr>
      <w:r>
        <w:rPr>
          <w:noProof/>
          <w:lang w:eastAsia="en-GB"/>
        </w:rPr>
        <w:drawing>
          <wp:inline distT="0" distB="0" distL="0" distR="0" wp14:anchorId="0C801BDC" wp14:editId="29B980EB">
            <wp:extent cx="4133850" cy="12382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33850" cy="123825"/>
                    </a:xfrm>
                    <a:prstGeom prst="rect">
                      <a:avLst/>
                    </a:prstGeom>
                  </pic:spPr>
                </pic:pic>
              </a:graphicData>
            </a:graphic>
          </wp:inline>
        </w:drawing>
      </w:r>
    </w:p>
    <w:p w14:paraId="3D769769" w14:textId="77777777" w:rsidR="00846A8C" w:rsidRPr="00870505" w:rsidRDefault="00846A8C" w:rsidP="00846A8C">
      <w:pPr>
        <w:pStyle w:val="Heading3"/>
        <w:rPr>
          <w:color w:val="auto"/>
          <w:u w:val="single"/>
        </w:rPr>
      </w:pPr>
      <w:r>
        <w:rPr>
          <w:color w:val="auto"/>
          <w:u w:val="single"/>
        </w:rPr>
        <w:lastRenderedPageBreak/>
        <w:t>1.5 Main window user controls</w:t>
      </w:r>
    </w:p>
    <w:p w14:paraId="099B667F" w14:textId="77777777" w:rsidR="00746836" w:rsidRDefault="00846A8C" w:rsidP="00F87FBB">
      <w:pPr>
        <w:tabs>
          <w:tab w:val="left" w:pos="6225"/>
          <w:tab w:val="right" w:pos="9026"/>
        </w:tabs>
      </w:pPr>
      <w:r>
        <w:t>Similarly to the login windows user controls, I will store the main windows user controls in the main window controls, which is stored in the user controls folder.</w:t>
      </w:r>
    </w:p>
    <w:p w14:paraId="29B7D753" w14:textId="77777777" w:rsidR="00846A8C" w:rsidRPr="00746836" w:rsidRDefault="00846A8C" w:rsidP="00846A8C">
      <w:pPr>
        <w:pStyle w:val="Heading4"/>
        <w:rPr>
          <w:color w:val="auto"/>
          <w:u w:val="single"/>
        </w:rPr>
      </w:pPr>
      <w:r>
        <w:rPr>
          <w:color w:val="auto"/>
          <w:u w:val="single"/>
        </w:rPr>
        <w:t xml:space="preserve">1.5.1 Main </w:t>
      </w:r>
      <w:r w:rsidR="00FC097C">
        <w:rPr>
          <w:color w:val="auto"/>
          <w:u w:val="single"/>
        </w:rPr>
        <w:t>page user control</w:t>
      </w:r>
    </w:p>
    <w:p w14:paraId="0CCC660B" w14:textId="77777777" w:rsidR="00FC097C" w:rsidRDefault="00FC097C" w:rsidP="00F87FBB">
      <w:pPr>
        <w:tabs>
          <w:tab w:val="left" w:pos="6225"/>
          <w:tab w:val="right" w:pos="9026"/>
        </w:tabs>
      </w:pPr>
      <w:r>
        <w:t>This user control is displayed when the main window firsts loads.</w:t>
      </w:r>
    </w:p>
    <w:p w14:paraId="18737423" w14:textId="77777777" w:rsidR="00FC097C" w:rsidRDefault="00FC097C" w:rsidP="00F87FBB">
      <w:pPr>
        <w:tabs>
          <w:tab w:val="left" w:pos="6225"/>
          <w:tab w:val="right" w:pos="9026"/>
        </w:tabs>
      </w:pPr>
      <w:r>
        <w:t>Its dimensions are as follows:</w:t>
      </w:r>
    </w:p>
    <w:p w14:paraId="203B28C6" w14:textId="77777777" w:rsidR="00FC097C" w:rsidRDefault="00FC097C" w:rsidP="00F87FBB">
      <w:pPr>
        <w:tabs>
          <w:tab w:val="left" w:pos="6225"/>
          <w:tab w:val="right" w:pos="9026"/>
        </w:tabs>
      </w:pPr>
      <w:r>
        <w:rPr>
          <w:noProof/>
          <w:lang w:eastAsia="en-GB"/>
        </w:rPr>
        <w:drawing>
          <wp:inline distT="0" distB="0" distL="0" distR="0" wp14:anchorId="4C93817A" wp14:editId="51DAF172">
            <wp:extent cx="2886075" cy="133350"/>
            <wp:effectExtent l="0" t="0" r="952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886075" cy="133350"/>
                    </a:xfrm>
                    <a:prstGeom prst="rect">
                      <a:avLst/>
                    </a:prstGeom>
                  </pic:spPr>
                </pic:pic>
              </a:graphicData>
            </a:graphic>
          </wp:inline>
        </w:drawing>
      </w:r>
    </w:p>
    <w:p w14:paraId="18980767" w14:textId="77777777" w:rsidR="00FC097C" w:rsidRDefault="00FC097C" w:rsidP="00F87FBB">
      <w:pPr>
        <w:tabs>
          <w:tab w:val="left" w:pos="6225"/>
          <w:tab w:val="right" w:pos="9026"/>
        </w:tabs>
      </w:pPr>
      <w:r>
        <w:t>Its contents are as follows:</w:t>
      </w:r>
    </w:p>
    <w:p w14:paraId="1B60BB3C" w14:textId="77777777" w:rsidR="00FC097C" w:rsidRDefault="00FC097C" w:rsidP="00FC097C">
      <w:pPr>
        <w:tabs>
          <w:tab w:val="left" w:pos="6225"/>
          <w:tab w:val="right" w:pos="9026"/>
        </w:tabs>
      </w:pPr>
      <w:r>
        <w:rPr>
          <w:noProof/>
          <w:lang w:eastAsia="en-GB"/>
        </w:rPr>
        <w:drawing>
          <wp:inline distT="0" distB="0" distL="0" distR="0" wp14:anchorId="576D913B" wp14:editId="21697713">
            <wp:extent cx="5731510" cy="5045075"/>
            <wp:effectExtent l="0" t="0" r="2540" b="317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31510" cy="5045075"/>
                    </a:xfrm>
                    <a:prstGeom prst="rect">
                      <a:avLst/>
                    </a:prstGeom>
                  </pic:spPr>
                </pic:pic>
              </a:graphicData>
            </a:graphic>
          </wp:inline>
        </w:drawing>
      </w:r>
      <w:r>
        <w:rPr>
          <w:rFonts w:ascii="Consolas" w:hAnsi="Consolas" w:cs="Consolas"/>
          <w:color w:val="000000"/>
          <w:sz w:val="19"/>
          <w:szCs w:val="19"/>
          <w:highlight w:val="white"/>
        </w:rPr>
        <w:t xml:space="preserve">        </w:t>
      </w:r>
    </w:p>
    <w:p w14:paraId="68FBA4D7" w14:textId="77777777" w:rsidR="00B30A7F" w:rsidRDefault="00FC097C" w:rsidP="00F87FBB">
      <w:pPr>
        <w:tabs>
          <w:tab w:val="left" w:pos="6225"/>
          <w:tab w:val="right" w:pos="9026"/>
        </w:tabs>
      </w:pPr>
      <w:r>
        <w:t xml:space="preserve">As shown above, the main page user control consists of a series of text blocks used to display information. As of now, the main page will not contain anything else. </w:t>
      </w:r>
    </w:p>
    <w:p w14:paraId="18EFC737" w14:textId="77777777" w:rsidR="00B30A7F" w:rsidRDefault="00B30A7F" w:rsidP="00B30A7F">
      <w:r>
        <w:t>The following is shown as a result of the XAML just created.</w:t>
      </w:r>
    </w:p>
    <w:p w14:paraId="41BA4D2A" w14:textId="77777777" w:rsidR="00B30A7F" w:rsidRPr="00B30A7F" w:rsidRDefault="00B30A7F" w:rsidP="00B30A7F"/>
    <w:p w14:paraId="232F2957" w14:textId="77777777" w:rsidR="00BC63AB" w:rsidRDefault="00FC097C" w:rsidP="00F87FBB">
      <w:pPr>
        <w:tabs>
          <w:tab w:val="left" w:pos="6225"/>
          <w:tab w:val="right" w:pos="9026"/>
        </w:tabs>
      </w:pPr>
      <w:r>
        <w:rPr>
          <w:noProof/>
          <w:lang w:eastAsia="en-GB"/>
        </w:rPr>
        <w:lastRenderedPageBreak/>
        <w:drawing>
          <wp:inline distT="0" distB="0" distL="0" distR="0" wp14:anchorId="6609EA4B" wp14:editId="256E29A5">
            <wp:extent cx="4000500" cy="421005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00500" cy="4210050"/>
                    </a:xfrm>
                    <a:prstGeom prst="rect">
                      <a:avLst/>
                    </a:prstGeom>
                  </pic:spPr>
                </pic:pic>
              </a:graphicData>
            </a:graphic>
          </wp:inline>
        </w:drawing>
      </w:r>
    </w:p>
    <w:p w14:paraId="6351A35A" w14:textId="77777777" w:rsidR="00A4203D" w:rsidRDefault="00A4203D" w:rsidP="00F87FBB">
      <w:pPr>
        <w:tabs>
          <w:tab w:val="left" w:pos="6225"/>
          <w:tab w:val="right" w:pos="9026"/>
        </w:tabs>
      </w:pPr>
    </w:p>
    <w:p w14:paraId="4DF4AF1A" w14:textId="77777777" w:rsidR="00B30A7F" w:rsidRDefault="00B30A7F" w:rsidP="00F87FBB">
      <w:pPr>
        <w:tabs>
          <w:tab w:val="left" w:pos="6225"/>
          <w:tab w:val="right" w:pos="9026"/>
        </w:tabs>
      </w:pPr>
      <w:r>
        <w:t>In order to have this user control be displayed on the main window, in the main window C# file I created a global variable of an instance of this user control:</w:t>
      </w:r>
    </w:p>
    <w:p w14:paraId="3EEE5881" w14:textId="77777777" w:rsidR="00244147" w:rsidRDefault="00B30A7F" w:rsidP="00F87FBB">
      <w:pPr>
        <w:tabs>
          <w:tab w:val="left" w:pos="6225"/>
          <w:tab w:val="right" w:pos="9026"/>
        </w:tabs>
      </w:pPr>
      <w:r>
        <w:rPr>
          <w:noProof/>
          <w:lang w:eastAsia="en-GB"/>
        </w:rPr>
        <w:drawing>
          <wp:inline distT="0" distB="0" distL="0" distR="0" wp14:anchorId="0E407616" wp14:editId="59FEE6FC">
            <wp:extent cx="3457575" cy="46672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57575" cy="466725"/>
                    </a:xfrm>
                    <a:prstGeom prst="rect">
                      <a:avLst/>
                    </a:prstGeom>
                  </pic:spPr>
                </pic:pic>
              </a:graphicData>
            </a:graphic>
          </wp:inline>
        </w:drawing>
      </w:r>
    </w:p>
    <w:p w14:paraId="58C62175" w14:textId="77777777" w:rsidR="00244147" w:rsidRDefault="00244147" w:rsidP="00F87FBB">
      <w:pPr>
        <w:tabs>
          <w:tab w:val="left" w:pos="6225"/>
          <w:tab w:val="right" w:pos="9026"/>
        </w:tabs>
      </w:pPr>
      <w:r>
        <w:t>To have this user control show when the window loads I have added the following code to the main windows constructor:</w:t>
      </w:r>
    </w:p>
    <w:p w14:paraId="43FE621E" w14:textId="77777777" w:rsidR="00B30A7F" w:rsidRDefault="00244147" w:rsidP="00F87FBB">
      <w:pPr>
        <w:tabs>
          <w:tab w:val="left" w:pos="6225"/>
          <w:tab w:val="right" w:pos="9026"/>
        </w:tabs>
      </w:pPr>
      <w:r>
        <w:rPr>
          <w:noProof/>
          <w:lang w:eastAsia="en-GB"/>
        </w:rPr>
        <w:drawing>
          <wp:inline distT="0" distB="0" distL="0" distR="0" wp14:anchorId="22F025D8" wp14:editId="71E89034">
            <wp:extent cx="5267325" cy="77152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67325" cy="771525"/>
                    </a:xfrm>
                    <a:prstGeom prst="rect">
                      <a:avLst/>
                    </a:prstGeom>
                  </pic:spPr>
                </pic:pic>
              </a:graphicData>
            </a:graphic>
          </wp:inline>
        </w:drawing>
      </w:r>
    </w:p>
    <w:p w14:paraId="1106DFDC" w14:textId="77777777" w:rsidR="00244147" w:rsidRDefault="00244147" w:rsidP="00F87FBB">
      <w:pPr>
        <w:tabs>
          <w:tab w:val="left" w:pos="6225"/>
          <w:tab w:val="right" w:pos="9026"/>
        </w:tabs>
      </w:pPr>
      <w:r>
        <w:t>When the user clicks on the main menu button on the main window, the user control should be shown, therefor I have added the following code to the button clicked event method for the main menu button:</w:t>
      </w:r>
    </w:p>
    <w:p w14:paraId="4FC6AEEC" w14:textId="77777777" w:rsidR="00244147" w:rsidRDefault="00244147" w:rsidP="00244147">
      <w:pPr>
        <w:tabs>
          <w:tab w:val="left" w:pos="6225"/>
          <w:tab w:val="right" w:pos="9026"/>
        </w:tabs>
      </w:pPr>
      <w:r>
        <w:rPr>
          <w:noProof/>
          <w:lang w:eastAsia="en-GB"/>
        </w:rPr>
        <w:drawing>
          <wp:inline distT="0" distB="0" distL="0" distR="0" wp14:anchorId="01F118B3" wp14:editId="194D3D9B">
            <wp:extent cx="4695825" cy="800100"/>
            <wp:effectExtent l="0" t="0" r="952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695825" cy="800100"/>
                    </a:xfrm>
                    <a:prstGeom prst="rect">
                      <a:avLst/>
                    </a:prstGeom>
                  </pic:spPr>
                </pic:pic>
              </a:graphicData>
            </a:graphic>
          </wp:inline>
        </w:drawing>
      </w:r>
    </w:p>
    <w:p w14:paraId="14316FD3" w14:textId="77777777" w:rsidR="00244147" w:rsidRDefault="00244147" w:rsidP="00244147">
      <w:pPr>
        <w:tabs>
          <w:tab w:val="left" w:pos="6225"/>
          <w:tab w:val="right" w:pos="9026"/>
        </w:tabs>
      </w:pPr>
    </w:p>
    <w:p w14:paraId="479BAE32" w14:textId="77777777" w:rsidR="00244147" w:rsidRDefault="00244147" w:rsidP="00244147">
      <w:pPr>
        <w:tabs>
          <w:tab w:val="left" w:pos="6225"/>
          <w:tab w:val="right" w:pos="9026"/>
        </w:tabs>
      </w:pPr>
      <w:r>
        <w:lastRenderedPageBreak/>
        <w:t>The following is an image of the program running showing the main page:</w:t>
      </w:r>
    </w:p>
    <w:p w14:paraId="3A768503" w14:textId="77777777" w:rsidR="0006441B" w:rsidRDefault="0006441B" w:rsidP="00244147">
      <w:pPr>
        <w:tabs>
          <w:tab w:val="left" w:pos="6225"/>
          <w:tab w:val="right" w:pos="9026"/>
        </w:tabs>
      </w:pPr>
      <w:r>
        <w:t>{</w:t>
      </w:r>
    </w:p>
    <w:p w14:paraId="6FD99D8D" w14:textId="77777777" w:rsidR="0006441B" w:rsidRDefault="0006441B" w:rsidP="00244147">
      <w:pPr>
        <w:tabs>
          <w:tab w:val="left" w:pos="6225"/>
          <w:tab w:val="right" w:pos="9026"/>
        </w:tabs>
      </w:pPr>
    </w:p>
    <w:p w14:paraId="0A7E25C8" w14:textId="77777777" w:rsidR="0006441B" w:rsidRDefault="0006441B" w:rsidP="00244147">
      <w:pPr>
        <w:tabs>
          <w:tab w:val="left" w:pos="6225"/>
          <w:tab w:val="right" w:pos="9026"/>
        </w:tabs>
      </w:pPr>
    </w:p>
    <w:p w14:paraId="247C315D" w14:textId="77777777" w:rsidR="0006441B" w:rsidRDefault="0006441B" w:rsidP="00244147">
      <w:pPr>
        <w:tabs>
          <w:tab w:val="left" w:pos="6225"/>
          <w:tab w:val="right" w:pos="9026"/>
        </w:tabs>
      </w:pPr>
    </w:p>
    <w:p w14:paraId="4B7E901B" w14:textId="77777777" w:rsidR="00244147" w:rsidRPr="00244147" w:rsidRDefault="0006441B" w:rsidP="00244147">
      <w:pPr>
        <w:tabs>
          <w:tab w:val="left" w:pos="6225"/>
          <w:tab w:val="right" w:pos="9026"/>
        </w:tabs>
      </w:pPr>
      <w:r>
        <w:t>}</w:t>
      </w:r>
    </w:p>
    <w:p w14:paraId="516B350C" w14:textId="77777777" w:rsidR="008B0AAD" w:rsidRPr="00746836" w:rsidRDefault="008B0AAD" w:rsidP="008B0AAD">
      <w:pPr>
        <w:pStyle w:val="Heading4"/>
        <w:rPr>
          <w:color w:val="auto"/>
          <w:u w:val="single"/>
        </w:rPr>
      </w:pPr>
      <w:r>
        <w:rPr>
          <w:color w:val="auto"/>
          <w:u w:val="single"/>
        </w:rPr>
        <w:t xml:space="preserve">1.5.2 Main </w:t>
      </w:r>
      <w:r w:rsidR="00B30A7F">
        <w:rPr>
          <w:color w:val="auto"/>
          <w:u w:val="single"/>
        </w:rPr>
        <w:t xml:space="preserve">Inventory user </w:t>
      </w:r>
      <w:r>
        <w:rPr>
          <w:color w:val="auto"/>
          <w:u w:val="single"/>
        </w:rPr>
        <w:t>control</w:t>
      </w:r>
      <w:bookmarkStart w:id="85" w:name="_GoBack"/>
      <w:bookmarkEnd w:id="85"/>
    </w:p>
    <w:p w14:paraId="18DEF404" w14:textId="77777777" w:rsidR="00074336" w:rsidRDefault="00B30A7F" w:rsidP="00F87FBB">
      <w:pPr>
        <w:tabs>
          <w:tab w:val="left" w:pos="6225"/>
          <w:tab w:val="right" w:pos="9026"/>
        </w:tabs>
      </w:pPr>
      <w:r>
        <w:t>This user control</w:t>
      </w:r>
      <w:r w:rsidR="00FE45DE">
        <w:t xml:space="preserve"> is the page which will display the main inventory table to the screen and allow the user to manipulate this table.</w:t>
      </w:r>
    </w:p>
    <w:p w14:paraId="3C43EB16" w14:textId="77777777" w:rsidR="00FE45DE" w:rsidRDefault="00FE45DE" w:rsidP="00F87FBB">
      <w:pPr>
        <w:tabs>
          <w:tab w:val="left" w:pos="6225"/>
          <w:tab w:val="right" w:pos="9026"/>
        </w:tabs>
      </w:pPr>
    </w:p>
    <w:p w14:paraId="149E7639" w14:textId="77777777" w:rsidR="00B30A7F" w:rsidRPr="00746836" w:rsidRDefault="00B30A7F" w:rsidP="00B30A7F">
      <w:pPr>
        <w:pStyle w:val="Heading3"/>
        <w:rPr>
          <w:color w:val="auto"/>
          <w:u w:val="single"/>
        </w:rPr>
      </w:pPr>
      <w:r>
        <w:rPr>
          <w:color w:val="auto"/>
          <w:u w:val="single"/>
        </w:rPr>
        <w:t xml:space="preserve">1.6 </w:t>
      </w:r>
      <w:commentRangeStart w:id="86"/>
      <w:r>
        <w:rPr>
          <w:color w:val="auto"/>
          <w:u w:val="single"/>
        </w:rPr>
        <w:t>Prototype</w:t>
      </w:r>
      <w:commentRangeEnd w:id="86"/>
      <w:r w:rsidR="000E4B92">
        <w:rPr>
          <w:rStyle w:val="CommentReference"/>
          <w:rFonts w:asciiTheme="minorHAnsi" w:eastAsiaTheme="minorHAnsi" w:hAnsiTheme="minorHAnsi" w:cstheme="minorBidi"/>
          <w:color w:val="auto"/>
        </w:rPr>
        <w:commentReference w:id="86"/>
      </w:r>
      <w:r>
        <w:rPr>
          <w:color w:val="auto"/>
          <w:u w:val="single"/>
        </w:rPr>
        <w:t xml:space="preserve">  </w:t>
      </w:r>
    </w:p>
    <w:p w14:paraId="1E2A2A46" w14:textId="77777777" w:rsidR="00846A8C" w:rsidRDefault="00B30A7F" w:rsidP="00F87FBB">
      <w:pPr>
        <w:tabs>
          <w:tab w:val="left" w:pos="6225"/>
          <w:tab w:val="right" w:pos="9026"/>
        </w:tabs>
      </w:pPr>
      <w:r>
        <w:tab/>
      </w:r>
    </w:p>
    <w:p w14:paraId="52A4706F" w14:textId="77777777" w:rsidR="00846A8C" w:rsidRDefault="00846A8C" w:rsidP="00F87FBB">
      <w:pPr>
        <w:tabs>
          <w:tab w:val="left" w:pos="6225"/>
          <w:tab w:val="right" w:pos="9026"/>
        </w:tabs>
      </w:pPr>
    </w:p>
    <w:p w14:paraId="097A2439" w14:textId="77777777" w:rsidR="00846A8C" w:rsidRDefault="00846A8C" w:rsidP="00F87FBB">
      <w:pPr>
        <w:tabs>
          <w:tab w:val="left" w:pos="6225"/>
          <w:tab w:val="right" w:pos="9026"/>
        </w:tabs>
      </w:pPr>
    </w:p>
    <w:p w14:paraId="2DCC66A4" w14:textId="77777777" w:rsidR="00846A8C" w:rsidRDefault="00846A8C" w:rsidP="00F87FBB">
      <w:pPr>
        <w:tabs>
          <w:tab w:val="left" w:pos="6225"/>
          <w:tab w:val="right" w:pos="9026"/>
        </w:tabs>
      </w:pPr>
    </w:p>
    <w:p w14:paraId="158A6371" w14:textId="77777777" w:rsidR="00846A8C" w:rsidRDefault="00846A8C" w:rsidP="00F87FBB">
      <w:pPr>
        <w:tabs>
          <w:tab w:val="left" w:pos="6225"/>
          <w:tab w:val="right" w:pos="9026"/>
        </w:tabs>
      </w:pPr>
    </w:p>
    <w:p w14:paraId="7915B2ED" w14:textId="77777777" w:rsidR="00840885" w:rsidRDefault="00840885" w:rsidP="00F87FBB">
      <w:pPr>
        <w:tabs>
          <w:tab w:val="left" w:pos="6225"/>
          <w:tab w:val="right" w:pos="9026"/>
        </w:tabs>
      </w:pPr>
    </w:p>
    <w:p w14:paraId="507E15DF" w14:textId="77777777" w:rsidR="00244147" w:rsidRDefault="00244147" w:rsidP="00F87FBB">
      <w:pPr>
        <w:tabs>
          <w:tab w:val="left" w:pos="6225"/>
          <w:tab w:val="right" w:pos="9026"/>
        </w:tabs>
      </w:pPr>
    </w:p>
    <w:p w14:paraId="1019FBE2" w14:textId="77777777" w:rsidR="00244147" w:rsidRDefault="00244147" w:rsidP="00F87FBB">
      <w:pPr>
        <w:tabs>
          <w:tab w:val="left" w:pos="6225"/>
          <w:tab w:val="right" w:pos="9026"/>
        </w:tabs>
      </w:pPr>
    </w:p>
    <w:p w14:paraId="4FE0C7D8" w14:textId="77777777" w:rsidR="00244147" w:rsidRDefault="00244147" w:rsidP="00F87FBB">
      <w:pPr>
        <w:tabs>
          <w:tab w:val="left" w:pos="6225"/>
          <w:tab w:val="right" w:pos="9026"/>
        </w:tabs>
      </w:pPr>
    </w:p>
    <w:p w14:paraId="7D5F92E4" w14:textId="77777777" w:rsidR="00244147" w:rsidRDefault="00244147" w:rsidP="00F87FBB">
      <w:pPr>
        <w:tabs>
          <w:tab w:val="left" w:pos="6225"/>
          <w:tab w:val="right" w:pos="9026"/>
        </w:tabs>
      </w:pPr>
    </w:p>
    <w:p w14:paraId="56932478" w14:textId="77777777" w:rsidR="00244147" w:rsidRDefault="00244147" w:rsidP="00F87FBB">
      <w:pPr>
        <w:tabs>
          <w:tab w:val="left" w:pos="6225"/>
          <w:tab w:val="right" w:pos="9026"/>
        </w:tabs>
      </w:pPr>
    </w:p>
    <w:p w14:paraId="65EB024F" w14:textId="77777777" w:rsidR="00244147" w:rsidRDefault="00244147" w:rsidP="00F87FBB">
      <w:pPr>
        <w:tabs>
          <w:tab w:val="left" w:pos="6225"/>
          <w:tab w:val="right" w:pos="9026"/>
        </w:tabs>
      </w:pPr>
    </w:p>
    <w:p w14:paraId="03C46E10" w14:textId="77777777" w:rsidR="00244147" w:rsidRDefault="00244147" w:rsidP="00F87FBB">
      <w:pPr>
        <w:tabs>
          <w:tab w:val="left" w:pos="6225"/>
          <w:tab w:val="right" w:pos="9026"/>
        </w:tabs>
      </w:pPr>
    </w:p>
    <w:p w14:paraId="21BF1BBA" w14:textId="77777777" w:rsidR="00244147" w:rsidRDefault="00244147" w:rsidP="00F87FBB">
      <w:pPr>
        <w:tabs>
          <w:tab w:val="left" w:pos="6225"/>
          <w:tab w:val="right" w:pos="9026"/>
        </w:tabs>
      </w:pPr>
    </w:p>
    <w:p w14:paraId="3B978616" w14:textId="77777777" w:rsidR="00244147" w:rsidRDefault="00244147" w:rsidP="00F87FBB">
      <w:pPr>
        <w:tabs>
          <w:tab w:val="left" w:pos="6225"/>
          <w:tab w:val="right" w:pos="9026"/>
        </w:tabs>
      </w:pPr>
    </w:p>
    <w:p w14:paraId="3EFFD9D3" w14:textId="77777777" w:rsidR="00244147" w:rsidRDefault="00244147" w:rsidP="00F87FBB">
      <w:pPr>
        <w:tabs>
          <w:tab w:val="left" w:pos="6225"/>
          <w:tab w:val="right" w:pos="9026"/>
        </w:tabs>
      </w:pPr>
    </w:p>
    <w:p w14:paraId="785459B4" w14:textId="77777777" w:rsidR="00244147" w:rsidRDefault="00244147" w:rsidP="00F87FBB">
      <w:pPr>
        <w:tabs>
          <w:tab w:val="left" w:pos="6225"/>
          <w:tab w:val="right" w:pos="9026"/>
        </w:tabs>
      </w:pPr>
    </w:p>
    <w:p w14:paraId="5702375D" w14:textId="77777777" w:rsidR="00244147" w:rsidRDefault="00244147" w:rsidP="00F87FBB">
      <w:pPr>
        <w:tabs>
          <w:tab w:val="left" w:pos="6225"/>
          <w:tab w:val="right" w:pos="9026"/>
        </w:tabs>
      </w:pPr>
    </w:p>
    <w:p w14:paraId="0B12D70F" w14:textId="77777777" w:rsidR="00244147" w:rsidRDefault="00244147" w:rsidP="00F87FBB">
      <w:pPr>
        <w:tabs>
          <w:tab w:val="left" w:pos="6225"/>
          <w:tab w:val="right" w:pos="9026"/>
        </w:tabs>
      </w:pPr>
    </w:p>
    <w:p w14:paraId="6CD11FFB" w14:textId="77777777" w:rsidR="00244147" w:rsidRDefault="00244147" w:rsidP="00F87FBB">
      <w:pPr>
        <w:tabs>
          <w:tab w:val="left" w:pos="6225"/>
          <w:tab w:val="right" w:pos="9026"/>
        </w:tabs>
      </w:pPr>
    </w:p>
    <w:p w14:paraId="2DC4CF9A" w14:textId="77777777" w:rsidR="00244147" w:rsidRDefault="00244147" w:rsidP="00F87FBB">
      <w:pPr>
        <w:tabs>
          <w:tab w:val="left" w:pos="6225"/>
          <w:tab w:val="right" w:pos="9026"/>
        </w:tabs>
      </w:pPr>
    </w:p>
    <w:p w14:paraId="725D24AE" w14:textId="77777777" w:rsidR="00244147" w:rsidRDefault="00244147" w:rsidP="00F87FBB">
      <w:pPr>
        <w:tabs>
          <w:tab w:val="left" w:pos="6225"/>
          <w:tab w:val="right" w:pos="9026"/>
        </w:tabs>
      </w:pPr>
    </w:p>
    <w:p w14:paraId="7A5509F7" w14:textId="77777777" w:rsidR="00244147" w:rsidRDefault="00244147" w:rsidP="00F87FBB">
      <w:pPr>
        <w:tabs>
          <w:tab w:val="left" w:pos="6225"/>
          <w:tab w:val="right" w:pos="9026"/>
        </w:tabs>
      </w:pPr>
    </w:p>
    <w:p w14:paraId="2B6C3228" w14:textId="77777777" w:rsidR="00244147" w:rsidRDefault="00244147" w:rsidP="00F87FBB">
      <w:pPr>
        <w:tabs>
          <w:tab w:val="left" w:pos="6225"/>
          <w:tab w:val="right" w:pos="9026"/>
        </w:tabs>
      </w:pPr>
    </w:p>
    <w:p w14:paraId="70CCF1E2" w14:textId="77777777" w:rsidR="00244147" w:rsidRDefault="00244147" w:rsidP="00F87FBB">
      <w:pPr>
        <w:tabs>
          <w:tab w:val="left" w:pos="6225"/>
          <w:tab w:val="right" w:pos="9026"/>
        </w:tabs>
      </w:pPr>
    </w:p>
    <w:p w14:paraId="016864A4" w14:textId="77777777" w:rsidR="00746836" w:rsidRDefault="00746836" w:rsidP="00F87FBB">
      <w:pPr>
        <w:tabs>
          <w:tab w:val="left" w:pos="6225"/>
          <w:tab w:val="right" w:pos="9026"/>
        </w:tabs>
      </w:pPr>
    </w:p>
    <w:bookmarkStart w:id="87" w:name="_Toc475520661" w:displacedByCustomXml="next"/>
    <w:sdt>
      <w:sdtPr>
        <w:rPr>
          <w:rFonts w:asciiTheme="minorHAnsi" w:eastAsiaTheme="minorHAnsi" w:hAnsiTheme="minorHAnsi" w:cstheme="minorBidi"/>
          <w:color w:val="auto"/>
          <w:sz w:val="22"/>
          <w:szCs w:val="22"/>
        </w:rPr>
        <w:id w:val="1763189247"/>
        <w:docPartObj>
          <w:docPartGallery w:val="Bibliographies"/>
          <w:docPartUnique/>
        </w:docPartObj>
      </w:sdtPr>
      <w:sdtEndPr/>
      <w:sdtContent>
        <w:p w14:paraId="1CE98CAC" w14:textId="77777777" w:rsidR="00EE3925" w:rsidRPr="00F87FBB" w:rsidRDefault="00EE3925" w:rsidP="00EE3925">
          <w:pPr>
            <w:pStyle w:val="Heading1"/>
            <w:rPr>
              <w:rFonts w:asciiTheme="minorHAnsi" w:eastAsiaTheme="minorHAnsi" w:hAnsiTheme="minorHAnsi" w:cstheme="minorBidi"/>
              <w:color w:val="auto"/>
              <w:sz w:val="22"/>
              <w:szCs w:val="22"/>
            </w:rPr>
          </w:pPr>
          <w:r w:rsidRPr="00EC0171">
            <w:rPr>
              <w:color w:val="auto"/>
              <w:sz w:val="36"/>
              <w:u w:val="single"/>
            </w:rPr>
            <w:t>References</w:t>
          </w:r>
          <w:bookmarkEnd w:id="87"/>
        </w:p>
        <w:sdt>
          <w:sdtPr>
            <w:id w:val="-573587230"/>
            <w:bibliography/>
          </w:sdtPr>
          <w:sdtEndPr/>
          <w:sdtContent>
            <w:p w14:paraId="46C65297" w14:textId="77777777" w:rsidR="00EE3925" w:rsidRDefault="00EE3925" w:rsidP="00EE3925">
              <w:pPr>
                <w:pStyle w:val="Bibliography"/>
                <w:rPr>
                  <w:noProof/>
                  <w:sz w:val="24"/>
                  <w:szCs w:val="24"/>
                </w:rPr>
              </w:pPr>
              <w:r>
                <w:fldChar w:fldCharType="begin"/>
              </w:r>
              <w:r>
                <w:instrText xml:space="preserve"> BIBLIOGRAPHY </w:instrText>
              </w:r>
              <w:r>
                <w:fldChar w:fldCharType="separate"/>
              </w:r>
              <w:r>
                <w:rPr>
                  <w:noProof/>
                </w:rPr>
                <w:t xml:space="preserve">Anonymous, 2016. </w:t>
              </w:r>
              <w:r>
                <w:rPr>
                  <w:i/>
                  <w:iCs/>
                  <w:noProof/>
                </w:rPr>
                <w:t xml:space="preserve">Acctivate Inventory Management Software. </w:t>
              </w:r>
              <w:r>
                <w:rPr>
                  <w:noProof/>
                </w:rPr>
                <w:t xml:space="preserve">[Online] </w:t>
              </w:r>
              <w:r>
                <w:rPr>
                  <w:noProof/>
                </w:rPr>
                <w:br/>
                <w:t xml:space="preserve">Available at: </w:t>
              </w:r>
              <w:r>
                <w:rPr>
                  <w:noProof/>
                  <w:u w:val="single"/>
                </w:rPr>
                <w:t>http://www.softwareadvice.com/uk/inventory-management/acctivate-profile/</w:t>
              </w:r>
              <w:r>
                <w:rPr>
                  <w:noProof/>
                </w:rPr>
                <w:br/>
                <w:t>[Accessed 21 September 2016].</w:t>
              </w:r>
            </w:p>
            <w:p w14:paraId="415B415C" w14:textId="77777777" w:rsidR="00EE3925" w:rsidRDefault="00EE3925" w:rsidP="00EE3925">
              <w:pPr>
                <w:pStyle w:val="Bibliography"/>
                <w:rPr>
                  <w:noProof/>
                </w:rPr>
              </w:pPr>
              <w:r>
                <w:rPr>
                  <w:noProof/>
                </w:rPr>
                <w:t xml:space="preserve">Anonymous, 2016. </w:t>
              </w:r>
              <w:r>
                <w:rPr>
                  <w:i/>
                  <w:iCs/>
                  <w:noProof/>
                </w:rPr>
                <w:t xml:space="preserve">inFlow Inventory Software. </w:t>
              </w:r>
              <w:r>
                <w:rPr>
                  <w:noProof/>
                </w:rPr>
                <w:t xml:space="preserve">[Online] </w:t>
              </w:r>
              <w:r>
                <w:rPr>
                  <w:noProof/>
                </w:rPr>
                <w:br/>
                <w:t xml:space="preserve">Available at: </w:t>
              </w:r>
              <w:r>
                <w:rPr>
                  <w:noProof/>
                  <w:u w:val="single"/>
                </w:rPr>
                <w:t>http://www.softwareadvice.com/uk/inventory-management/inflow-inventory-profile/</w:t>
              </w:r>
              <w:r>
                <w:rPr>
                  <w:noProof/>
                </w:rPr>
                <w:br/>
                <w:t>[Accessed 21 September 2016].</w:t>
              </w:r>
            </w:p>
            <w:p w14:paraId="64E74820" w14:textId="77777777" w:rsidR="00EE3925" w:rsidRDefault="00EE3925" w:rsidP="00EE3925">
              <w:pPr>
                <w:pStyle w:val="Bibliography"/>
                <w:rPr>
                  <w:noProof/>
                </w:rPr>
              </w:pPr>
              <w:r>
                <w:rPr>
                  <w:noProof/>
                </w:rPr>
                <w:t xml:space="preserve">Azure, M., 2016. </w:t>
              </w:r>
              <w:r>
                <w:rPr>
                  <w:i/>
                  <w:iCs/>
                  <w:noProof/>
                </w:rPr>
                <w:t xml:space="preserve">SQL Database. </w:t>
              </w:r>
              <w:r>
                <w:rPr>
                  <w:noProof/>
                </w:rPr>
                <w:t xml:space="preserve">[Online] </w:t>
              </w:r>
              <w:r>
                <w:rPr>
                  <w:noProof/>
                </w:rPr>
                <w:br/>
                <w:t xml:space="preserve">Available at: </w:t>
              </w:r>
              <w:r>
                <w:rPr>
                  <w:noProof/>
                  <w:u w:val="single"/>
                </w:rPr>
                <w:t>https://azure.microsoft.com/en-gb/services/sql-database/</w:t>
              </w:r>
              <w:r>
                <w:rPr>
                  <w:noProof/>
                </w:rPr>
                <w:br/>
                <w:t>[Accessed 4 January 2017].</w:t>
              </w:r>
            </w:p>
            <w:p w14:paraId="17C6EE6F" w14:textId="77777777" w:rsidR="00EE3925" w:rsidRDefault="00EE3925" w:rsidP="00EE3925">
              <w:pPr>
                <w:pStyle w:val="Bibliography"/>
                <w:rPr>
                  <w:noProof/>
                </w:rPr>
              </w:pPr>
              <w:r>
                <w:rPr>
                  <w:noProof/>
                </w:rPr>
                <w:t xml:space="preserve">ERS, 2016. </w:t>
              </w:r>
              <w:r>
                <w:rPr>
                  <w:i/>
                  <w:iCs/>
                  <w:noProof/>
                </w:rPr>
                <w:t xml:space="preserve">ERS. </w:t>
              </w:r>
              <w:r>
                <w:rPr>
                  <w:noProof/>
                </w:rPr>
                <w:t xml:space="preserve">[Online] </w:t>
              </w:r>
              <w:r>
                <w:rPr>
                  <w:noProof/>
                </w:rPr>
                <w:br/>
                <w:t xml:space="preserve">Available at: </w:t>
              </w:r>
              <w:r>
                <w:rPr>
                  <w:noProof/>
                  <w:u w:val="single"/>
                </w:rPr>
                <w:t>https://www.ers-online.co.uk/o5977/ers-stockcount-kit1-ers-stockcount-barcode-stock-taking-solution</w:t>
              </w:r>
              <w:r>
                <w:rPr>
                  <w:noProof/>
                </w:rPr>
                <w:br/>
                <w:t>[Accessed 27 November 2016].</w:t>
              </w:r>
            </w:p>
            <w:p w14:paraId="45B5E700" w14:textId="77777777" w:rsidR="00EE3925" w:rsidRDefault="00EE3925" w:rsidP="00EE3925">
              <w:pPr>
                <w:pStyle w:val="Bibliography"/>
                <w:rPr>
                  <w:noProof/>
                </w:rPr>
              </w:pPr>
              <w:r>
                <w:rPr>
                  <w:noProof/>
                </w:rPr>
                <w:t xml:space="preserve">Fletcher, M., 2016. </w:t>
              </w:r>
              <w:r>
                <w:rPr>
                  <w:i/>
                  <w:iCs/>
                  <w:noProof/>
                </w:rPr>
                <w:t xml:space="preserve">Introduction to Network Programming. </w:t>
              </w:r>
              <w:r>
                <w:rPr>
                  <w:noProof/>
                </w:rPr>
                <w:t xml:space="preserve">[Online] </w:t>
              </w:r>
              <w:r>
                <w:rPr>
                  <w:noProof/>
                </w:rPr>
                <w:br/>
                <w:t xml:space="preserve">Available at: </w:t>
              </w:r>
              <w:r>
                <w:rPr>
                  <w:noProof/>
                  <w:u w:val="single"/>
                </w:rPr>
                <w:t>http://www.webbasedprogramming.com/Java-Unleashed-Second-Edition/f23-1.gif</w:t>
              </w:r>
              <w:r>
                <w:rPr>
                  <w:noProof/>
                </w:rPr>
                <w:br/>
                <w:t>[Accessed 21 September 2016].</w:t>
              </w:r>
            </w:p>
            <w:p w14:paraId="6E6BBA32" w14:textId="77777777" w:rsidR="00EE3925" w:rsidRDefault="00EE3925" w:rsidP="00EE3925">
              <w:pPr>
                <w:pStyle w:val="Bibliography"/>
                <w:rPr>
                  <w:noProof/>
                </w:rPr>
              </w:pPr>
              <w:r>
                <w:rPr>
                  <w:noProof/>
                </w:rPr>
                <w:t xml:space="preserve">Microsoft, 2015. </w:t>
              </w:r>
              <w:r>
                <w:rPr>
                  <w:i/>
                  <w:iCs/>
                  <w:noProof/>
                </w:rPr>
                <w:t xml:space="preserve">Windows 10. </w:t>
              </w:r>
              <w:r>
                <w:rPr>
                  <w:noProof/>
                </w:rPr>
                <w:t xml:space="preserve">[Online] </w:t>
              </w:r>
              <w:r>
                <w:rPr>
                  <w:noProof/>
                </w:rPr>
                <w:br/>
                <w:t xml:space="preserve">Available at: </w:t>
              </w:r>
              <w:r>
                <w:rPr>
                  <w:noProof/>
                  <w:u w:val="single"/>
                </w:rPr>
                <w:t>https://www.microsoft.com/en-gb/windows/windows-10-specifications</w:t>
              </w:r>
              <w:r>
                <w:rPr>
                  <w:noProof/>
                </w:rPr>
                <w:br/>
                <w:t>[Accessed 2 November 2016].</w:t>
              </w:r>
            </w:p>
            <w:p w14:paraId="35D31024" w14:textId="77777777" w:rsidR="00EE3925" w:rsidRDefault="00EE3925" w:rsidP="00EE3925">
              <w:pPr>
                <w:pStyle w:val="Bibliography"/>
                <w:rPr>
                  <w:noProof/>
                </w:rPr>
              </w:pPr>
              <w:r>
                <w:rPr>
                  <w:noProof/>
                </w:rPr>
                <w:t xml:space="preserve">Microsoft, 2016. </w:t>
              </w:r>
              <w:r>
                <w:rPr>
                  <w:i/>
                  <w:iCs/>
                  <w:noProof/>
                </w:rPr>
                <w:t xml:space="preserve">Supported Query Types (Visual Database Tools). </w:t>
              </w:r>
              <w:r>
                <w:rPr>
                  <w:noProof/>
                </w:rPr>
                <w:t xml:space="preserve">[Online] </w:t>
              </w:r>
              <w:r>
                <w:rPr>
                  <w:noProof/>
                </w:rPr>
                <w:br/>
                <w:t xml:space="preserve">Available at: </w:t>
              </w:r>
              <w:r>
                <w:rPr>
                  <w:noProof/>
                  <w:u w:val="single"/>
                </w:rPr>
                <w:t>https://technet.microsoft.com/en-us/library/ms188316(v=sql.110).aspx</w:t>
              </w:r>
              <w:r>
                <w:rPr>
                  <w:noProof/>
                </w:rPr>
                <w:br/>
                <w:t>[Accessed 12 December 2016].</w:t>
              </w:r>
            </w:p>
            <w:p w14:paraId="7D1F1834" w14:textId="77777777" w:rsidR="00EE3925" w:rsidRDefault="00EE3925" w:rsidP="00EE3925">
              <w:pPr>
                <w:pStyle w:val="Bibliography"/>
                <w:rPr>
                  <w:noProof/>
                </w:rPr>
              </w:pPr>
              <w:r>
                <w:rPr>
                  <w:noProof/>
                </w:rPr>
                <w:t xml:space="preserve">Microsoft, n.d. </w:t>
              </w:r>
              <w:r>
                <w:rPr>
                  <w:i/>
                  <w:iCs/>
                  <w:noProof/>
                </w:rPr>
                <w:t xml:space="preserve">Office Word, </w:t>
              </w:r>
              <w:r>
                <w:rPr>
                  <w:noProof/>
                </w:rPr>
                <w:t>s.l.: s.n.</w:t>
              </w:r>
            </w:p>
            <w:p w14:paraId="2CF08F02" w14:textId="77777777" w:rsidR="00EE3925" w:rsidRDefault="00EE3925" w:rsidP="00EE3925">
              <w:pPr>
                <w:pStyle w:val="Bibliography"/>
                <w:rPr>
                  <w:noProof/>
                </w:rPr>
              </w:pPr>
              <w:r>
                <w:rPr>
                  <w:noProof/>
                </w:rPr>
                <w:t xml:space="preserve">Templates, A., 2017. </w:t>
              </w:r>
              <w:r>
                <w:rPr>
                  <w:i/>
                  <w:iCs/>
                  <w:noProof/>
                </w:rPr>
                <w:t xml:space="preserve">Access Inventory Management Control Templates, </w:t>
              </w:r>
              <w:r>
                <w:rPr>
                  <w:noProof/>
                </w:rPr>
                <w:t>s.l.: s.n.</w:t>
              </w:r>
            </w:p>
            <w:p w14:paraId="23AB0CFB" w14:textId="77777777" w:rsidR="00EE3925" w:rsidRPr="00EE3925" w:rsidRDefault="00EE3925" w:rsidP="00EE3925">
              <w:pPr>
                <w:rPr>
                  <w:b/>
                  <w:bCs/>
                  <w:noProof/>
                </w:rPr>
              </w:pPr>
              <w:r>
                <w:rPr>
                  <w:b/>
                  <w:bCs/>
                  <w:noProof/>
                </w:rPr>
                <w:fldChar w:fldCharType="end"/>
              </w:r>
            </w:p>
          </w:sdtContent>
        </w:sdt>
      </w:sdtContent>
    </w:sdt>
    <w:p w14:paraId="741DB712" w14:textId="77777777" w:rsidR="00CE3611" w:rsidRDefault="00CE3611" w:rsidP="00F87FBB">
      <w:pPr>
        <w:tabs>
          <w:tab w:val="left" w:pos="6225"/>
          <w:tab w:val="right" w:pos="9026"/>
        </w:tabs>
      </w:pPr>
    </w:p>
    <w:p w14:paraId="33052F17" w14:textId="77777777" w:rsidR="00CE3611" w:rsidRDefault="00CE3611" w:rsidP="00F87FBB">
      <w:pPr>
        <w:tabs>
          <w:tab w:val="left" w:pos="6225"/>
          <w:tab w:val="right" w:pos="9026"/>
        </w:tabs>
      </w:pPr>
    </w:p>
    <w:p w14:paraId="68EC6171" w14:textId="77777777" w:rsidR="00EE3925" w:rsidRDefault="00EE3925" w:rsidP="00F87FBB">
      <w:pPr>
        <w:tabs>
          <w:tab w:val="left" w:pos="6225"/>
          <w:tab w:val="right" w:pos="9026"/>
        </w:tabs>
      </w:pPr>
    </w:p>
    <w:p w14:paraId="4F630EF5" w14:textId="77777777" w:rsidR="00846A8C" w:rsidRDefault="00846A8C" w:rsidP="00F87FBB">
      <w:pPr>
        <w:tabs>
          <w:tab w:val="left" w:pos="6225"/>
          <w:tab w:val="right" w:pos="9026"/>
        </w:tabs>
      </w:pPr>
    </w:p>
    <w:p w14:paraId="26419DDA" w14:textId="77777777" w:rsidR="00846A8C" w:rsidRDefault="00846A8C" w:rsidP="00F87FBB">
      <w:pPr>
        <w:tabs>
          <w:tab w:val="left" w:pos="6225"/>
          <w:tab w:val="right" w:pos="9026"/>
        </w:tabs>
      </w:pPr>
    </w:p>
    <w:p w14:paraId="3E518DA9" w14:textId="77777777" w:rsidR="00846A8C" w:rsidRDefault="00846A8C" w:rsidP="00F87FBB">
      <w:pPr>
        <w:tabs>
          <w:tab w:val="left" w:pos="6225"/>
          <w:tab w:val="right" w:pos="9026"/>
        </w:tabs>
      </w:pPr>
    </w:p>
    <w:p w14:paraId="59B46196" w14:textId="77777777" w:rsidR="00846A8C" w:rsidRDefault="00846A8C" w:rsidP="00F87FBB">
      <w:pPr>
        <w:tabs>
          <w:tab w:val="left" w:pos="6225"/>
          <w:tab w:val="right" w:pos="9026"/>
        </w:tabs>
      </w:pPr>
    </w:p>
    <w:p w14:paraId="7810A57C" w14:textId="77777777" w:rsidR="00846A8C" w:rsidRDefault="00846A8C" w:rsidP="00F87FBB">
      <w:pPr>
        <w:tabs>
          <w:tab w:val="left" w:pos="6225"/>
          <w:tab w:val="right" w:pos="9026"/>
        </w:tabs>
      </w:pPr>
    </w:p>
    <w:p w14:paraId="31A978C3" w14:textId="77777777" w:rsidR="00846A8C" w:rsidRDefault="00846A8C" w:rsidP="00F87FBB">
      <w:pPr>
        <w:tabs>
          <w:tab w:val="left" w:pos="6225"/>
          <w:tab w:val="right" w:pos="9026"/>
        </w:tabs>
      </w:pPr>
    </w:p>
    <w:p w14:paraId="4D8AAE46" w14:textId="77777777" w:rsidR="00FB10C3" w:rsidRPr="00FB10C3" w:rsidRDefault="00FB10C3" w:rsidP="00FB10C3">
      <w:pPr>
        <w:pStyle w:val="Heading1"/>
        <w:rPr>
          <w:rFonts w:asciiTheme="minorHAnsi" w:eastAsiaTheme="minorHAnsi" w:hAnsiTheme="minorHAnsi" w:cstheme="minorBidi"/>
          <w:color w:val="auto"/>
          <w:sz w:val="22"/>
          <w:szCs w:val="22"/>
        </w:rPr>
      </w:pPr>
      <w:bookmarkStart w:id="88" w:name="_Toc475520662"/>
      <w:r>
        <w:rPr>
          <w:color w:val="auto"/>
          <w:sz w:val="36"/>
          <w:u w:val="single"/>
        </w:rPr>
        <w:t>Table of figures</w:t>
      </w:r>
      <w:bookmarkEnd w:id="88"/>
    </w:p>
    <w:p w14:paraId="5C4CA0AC" w14:textId="77777777" w:rsidR="00FB10C3" w:rsidRDefault="00FB10C3">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469316654" w:history="1">
        <w:r w:rsidRPr="00FB1A2C">
          <w:rPr>
            <w:rStyle w:val="Hyperlink"/>
            <w:noProof/>
          </w:rPr>
          <w:t>Figure 1</w:t>
        </w:r>
        <w:r>
          <w:rPr>
            <w:noProof/>
            <w:webHidden/>
          </w:rPr>
          <w:tab/>
        </w:r>
        <w:r>
          <w:rPr>
            <w:noProof/>
            <w:webHidden/>
          </w:rPr>
          <w:fldChar w:fldCharType="begin"/>
        </w:r>
        <w:r>
          <w:rPr>
            <w:noProof/>
            <w:webHidden/>
          </w:rPr>
          <w:instrText xml:space="preserve"> PAGEREF _Toc469316654 \h </w:instrText>
        </w:r>
        <w:r>
          <w:rPr>
            <w:noProof/>
            <w:webHidden/>
          </w:rPr>
        </w:r>
        <w:r>
          <w:rPr>
            <w:noProof/>
            <w:webHidden/>
          </w:rPr>
          <w:fldChar w:fldCharType="separate"/>
        </w:r>
        <w:r>
          <w:rPr>
            <w:noProof/>
            <w:webHidden/>
          </w:rPr>
          <w:t>8</w:t>
        </w:r>
        <w:r>
          <w:rPr>
            <w:noProof/>
            <w:webHidden/>
          </w:rPr>
          <w:fldChar w:fldCharType="end"/>
        </w:r>
      </w:hyperlink>
    </w:p>
    <w:p w14:paraId="02BCE03F" w14:textId="77777777" w:rsidR="00FB10C3" w:rsidRDefault="000E4B92">
      <w:pPr>
        <w:pStyle w:val="TableofFigures"/>
        <w:tabs>
          <w:tab w:val="right" w:leader="dot" w:pos="9016"/>
        </w:tabs>
        <w:rPr>
          <w:rFonts w:eastAsiaTheme="minorEastAsia"/>
          <w:noProof/>
          <w:lang w:eastAsia="en-GB"/>
        </w:rPr>
      </w:pPr>
      <w:hyperlink w:anchor="_Toc469316655" w:history="1">
        <w:r w:rsidR="00FB10C3" w:rsidRPr="00FB1A2C">
          <w:rPr>
            <w:rStyle w:val="Hyperlink"/>
            <w:noProof/>
          </w:rPr>
          <w:t>Figure 2</w:t>
        </w:r>
        <w:r w:rsidR="00FB10C3">
          <w:rPr>
            <w:noProof/>
            <w:webHidden/>
          </w:rPr>
          <w:tab/>
        </w:r>
        <w:r w:rsidR="00FB10C3">
          <w:rPr>
            <w:noProof/>
            <w:webHidden/>
          </w:rPr>
          <w:fldChar w:fldCharType="begin"/>
        </w:r>
        <w:r w:rsidR="00FB10C3">
          <w:rPr>
            <w:noProof/>
            <w:webHidden/>
          </w:rPr>
          <w:instrText xml:space="preserve"> PAGEREF _Toc469316655 \h </w:instrText>
        </w:r>
        <w:r w:rsidR="00FB10C3">
          <w:rPr>
            <w:noProof/>
            <w:webHidden/>
          </w:rPr>
        </w:r>
        <w:r w:rsidR="00FB10C3">
          <w:rPr>
            <w:noProof/>
            <w:webHidden/>
          </w:rPr>
          <w:fldChar w:fldCharType="separate"/>
        </w:r>
        <w:r w:rsidR="00FB10C3">
          <w:rPr>
            <w:noProof/>
            <w:webHidden/>
          </w:rPr>
          <w:t>9</w:t>
        </w:r>
        <w:r w:rsidR="00FB10C3">
          <w:rPr>
            <w:noProof/>
            <w:webHidden/>
          </w:rPr>
          <w:fldChar w:fldCharType="end"/>
        </w:r>
      </w:hyperlink>
    </w:p>
    <w:p w14:paraId="22F38ABC" w14:textId="77777777" w:rsidR="00FB10C3" w:rsidRDefault="000E4B92">
      <w:pPr>
        <w:pStyle w:val="TableofFigures"/>
        <w:tabs>
          <w:tab w:val="right" w:leader="dot" w:pos="9016"/>
        </w:tabs>
        <w:rPr>
          <w:rFonts w:eastAsiaTheme="minorEastAsia"/>
          <w:noProof/>
          <w:lang w:eastAsia="en-GB"/>
        </w:rPr>
      </w:pPr>
      <w:hyperlink r:id="rId130" w:anchor="_Toc469316656" w:history="1">
        <w:r w:rsidR="00FB10C3" w:rsidRPr="00FB1A2C">
          <w:rPr>
            <w:rStyle w:val="Hyperlink"/>
            <w:noProof/>
          </w:rPr>
          <w:t>Figure 3</w:t>
        </w:r>
        <w:r w:rsidR="00FB10C3">
          <w:rPr>
            <w:noProof/>
            <w:webHidden/>
          </w:rPr>
          <w:tab/>
        </w:r>
        <w:r w:rsidR="00FB10C3">
          <w:rPr>
            <w:noProof/>
            <w:webHidden/>
          </w:rPr>
          <w:fldChar w:fldCharType="begin"/>
        </w:r>
        <w:r w:rsidR="00FB10C3">
          <w:rPr>
            <w:noProof/>
            <w:webHidden/>
          </w:rPr>
          <w:instrText xml:space="preserve"> PAGEREF _Toc469316656 \h </w:instrText>
        </w:r>
        <w:r w:rsidR="00FB10C3">
          <w:rPr>
            <w:noProof/>
            <w:webHidden/>
          </w:rPr>
        </w:r>
        <w:r w:rsidR="00FB10C3">
          <w:rPr>
            <w:noProof/>
            <w:webHidden/>
          </w:rPr>
          <w:fldChar w:fldCharType="separate"/>
        </w:r>
        <w:r w:rsidR="00FB10C3">
          <w:rPr>
            <w:noProof/>
            <w:webHidden/>
          </w:rPr>
          <w:t>26</w:t>
        </w:r>
        <w:r w:rsidR="00FB10C3">
          <w:rPr>
            <w:noProof/>
            <w:webHidden/>
          </w:rPr>
          <w:fldChar w:fldCharType="end"/>
        </w:r>
      </w:hyperlink>
    </w:p>
    <w:p w14:paraId="741E0A77" w14:textId="77777777" w:rsidR="00FB10C3" w:rsidRDefault="000E4B92">
      <w:pPr>
        <w:pStyle w:val="TableofFigures"/>
        <w:tabs>
          <w:tab w:val="right" w:leader="dot" w:pos="9016"/>
        </w:tabs>
        <w:rPr>
          <w:rFonts w:eastAsiaTheme="minorEastAsia"/>
          <w:noProof/>
          <w:lang w:eastAsia="en-GB"/>
        </w:rPr>
      </w:pPr>
      <w:hyperlink r:id="rId131" w:anchor="_Toc469316657" w:history="1">
        <w:r w:rsidR="00FB10C3" w:rsidRPr="00FB1A2C">
          <w:rPr>
            <w:rStyle w:val="Hyperlink"/>
            <w:noProof/>
          </w:rPr>
          <w:t>Figure 4</w:t>
        </w:r>
        <w:r w:rsidR="00FB10C3">
          <w:rPr>
            <w:noProof/>
            <w:webHidden/>
          </w:rPr>
          <w:tab/>
        </w:r>
        <w:r w:rsidR="00FB10C3">
          <w:rPr>
            <w:noProof/>
            <w:webHidden/>
          </w:rPr>
          <w:fldChar w:fldCharType="begin"/>
        </w:r>
        <w:r w:rsidR="00FB10C3">
          <w:rPr>
            <w:noProof/>
            <w:webHidden/>
          </w:rPr>
          <w:instrText xml:space="preserve"> PAGEREF _Toc469316657 \h </w:instrText>
        </w:r>
        <w:r w:rsidR="00FB10C3">
          <w:rPr>
            <w:noProof/>
            <w:webHidden/>
          </w:rPr>
        </w:r>
        <w:r w:rsidR="00FB10C3">
          <w:rPr>
            <w:noProof/>
            <w:webHidden/>
          </w:rPr>
          <w:fldChar w:fldCharType="separate"/>
        </w:r>
        <w:r w:rsidR="00FB10C3">
          <w:rPr>
            <w:noProof/>
            <w:webHidden/>
          </w:rPr>
          <w:t>26</w:t>
        </w:r>
        <w:r w:rsidR="00FB10C3">
          <w:rPr>
            <w:noProof/>
            <w:webHidden/>
          </w:rPr>
          <w:fldChar w:fldCharType="end"/>
        </w:r>
      </w:hyperlink>
    </w:p>
    <w:p w14:paraId="3F84629A" w14:textId="77777777" w:rsidR="00FB10C3" w:rsidRDefault="000E4B92">
      <w:pPr>
        <w:pStyle w:val="TableofFigures"/>
        <w:tabs>
          <w:tab w:val="right" w:leader="dot" w:pos="9016"/>
        </w:tabs>
        <w:rPr>
          <w:rFonts w:eastAsiaTheme="minorEastAsia"/>
          <w:noProof/>
          <w:lang w:eastAsia="en-GB"/>
        </w:rPr>
      </w:pPr>
      <w:hyperlink r:id="rId132" w:anchor="_Toc469316658" w:history="1">
        <w:r w:rsidR="00FB10C3" w:rsidRPr="00FB1A2C">
          <w:rPr>
            <w:rStyle w:val="Hyperlink"/>
            <w:noProof/>
          </w:rPr>
          <w:t>Figure 5</w:t>
        </w:r>
        <w:r w:rsidR="00FB10C3">
          <w:rPr>
            <w:noProof/>
            <w:webHidden/>
          </w:rPr>
          <w:tab/>
        </w:r>
        <w:r w:rsidR="00FB10C3">
          <w:rPr>
            <w:noProof/>
            <w:webHidden/>
          </w:rPr>
          <w:fldChar w:fldCharType="begin"/>
        </w:r>
        <w:r w:rsidR="00FB10C3">
          <w:rPr>
            <w:noProof/>
            <w:webHidden/>
          </w:rPr>
          <w:instrText xml:space="preserve"> PAGEREF _Toc469316658 \h </w:instrText>
        </w:r>
        <w:r w:rsidR="00FB10C3">
          <w:rPr>
            <w:noProof/>
            <w:webHidden/>
          </w:rPr>
        </w:r>
        <w:r w:rsidR="00FB10C3">
          <w:rPr>
            <w:noProof/>
            <w:webHidden/>
          </w:rPr>
          <w:fldChar w:fldCharType="separate"/>
        </w:r>
        <w:r w:rsidR="00FB10C3">
          <w:rPr>
            <w:noProof/>
            <w:webHidden/>
          </w:rPr>
          <w:t>27</w:t>
        </w:r>
        <w:r w:rsidR="00FB10C3">
          <w:rPr>
            <w:noProof/>
            <w:webHidden/>
          </w:rPr>
          <w:fldChar w:fldCharType="end"/>
        </w:r>
      </w:hyperlink>
    </w:p>
    <w:p w14:paraId="54C79306" w14:textId="77777777" w:rsidR="00FB10C3" w:rsidRDefault="000E4B92">
      <w:pPr>
        <w:pStyle w:val="TableofFigures"/>
        <w:tabs>
          <w:tab w:val="right" w:leader="dot" w:pos="9016"/>
        </w:tabs>
        <w:rPr>
          <w:rFonts w:eastAsiaTheme="minorEastAsia"/>
          <w:noProof/>
          <w:lang w:eastAsia="en-GB"/>
        </w:rPr>
      </w:pPr>
      <w:hyperlink r:id="rId133" w:anchor="_Toc469316659" w:history="1">
        <w:r w:rsidR="00FB10C3" w:rsidRPr="00FB1A2C">
          <w:rPr>
            <w:rStyle w:val="Hyperlink"/>
            <w:noProof/>
          </w:rPr>
          <w:t>Figure 6</w:t>
        </w:r>
        <w:r w:rsidR="00FB10C3">
          <w:rPr>
            <w:noProof/>
            <w:webHidden/>
          </w:rPr>
          <w:tab/>
        </w:r>
        <w:r w:rsidR="00FB10C3">
          <w:rPr>
            <w:noProof/>
            <w:webHidden/>
          </w:rPr>
          <w:fldChar w:fldCharType="begin"/>
        </w:r>
        <w:r w:rsidR="00FB10C3">
          <w:rPr>
            <w:noProof/>
            <w:webHidden/>
          </w:rPr>
          <w:instrText xml:space="preserve"> PAGEREF _Toc469316659 \h </w:instrText>
        </w:r>
        <w:r w:rsidR="00FB10C3">
          <w:rPr>
            <w:noProof/>
            <w:webHidden/>
          </w:rPr>
        </w:r>
        <w:r w:rsidR="00FB10C3">
          <w:rPr>
            <w:noProof/>
            <w:webHidden/>
          </w:rPr>
          <w:fldChar w:fldCharType="separate"/>
        </w:r>
        <w:r w:rsidR="00FB10C3">
          <w:rPr>
            <w:noProof/>
            <w:webHidden/>
          </w:rPr>
          <w:t>28</w:t>
        </w:r>
        <w:r w:rsidR="00FB10C3">
          <w:rPr>
            <w:noProof/>
            <w:webHidden/>
          </w:rPr>
          <w:fldChar w:fldCharType="end"/>
        </w:r>
      </w:hyperlink>
    </w:p>
    <w:p w14:paraId="0760284C" w14:textId="77777777" w:rsidR="00FB10C3" w:rsidRDefault="000E4B92">
      <w:pPr>
        <w:pStyle w:val="TableofFigures"/>
        <w:tabs>
          <w:tab w:val="right" w:leader="dot" w:pos="9016"/>
        </w:tabs>
        <w:rPr>
          <w:rFonts w:eastAsiaTheme="minorEastAsia"/>
          <w:noProof/>
          <w:lang w:eastAsia="en-GB"/>
        </w:rPr>
      </w:pPr>
      <w:hyperlink r:id="rId134" w:anchor="_Toc469316660" w:history="1">
        <w:r w:rsidR="00FB10C3" w:rsidRPr="00FB1A2C">
          <w:rPr>
            <w:rStyle w:val="Hyperlink"/>
            <w:noProof/>
          </w:rPr>
          <w:t>Figure 7</w:t>
        </w:r>
        <w:r w:rsidR="00FB10C3">
          <w:rPr>
            <w:noProof/>
            <w:webHidden/>
          </w:rPr>
          <w:tab/>
        </w:r>
        <w:r w:rsidR="00FB10C3">
          <w:rPr>
            <w:noProof/>
            <w:webHidden/>
          </w:rPr>
          <w:fldChar w:fldCharType="begin"/>
        </w:r>
        <w:r w:rsidR="00FB10C3">
          <w:rPr>
            <w:noProof/>
            <w:webHidden/>
          </w:rPr>
          <w:instrText xml:space="preserve"> PAGEREF _Toc469316660 \h </w:instrText>
        </w:r>
        <w:r w:rsidR="00FB10C3">
          <w:rPr>
            <w:noProof/>
            <w:webHidden/>
          </w:rPr>
        </w:r>
        <w:r w:rsidR="00FB10C3">
          <w:rPr>
            <w:noProof/>
            <w:webHidden/>
          </w:rPr>
          <w:fldChar w:fldCharType="separate"/>
        </w:r>
        <w:r w:rsidR="00FB10C3">
          <w:rPr>
            <w:noProof/>
            <w:webHidden/>
          </w:rPr>
          <w:t>28</w:t>
        </w:r>
        <w:r w:rsidR="00FB10C3">
          <w:rPr>
            <w:noProof/>
            <w:webHidden/>
          </w:rPr>
          <w:fldChar w:fldCharType="end"/>
        </w:r>
      </w:hyperlink>
    </w:p>
    <w:p w14:paraId="0EF69A4B" w14:textId="77777777" w:rsidR="00FB10C3" w:rsidRDefault="000E4B92">
      <w:pPr>
        <w:pStyle w:val="TableofFigures"/>
        <w:tabs>
          <w:tab w:val="right" w:leader="dot" w:pos="9016"/>
        </w:tabs>
        <w:rPr>
          <w:rFonts w:eastAsiaTheme="minorEastAsia"/>
          <w:noProof/>
          <w:lang w:eastAsia="en-GB"/>
        </w:rPr>
      </w:pPr>
      <w:hyperlink r:id="rId135" w:anchor="_Toc469316661" w:history="1">
        <w:r w:rsidR="00FB10C3" w:rsidRPr="00FB1A2C">
          <w:rPr>
            <w:rStyle w:val="Hyperlink"/>
            <w:noProof/>
          </w:rPr>
          <w:t>Figure 8</w:t>
        </w:r>
        <w:r w:rsidR="00FB10C3">
          <w:rPr>
            <w:noProof/>
            <w:webHidden/>
          </w:rPr>
          <w:tab/>
        </w:r>
        <w:r w:rsidR="00FB10C3">
          <w:rPr>
            <w:noProof/>
            <w:webHidden/>
          </w:rPr>
          <w:fldChar w:fldCharType="begin"/>
        </w:r>
        <w:r w:rsidR="00FB10C3">
          <w:rPr>
            <w:noProof/>
            <w:webHidden/>
          </w:rPr>
          <w:instrText xml:space="preserve"> PAGEREF _Toc469316661 \h </w:instrText>
        </w:r>
        <w:r w:rsidR="00FB10C3">
          <w:rPr>
            <w:noProof/>
            <w:webHidden/>
          </w:rPr>
        </w:r>
        <w:r w:rsidR="00FB10C3">
          <w:rPr>
            <w:noProof/>
            <w:webHidden/>
          </w:rPr>
          <w:fldChar w:fldCharType="separate"/>
        </w:r>
        <w:r w:rsidR="00FB10C3">
          <w:rPr>
            <w:noProof/>
            <w:webHidden/>
          </w:rPr>
          <w:t>29</w:t>
        </w:r>
        <w:r w:rsidR="00FB10C3">
          <w:rPr>
            <w:noProof/>
            <w:webHidden/>
          </w:rPr>
          <w:fldChar w:fldCharType="end"/>
        </w:r>
      </w:hyperlink>
    </w:p>
    <w:p w14:paraId="2589E8F1" w14:textId="77777777" w:rsidR="00FB10C3" w:rsidRDefault="000E4B92">
      <w:pPr>
        <w:pStyle w:val="TableofFigures"/>
        <w:tabs>
          <w:tab w:val="right" w:leader="dot" w:pos="9016"/>
        </w:tabs>
        <w:rPr>
          <w:rFonts w:eastAsiaTheme="minorEastAsia"/>
          <w:noProof/>
          <w:lang w:eastAsia="en-GB"/>
        </w:rPr>
      </w:pPr>
      <w:hyperlink r:id="rId136" w:anchor="_Toc469316662" w:history="1">
        <w:r w:rsidR="00FB10C3" w:rsidRPr="00FB1A2C">
          <w:rPr>
            <w:rStyle w:val="Hyperlink"/>
            <w:noProof/>
          </w:rPr>
          <w:t>Figure 9</w:t>
        </w:r>
        <w:r w:rsidR="00FB10C3">
          <w:rPr>
            <w:noProof/>
            <w:webHidden/>
          </w:rPr>
          <w:tab/>
        </w:r>
        <w:r w:rsidR="00FB10C3">
          <w:rPr>
            <w:noProof/>
            <w:webHidden/>
          </w:rPr>
          <w:fldChar w:fldCharType="begin"/>
        </w:r>
        <w:r w:rsidR="00FB10C3">
          <w:rPr>
            <w:noProof/>
            <w:webHidden/>
          </w:rPr>
          <w:instrText xml:space="preserve"> PAGEREF _Toc469316662 \h </w:instrText>
        </w:r>
        <w:r w:rsidR="00FB10C3">
          <w:rPr>
            <w:noProof/>
            <w:webHidden/>
          </w:rPr>
        </w:r>
        <w:r w:rsidR="00FB10C3">
          <w:rPr>
            <w:noProof/>
            <w:webHidden/>
          </w:rPr>
          <w:fldChar w:fldCharType="separate"/>
        </w:r>
        <w:r w:rsidR="00FB10C3">
          <w:rPr>
            <w:noProof/>
            <w:webHidden/>
          </w:rPr>
          <w:t>30</w:t>
        </w:r>
        <w:r w:rsidR="00FB10C3">
          <w:rPr>
            <w:noProof/>
            <w:webHidden/>
          </w:rPr>
          <w:fldChar w:fldCharType="end"/>
        </w:r>
      </w:hyperlink>
    </w:p>
    <w:p w14:paraId="36BA3A25" w14:textId="77777777" w:rsidR="00FB10C3" w:rsidRDefault="000E4B92">
      <w:pPr>
        <w:pStyle w:val="TableofFigures"/>
        <w:tabs>
          <w:tab w:val="right" w:leader="dot" w:pos="9016"/>
        </w:tabs>
        <w:rPr>
          <w:rFonts w:eastAsiaTheme="minorEastAsia"/>
          <w:noProof/>
          <w:lang w:eastAsia="en-GB"/>
        </w:rPr>
      </w:pPr>
      <w:hyperlink r:id="rId137" w:anchor="_Toc469316663" w:history="1">
        <w:r w:rsidR="00FB10C3" w:rsidRPr="00FB1A2C">
          <w:rPr>
            <w:rStyle w:val="Hyperlink"/>
            <w:noProof/>
          </w:rPr>
          <w:t>Figure 10</w:t>
        </w:r>
        <w:r w:rsidR="00FB10C3">
          <w:rPr>
            <w:noProof/>
            <w:webHidden/>
          </w:rPr>
          <w:tab/>
        </w:r>
        <w:r w:rsidR="00FB10C3">
          <w:rPr>
            <w:noProof/>
            <w:webHidden/>
          </w:rPr>
          <w:fldChar w:fldCharType="begin"/>
        </w:r>
        <w:r w:rsidR="00FB10C3">
          <w:rPr>
            <w:noProof/>
            <w:webHidden/>
          </w:rPr>
          <w:instrText xml:space="preserve"> PAGEREF _Toc469316663 \h </w:instrText>
        </w:r>
        <w:r w:rsidR="00FB10C3">
          <w:rPr>
            <w:noProof/>
            <w:webHidden/>
          </w:rPr>
        </w:r>
        <w:r w:rsidR="00FB10C3">
          <w:rPr>
            <w:noProof/>
            <w:webHidden/>
          </w:rPr>
          <w:fldChar w:fldCharType="separate"/>
        </w:r>
        <w:r w:rsidR="00FB10C3">
          <w:rPr>
            <w:noProof/>
            <w:webHidden/>
          </w:rPr>
          <w:t>31</w:t>
        </w:r>
        <w:r w:rsidR="00FB10C3">
          <w:rPr>
            <w:noProof/>
            <w:webHidden/>
          </w:rPr>
          <w:fldChar w:fldCharType="end"/>
        </w:r>
      </w:hyperlink>
    </w:p>
    <w:p w14:paraId="21557A0E" w14:textId="77777777" w:rsidR="00FB10C3" w:rsidRDefault="000E4B92">
      <w:pPr>
        <w:pStyle w:val="TableofFigures"/>
        <w:tabs>
          <w:tab w:val="right" w:leader="dot" w:pos="9016"/>
        </w:tabs>
        <w:rPr>
          <w:rFonts w:eastAsiaTheme="minorEastAsia"/>
          <w:noProof/>
          <w:lang w:eastAsia="en-GB"/>
        </w:rPr>
      </w:pPr>
      <w:hyperlink r:id="rId138" w:anchor="_Toc469316664" w:history="1">
        <w:r w:rsidR="00FB10C3" w:rsidRPr="00FB1A2C">
          <w:rPr>
            <w:rStyle w:val="Hyperlink"/>
            <w:noProof/>
          </w:rPr>
          <w:t>Figure 11</w:t>
        </w:r>
        <w:r w:rsidR="00FB10C3">
          <w:rPr>
            <w:noProof/>
            <w:webHidden/>
          </w:rPr>
          <w:tab/>
        </w:r>
        <w:r w:rsidR="00FB10C3">
          <w:rPr>
            <w:noProof/>
            <w:webHidden/>
          </w:rPr>
          <w:fldChar w:fldCharType="begin"/>
        </w:r>
        <w:r w:rsidR="00FB10C3">
          <w:rPr>
            <w:noProof/>
            <w:webHidden/>
          </w:rPr>
          <w:instrText xml:space="preserve"> PAGEREF _Toc469316664 \h </w:instrText>
        </w:r>
        <w:r w:rsidR="00FB10C3">
          <w:rPr>
            <w:noProof/>
            <w:webHidden/>
          </w:rPr>
        </w:r>
        <w:r w:rsidR="00FB10C3">
          <w:rPr>
            <w:noProof/>
            <w:webHidden/>
          </w:rPr>
          <w:fldChar w:fldCharType="separate"/>
        </w:r>
        <w:r w:rsidR="00FB10C3">
          <w:rPr>
            <w:noProof/>
            <w:webHidden/>
          </w:rPr>
          <w:t>32</w:t>
        </w:r>
        <w:r w:rsidR="00FB10C3">
          <w:rPr>
            <w:noProof/>
            <w:webHidden/>
          </w:rPr>
          <w:fldChar w:fldCharType="end"/>
        </w:r>
      </w:hyperlink>
    </w:p>
    <w:p w14:paraId="6738320A" w14:textId="77777777" w:rsidR="00FB10C3" w:rsidRDefault="000E4B92">
      <w:pPr>
        <w:pStyle w:val="TableofFigures"/>
        <w:tabs>
          <w:tab w:val="right" w:leader="dot" w:pos="9016"/>
        </w:tabs>
        <w:rPr>
          <w:rFonts w:eastAsiaTheme="minorEastAsia"/>
          <w:noProof/>
          <w:lang w:eastAsia="en-GB"/>
        </w:rPr>
      </w:pPr>
      <w:hyperlink r:id="rId139" w:anchor="_Toc469316665" w:history="1">
        <w:r w:rsidR="00FB10C3" w:rsidRPr="00FB1A2C">
          <w:rPr>
            <w:rStyle w:val="Hyperlink"/>
            <w:noProof/>
          </w:rPr>
          <w:t>Figure 12</w:t>
        </w:r>
        <w:r w:rsidR="00FB10C3">
          <w:rPr>
            <w:noProof/>
            <w:webHidden/>
          </w:rPr>
          <w:tab/>
        </w:r>
        <w:r w:rsidR="00FB10C3">
          <w:rPr>
            <w:noProof/>
            <w:webHidden/>
          </w:rPr>
          <w:fldChar w:fldCharType="begin"/>
        </w:r>
        <w:r w:rsidR="00FB10C3">
          <w:rPr>
            <w:noProof/>
            <w:webHidden/>
          </w:rPr>
          <w:instrText xml:space="preserve"> PAGEREF _Toc469316665 \h </w:instrText>
        </w:r>
        <w:r w:rsidR="00FB10C3">
          <w:rPr>
            <w:noProof/>
            <w:webHidden/>
          </w:rPr>
        </w:r>
        <w:r w:rsidR="00FB10C3">
          <w:rPr>
            <w:noProof/>
            <w:webHidden/>
          </w:rPr>
          <w:fldChar w:fldCharType="separate"/>
        </w:r>
        <w:r w:rsidR="00FB10C3">
          <w:rPr>
            <w:noProof/>
            <w:webHidden/>
          </w:rPr>
          <w:t>33</w:t>
        </w:r>
        <w:r w:rsidR="00FB10C3">
          <w:rPr>
            <w:noProof/>
            <w:webHidden/>
          </w:rPr>
          <w:fldChar w:fldCharType="end"/>
        </w:r>
      </w:hyperlink>
    </w:p>
    <w:p w14:paraId="71E4AA5B" w14:textId="77777777" w:rsidR="00FB10C3" w:rsidRDefault="000E4B92">
      <w:pPr>
        <w:pStyle w:val="TableofFigures"/>
        <w:tabs>
          <w:tab w:val="right" w:leader="dot" w:pos="9016"/>
        </w:tabs>
        <w:rPr>
          <w:rFonts w:eastAsiaTheme="minorEastAsia"/>
          <w:noProof/>
          <w:lang w:eastAsia="en-GB"/>
        </w:rPr>
      </w:pPr>
      <w:hyperlink r:id="rId140" w:anchor="_Toc469316666" w:history="1">
        <w:r w:rsidR="00FB10C3" w:rsidRPr="00FB1A2C">
          <w:rPr>
            <w:rStyle w:val="Hyperlink"/>
            <w:noProof/>
          </w:rPr>
          <w:t>Figure 13</w:t>
        </w:r>
        <w:r w:rsidR="00FB10C3">
          <w:rPr>
            <w:noProof/>
            <w:webHidden/>
          </w:rPr>
          <w:tab/>
        </w:r>
        <w:r w:rsidR="00FB10C3">
          <w:rPr>
            <w:noProof/>
            <w:webHidden/>
          </w:rPr>
          <w:fldChar w:fldCharType="begin"/>
        </w:r>
        <w:r w:rsidR="00FB10C3">
          <w:rPr>
            <w:noProof/>
            <w:webHidden/>
          </w:rPr>
          <w:instrText xml:space="preserve"> PAGEREF _Toc469316666 \h </w:instrText>
        </w:r>
        <w:r w:rsidR="00FB10C3">
          <w:rPr>
            <w:noProof/>
            <w:webHidden/>
          </w:rPr>
        </w:r>
        <w:r w:rsidR="00FB10C3">
          <w:rPr>
            <w:noProof/>
            <w:webHidden/>
          </w:rPr>
          <w:fldChar w:fldCharType="separate"/>
        </w:r>
        <w:r w:rsidR="00FB10C3">
          <w:rPr>
            <w:noProof/>
            <w:webHidden/>
          </w:rPr>
          <w:t>34</w:t>
        </w:r>
        <w:r w:rsidR="00FB10C3">
          <w:rPr>
            <w:noProof/>
            <w:webHidden/>
          </w:rPr>
          <w:fldChar w:fldCharType="end"/>
        </w:r>
      </w:hyperlink>
    </w:p>
    <w:p w14:paraId="6C686782" w14:textId="77777777" w:rsidR="00FB10C3" w:rsidRDefault="000E4B92">
      <w:pPr>
        <w:pStyle w:val="TableofFigures"/>
        <w:tabs>
          <w:tab w:val="right" w:leader="dot" w:pos="9016"/>
        </w:tabs>
        <w:rPr>
          <w:rFonts w:eastAsiaTheme="minorEastAsia"/>
          <w:noProof/>
          <w:lang w:eastAsia="en-GB"/>
        </w:rPr>
      </w:pPr>
      <w:hyperlink r:id="rId141" w:anchor="_Toc469316667" w:history="1">
        <w:r w:rsidR="00FB10C3" w:rsidRPr="00FB1A2C">
          <w:rPr>
            <w:rStyle w:val="Hyperlink"/>
            <w:noProof/>
          </w:rPr>
          <w:t>Figure 14</w:t>
        </w:r>
        <w:r w:rsidR="00FB10C3">
          <w:rPr>
            <w:noProof/>
            <w:webHidden/>
          </w:rPr>
          <w:tab/>
        </w:r>
        <w:r w:rsidR="00FB10C3">
          <w:rPr>
            <w:noProof/>
            <w:webHidden/>
          </w:rPr>
          <w:fldChar w:fldCharType="begin"/>
        </w:r>
        <w:r w:rsidR="00FB10C3">
          <w:rPr>
            <w:noProof/>
            <w:webHidden/>
          </w:rPr>
          <w:instrText xml:space="preserve"> PAGEREF _Toc469316667 \h </w:instrText>
        </w:r>
        <w:r w:rsidR="00FB10C3">
          <w:rPr>
            <w:noProof/>
            <w:webHidden/>
          </w:rPr>
        </w:r>
        <w:r w:rsidR="00FB10C3">
          <w:rPr>
            <w:noProof/>
            <w:webHidden/>
          </w:rPr>
          <w:fldChar w:fldCharType="separate"/>
        </w:r>
        <w:r w:rsidR="00FB10C3">
          <w:rPr>
            <w:noProof/>
            <w:webHidden/>
          </w:rPr>
          <w:t>35</w:t>
        </w:r>
        <w:r w:rsidR="00FB10C3">
          <w:rPr>
            <w:noProof/>
            <w:webHidden/>
          </w:rPr>
          <w:fldChar w:fldCharType="end"/>
        </w:r>
      </w:hyperlink>
    </w:p>
    <w:p w14:paraId="7C57C934" w14:textId="48F74049" w:rsidR="006D31C2" w:rsidRDefault="00FB10C3" w:rsidP="006D31C2">
      <w:r>
        <w:fldChar w:fldCharType="end"/>
      </w:r>
    </w:p>
    <w:sectPr w:rsidR="006D31C2" w:rsidSect="00B71B7A">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Garfield Gordon" w:date="2017-04-14T18:34:00Z" w:initials="GG">
    <w:p w14:paraId="3691FD7A" w14:textId="77777777" w:rsidR="006510BB" w:rsidRDefault="006510BB">
      <w:pPr>
        <w:pStyle w:val="CommentText"/>
      </w:pPr>
      <w:r>
        <w:rPr>
          <w:rStyle w:val="CommentReference"/>
        </w:rPr>
        <w:annotationRef/>
      </w:r>
      <w:r>
        <w:t>Problem description requirements have been met</w:t>
      </w:r>
    </w:p>
  </w:comment>
  <w:comment w:id="5" w:author="Garfield Gordon" w:date="2017-04-14T18:36:00Z" w:initials="GG">
    <w:p w14:paraId="5C3ED540" w14:textId="60B8C80C" w:rsidR="006510BB" w:rsidRDefault="006510BB">
      <w:pPr>
        <w:pStyle w:val="CommentText"/>
      </w:pPr>
      <w:r>
        <w:rPr>
          <w:rStyle w:val="CommentReference"/>
        </w:rPr>
        <w:annotationRef/>
      </w:r>
      <w:r>
        <w:t>Problem description requirements met and you have given a more specific description of CT.</w:t>
      </w:r>
    </w:p>
  </w:comment>
  <w:comment w:id="12" w:author="Garfield Gordon" w:date="2017-04-14T18:52:00Z" w:initials="GG">
    <w:p w14:paraId="618BA656" w14:textId="34FF75EA" w:rsidR="005D5EA9" w:rsidRDefault="005D5EA9">
      <w:pPr>
        <w:pStyle w:val="CommentText"/>
      </w:pPr>
      <w:r>
        <w:rPr>
          <w:rStyle w:val="CommentReference"/>
        </w:rPr>
        <w:annotationRef/>
      </w:r>
      <w:r w:rsidR="00AF12D8">
        <w:t>There are many applications that target the task of stock inventory. You have covered the issues related to the ones you have chosen.</w:t>
      </w:r>
    </w:p>
  </w:comment>
  <w:comment w:id="22" w:author="Garfield Gordon" w:date="2017-04-14T19:00:00Z" w:initials="GG">
    <w:p w14:paraId="497A3D34" w14:textId="79BC7683" w:rsidR="00AF12D8" w:rsidRDefault="00AF12D8">
      <w:pPr>
        <w:pStyle w:val="CommentText"/>
      </w:pPr>
      <w:r>
        <w:rPr>
          <w:rStyle w:val="CommentReference"/>
        </w:rPr>
        <w:annotationRef/>
      </w:r>
      <w:r>
        <w:t>Signature of receiver?</w:t>
      </w:r>
    </w:p>
  </w:comment>
  <w:comment w:id="26" w:author="Garfield Gordon" w:date="2017-04-14T19:06:00Z" w:initials="GG">
    <w:p w14:paraId="52338FB6" w14:textId="28452B57" w:rsidR="00CA3A00" w:rsidRDefault="00CA3A00">
      <w:pPr>
        <w:pStyle w:val="CommentText"/>
      </w:pPr>
      <w:r>
        <w:rPr>
          <w:rStyle w:val="CommentReference"/>
        </w:rPr>
        <w:annotationRef/>
      </w:r>
      <w:r>
        <w:t>This section mixes developer PC requirements and that of the end user. Developer will need Visual Studio, end user requires .Net Framework in-order to execute .NET applications.</w:t>
      </w:r>
    </w:p>
  </w:comment>
  <w:comment w:id="27" w:author="Garfield Gordon" w:date="2017-04-14T19:08:00Z" w:initials="GG">
    <w:p w14:paraId="0CF06268" w14:textId="4FE8F3D7" w:rsidR="00CA3A00" w:rsidRDefault="00CA3A00">
      <w:pPr>
        <w:pStyle w:val="CommentText"/>
      </w:pPr>
      <w:r>
        <w:rPr>
          <w:rStyle w:val="CommentReference"/>
        </w:rPr>
        <w:annotationRef/>
      </w:r>
      <w:r>
        <w:t>Excellent list of requirements, however more of them should be mentioned from the stakeholder from interview/questionnaire.</w:t>
      </w:r>
    </w:p>
  </w:comment>
  <w:comment w:id="43" w:author="Garfield Gordon" w:date="2017-04-14T22:08:00Z" w:initials="GG">
    <w:p w14:paraId="14FFCCF8" w14:textId="0D4CC3FB" w:rsidR="0066186F" w:rsidRDefault="0066186F">
      <w:pPr>
        <w:pStyle w:val="CommentText"/>
      </w:pPr>
      <w:r>
        <w:rPr>
          <w:rStyle w:val="CommentReference"/>
        </w:rPr>
        <w:annotationRef/>
      </w:r>
      <w:r>
        <w:t>Good attempt. A DFD is composed</w:t>
      </w:r>
      <w:r w:rsidR="004C0D98">
        <w:t xml:space="preserve"> </w:t>
      </w:r>
      <w:r>
        <w:t>of many diagram, you have documented one leve</w:t>
      </w:r>
      <w:r w:rsidR="004C0D98">
        <w:t>l</w:t>
      </w:r>
      <w:r>
        <w:t>.</w:t>
      </w:r>
    </w:p>
  </w:comment>
  <w:comment w:id="45" w:author="Garfield Gordon" w:date="2017-04-14T22:12:00Z" w:initials="GG">
    <w:p w14:paraId="4927E7D9" w14:textId="7BABEE02" w:rsidR="004C0D98" w:rsidRDefault="004C0D98">
      <w:pPr>
        <w:pStyle w:val="CommentText"/>
      </w:pPr>
      <w:r>
        <w:rPr>
          <w:rStyle w:val="CommentReference"/>
        </w:rPr>
        <w:annotationRef/>
      </w:r>
      <w:r>
        <w:t>There are many one-to-one relationships. break down your reasoning. See normalisation.</w:t>
      </w:r>
    </w:p>
  </w:comment>
  <w:comment w:id="48" w:author="Garfield Gordon" w:date="2017-04-14T22:15:00Z" w:initials="GG">
    <w:p w14:paraId="36CDD533" w14:textId="16321F1C" w:rsidR="004C0D98" w:rsidRDefault="004C0D98">
      <w:pPr>
        <w:pStyle w:val="CommentText"/>
      </w:pPr>
      <w:r>
        <w:rPr>
          <w:rStyle w:val="CommentReference"/>
        </w:rPr>
        <w:annotationRef/>
      </w:r>
      <w:r>
        <w:t>This could be made specific to your database design</w:t>
      </w:r>
    </w:p>
  </w:comment>
  <w:comment w:id="79" w:author="Garfield Gordon" w:date="2017-04-14T22:20:00Z" w:initials="GG">
    <w:p w14:paraId="245FA4F0" w14:textId="44E5B5A1" w:rsidR="004C0D98" w:rsidRDefault="004C0D98">
      <w:pPr>
        <w:pStyle w:val="CommentText"/>
      </w:pPr>
      <w:r>
        <w:rPr>
          <w:rStyle w:val="CommentReference"/>
        </w:rPr>
        <w:annotationRef/>
      </w:r>
      <w:r>
        <w:t>Which ones will you be using?</w:t>
      </w:r>
    </w:p>
  </w:comment>
  <w:comment w:id="81" w:author="Garfield Gordon" w:date="2017-04-14T22:21:00Z" w:initials="GG">
    <w:p w14:paraId="05A214C8" w14:textId="767DACB9" w:rsidR="004C0D98" w:rsidRDefault="004C0D98">
      <w:pPr>
        <w:pStyle w:val="CommentText"/>
      </w:pPr>
      <w:r>
        <w:rPr>
          <w:rStyle w:val="CommentReference"/>
        </w:rPr>
        <w:annotationRef/>
      </w:r>
      <w:r>
        <w:t>Not enough tests documented.</w:t>
      </w:r>
      <w:r w:rsidR="00257FE6">
        <w:t xml:space="preserve"> Every requirement should be tested</w:t>
      </w:r>
    </w:p>
  </w:comment>
  <w:comment w:id="84" w:author="Garfield Gordon" w:date="2017-04-14T22:26:00Z" w:initials="GG">
    <w:p w14:paraId="5D91A32D" w14:textId="6B36A9F5" w:rsidR="00257FE6" w:rsidRDefault="00257FE6">
      <w:pPr>
        <w:pStyle w:val="CommentText"/>
      </w:pPr>
      <w:r>
        <w:rPr>
          <w:rStyle w:val="CommentReference"/>
        </w:rPr>
        <w:annotationRef/>
      </w:r>
      <w:r>
        <w:t xml:space="preserve">This makes more sense when you also document that the timer is stopped, making it a </w:t>
      </w:r>
      <w:proofErr w:type="gramStart"/>
      <w:r>
        <w:t>5 sec</w:t>
      </w:r>
      <w:proofErr w:type="gramEnd"/>
      <w:r>
        <w:t xml:space="preserve"> delay. For efficiency, you sho</w:t>
      </w:r>
      <w:r w:rsidR="000E4B92">
        <w:t xml:space="preserve">uld remove the </w:t>
      </w:r>
      <w:proofErr w:type="spellStart"/>
      <w:r w:rsidR="000E4B92">
        <w:t>timer_Tick</w:t>
      </w:r>
      <w:proofErr w:type="spellEnd"/>
      <w:r w:rsidR="000E4B92">
        <w:t xml:space="preserve"> listene</w:t>
      </w:r>
      <w:r>
        <w:t>r</w:t>
      </w:r>
    </w:p>
  </w:comment>
  <w:comment w:id="86" w:author="Garfield Gordon" w:date="2017-04-14T22:35:00Z" w:initials="GG">
    <w:p w14:paraId="62E86C64" w14:textId="3AE286C1" w:rsidR="000E4B92" w:rsidRDefault="000E4B92">
      <w:pPr>
        <w:pStyle w:val="CommentText"/>
      </w:pPr>
      <w:r>
        <w:rPr>
          <w:rStyle w:val="CommentReference"/>
        </w:rPr>
        <w:annotationRef/>
      </w:r>
      <w:r>
        <w:t xml:space="preserve"> Far you have plenty of running tests. You have not documented enough issues, it reads as if everything work step-by-ste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91FD7A" w15:done="0"/>
  <w15:commentEx w15:paraId="5C3ED540" w15:done="0"/>
  <w15:commentEx w15:paraId="618BA656" w15:done="0"/>
  <w15:commentEx w15:paraId="497A3D34" w15:done="0"/>
  <w15:commentEx w15:paraId="52338FB6" w15:done="0"/>
  <w15:commentEx w15:paraId="0CF06268" w15:done="0"/>
  <w15:commentEx w15:paraId="14FFCCF8" w15:done="0"/>
  <w15:commentEx w15:paraId="4927E7D9" w15:done="0"/>
  <w15:commentEx w15:paraId="36CDD533" w15:done="0"/>
  <w15:commentEx w15:paraId="245FA4F0" w15:done="0"/>
  <w15:commentEx w15:paraId="05A214C8" w15:done="0"/>
  <w15:commentEx w15:paraId="5D91A32D" w15:done="0"/>
  <w15:commentEx w15:paraId="62E86C6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02FF4A" w14:textId="77777777" w:rsidR="006510BB" w:rsidRDefault="006510BB" w:rsidP="00591906">
      <w:pPr>
        <w:spacing w:after="0" w:line="240" w:lineRule="auto"/>
      </w:pPr>
      <w:r>
        <w:separator/>
      </w:r>
    </w:p>
  </w:endnote>
  <w:endnote w:type="continuationSeparator" w:id="0">
    <w:p w14:paraId="4AE17FD9" w14:textId="77777777" w:rsidR="006510BB" w:rsidRDefault="006510BB" w:rsidP="005919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338703046"/>
      <w:docPartObj>
        <w:docPartGallery w:val="Page Numbers (Bottom of Page)"/>
        <w:docPartUnique/>
      </w:docPartObj>
    </w:sdtPr>
    <w:sdtEndPr>
      <w:rPr>
        <w:noProof/>
      </w:rPr>
    </w:sdtEndPr>
    <w:sdtContent>
      <w:p w14:paraId="3B09D051" w14:textId="50C7E8AC" w:rsidR="006510BB" w:rsidRPr="00FD6AB4" w:rsidRDefault="006510BB">
        <w:pPr>
          <w:pStyle w:val="Footer"/>
          <w:rPr>
            <w:sz w:val="20"/>
          </w:rPr>
        </w:pPr>
        <w:r w:rsidRPr="00FD6AB4">
          <w:rPr>
            <w:sz w:val="20"/>
          </w:rPr>
          <w:fldChar w:fldCharType="begin"/>
        </w:r>
        <w:r w:rsidRPr="00FD6AB4">
          <w:rPr>
            <w:sz w:val="20"/>
          </w:rPr>
          <w:instrText xml:space="preserve"> PAGE   \* MERGEFORMAT </w:instrText>
        </w:r>
        <w:r w:rsidRPr="00FD6AB4">
          <w:rPr>
            <w:sz w:val="20"/>
          </w:rPr>
          <w:fldChar w:fldCharType="separate"/>
        </w:r>
        <w:r w:rsidR="000E4B92">
          <w:rPr>
            <w:noProof/>
            <w:sz w:val="20"/>
          </w:rPr>
          <w:t>85</w:t>
        </w:r>
        <w:r w:rsidRPr="00FD6AB4">
          <w:rPr>
            <w:noProof/>
            <w:sz w:val="20"/>
          </w:rPr>
          <w:fldChar w:fldCharType="end"/>
        </w:r>
        <w:r w:rsidRPr="00FD6AB4">
          <w:rPr>
            <w:noProof/>
            <w:sz w:val="20"/>
          </w:rPr>
          <w:t xml:space="preserve"> | Arun Patel </w:t>
        </w:r>
      </w:p>
    </w:sdtContent>
  </w:sdt>
  <w:p w14:paraId="02897BE3" w14:textId="77777777" w:rsidR="006510BB" w:rsidRPr="00FD6AB4" w:rsidRDefault="006510BB">
    <w:pPr>
      <w:pStyle w:val="Footer"/>
      <w:rPr>
        <w:sz w:val="20"/>
      </w:rPr>
    </w:pPr>
    <w:r w:rsidRPr="00FD6AB4">
      <w:rPr>
        <w:sz w:val="20"/>
      </w:rPr>
      <w:t xml:space="preserve">      Candidate number: 5490</w:t>
    </w:r>
    <w:r w:rsidRPr="00FD6AB4">
      <w:rPr>
        <w:sz w:val="20"/>
      </w:rPr>
      <w:tab/>
    </w:r>
    <w:r w:rsidRPr="00FD6AB4">
      <w:rPr>
        <w:sz w:val="20"/>
      </w:rPr>
      <w:tab/>
      <w:t>Centre number: 1410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0BB4A2" w14:textId="77777777" w:rsidR="006510BB" w:rsidRDefault="006510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112104" w14:textId="77777777" w:rsidR="006510BB" w:rsidRDefault="006510BB" w:rsidP="00591906">
      <w:pPr>
        <w:spacing w:after="0" w:line="240" w:lineRule="auto"/>
      </w:pPr>
      <w:r>
        <w:separator/>
      </w:r>
    </w:p>
  </w:footnote>
  <w:footnote w:type="continuationSeparator" w:id="0">
    <w:p w14:paraId="5A153758" w14:textId="77777777" w:rsidR="006510BB" w:rsidRDefault="006510BB" w:rsidP="005919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C3B"/>
      </v:shape>
    </w:pict>
  </w:numPicBullet>
  <w:abstractNum w:abstractNumId="0" w15:restartNumberingAfterBreak="0">
    <w:nsid w:val="00F5755B"/>
    <w:multiLevelType w:val="hybridMultilevel"/>
    <w:tmpl w:val="C4B27576"/>
    <w:lvl w:ilvl="0" w:tplc="4BD47EF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3216C9"/>
    <w:multiLevelType w:val="hybridMultilevel"/>
    <w:tmpl w:val="D0CE29EC"/>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12382B"/>
    <w:multiLevelType w:val="hybridMultilevel"/>
    <w:tmpl w:val="609E127C"/>
    <w:lvl w:ilvl="0" w:tplc="8A5C9646">
      <w:start w:val="1"/>
      <w:numFmt w:val="decimal"/>
      <w:lvlText w:val="%1-"/>
      <w:lvlJc w:val="left"/>
      <w:pPr>
        <w:ind w:left="705" w:hanging="360"/>
      </w:pPr>
      <w:rPr>
        <w:rFonts w:hint="default"/>
      </w:rPr>
    </w:lvl>
    <w:lvl w:ilvl="1" w:tplc="08090019" w:tentative="1">
      <w:start w:val="1"/>
      <w:numFmt w:val="lowerLetter"/>
      <w:lvlText w:val="%2."/>
      <w:lvlJc w:val="left"/>
      <w:pPr>
        <w:ind w:left="1425" w:hanging="360"/>
      </w:pPr>
    </w:lvl>
    <w:lvl w:ilvl="2" w:tplc="0809001B" w:tentative="1">
      <w:start w:val="1"/>
      <w:numFmt w:val="lowerRoman"/>
      <w:lvlText w:val="%3."/>
      <w:lvlJc w:val="right"/>
      <w:pPr>
        <w:ind w:left="2145" w:hanging="180"/>
      </w:pPr>
    </w:lvl>
    <w:lvl w:ilvl="3" w:tplc="0809000F" w:tentative="1">
      <w:start w:val="1"/>
      <w:numFmt w:val="decimal"/>
      <w:lvlText w:val="%4."/>
      <w:lvlJc w:val="left"/>
      <w:pPr>
        <w:ind w:left="2865" w:hanging="360"/>
      </w:pPr>
    </w:lvl>
    <w:lvl w:ilvl="4" w:tplc="08090019" w:tentative="1">
      <w:start w:val="1"/>
      <w:numFmt w:val="lowerLetter"/>
      <w:lvlText w:val="%5."/>
      <w:lvlJc w:val="left"/>
      <w:pPr>
        <w:ind w:left="3585" w:hanging="360"/>
      </w:pPr>
    </w:lvl>
    <w:lvl w:ilvl="5" w:tplc="0809001B" w:tentative="1">
      <w:start w:val="1"/>
      <w:numFmt w:val="lowerRoman"/>
      <w:lvlText w:val="%6."/>
      <w:lvlJc w:val="right"/>
      <w:pPr>
        <w:ind w:left="4305" w:hanging="180"/>
      </w:pPr>
    </w:lvl>
    <w:lvl w:ilvl="6" w:tplc="0809000F" w:tentative="1">
      <w:start w:val="1"/>
      <w:numFmt w:val="decimal"/>
      <w:lvlText w:val="%7."/>
      <w:lvlJc w:val="left"/>
      <w:pPr>
        <w:ind w:left="5025" w:hanging="360"/>
      </w:pPr>
    </w:lvl>
    <w:lvl w:ilvl="7" w:tplc="08090019" w:tentative="1">
      <w:start w:val="1"/>
      <w:numFmt w:val="lowerLetter"/>
      <w:lvlText w:val="%8."/>
      <w:lvlJc w:val="left"/>
      <w:pPr>
        <w:ind w:left="5745" w:hanging="360"/>
      </w:pPr>
    </w:lvl>
    <w:lvl w:ilvl="8" w:tplc="0809001B" w:tentative="1">
      <w:start w:val="1"/>
      <w:numFmt w:val="lowerRoman"/>
      <w:lvlText w:val="%9."/>
      <w:lvlJc w:val="right"/>
      <w:pPr>
        <w:ind w:left="6465" w:hanging="180"/>
      </w:pPr>
    </w:lvl>
  </w:abstractNum>
  <w:abstractNum w:abstractNumId="3" w15:restartNumberingAfterBreak="0">
    <w:nsid w:val="103C005C"/>
    <w:multiLevelType w:val="hybridMultilevel"/>
    <w:tmpl w:val="05A49E8C"/>
    <w:lvl w:ilvl="0" w:tplc="51A21F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75C65CF"/>
    <w:multiLevelType w:val="hybridMultilevel"/>
    <w:tmpl w:val="FA2CFB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F2B7EE6"/>
    <w:multiLevelType w:val="hybridMultilevel"/>
    <w:tmpl w:val="4B846348"/>
    <w:lvl w:ilvl="0" w:tplc="7B8AF172">
      <w:start w:val="1"/>
      <w:numFmt w:val="decimal"/>
      <w:lvlText w:val="%1-"/>
      <w:lvlJc w:val="left"/>
      <w:pPr>
        <w:ind w:left="413" w:hanging="360"/>
      </w:pPr>
      <w:rPr>
        <w:rFonts w:hint="default"/>
      </w:rPr>
    </w:lvl>
    <w:lvl w:ilvl="1" w:tplc="08090019" w:tentative="1">
      <w:start w:val="1"/>
      <w:numFmt w:val="lowerLetter"/>
      <w:lvlText w:val="%2."/>
      <w:lvlJc w:val="left"/>
      <w:pPr>
        <w:ind w:left="1133" w:hanging="360"/>
      </w:pPr>
    </w:lvl>
    <w:lvl w:ilvl="2" w:tplc="0809001B" w:tentative="1">
      <w:start w:val="1"/>
      <w:numFmt w:val="lowerRoman"/>
      <w:lvlText w:val="%3."/>
      <w:lvlJc w:val="right"/>
      <w:pPr>
        <w:ind w:left="1853" w:hanging="180"/>
      </w:pPr>
    </w:lvl>
    <w:lvl w:ilvl="3" w:tplc="0809000F" w:tentative="1">
      <w:start w:val="1"/>
      <w:numFmt w:val="decimal"/>
      <w:lvlText w:val="%4."/>
      <w:lvlJc w:val="left"/>
      <w:pPr>
        <w:ind w:left="2573" w:hanging="360"/>
      </w:pPr>
    </w:lvl>
    <w:lvl w:ilvl="4" w:tplc="08090019" w:tentative="1">
      <w:start w:val="1"/>
      <w:numFmt w:val="lowerLetter"/>
      <w:lvlText w:val="%5."/>
      <w:lvlJc w:val="left"/>
      <w:pPr>
        <w:ind w:left="3293" w:hanging="360"/>
      </w:pPr>
    </w:lvl>
    <w:lvl w:ilvl="5" w:tplc="0809001B" w:tentative="1">
      <w:start w:val="1"/>
      <w:numFmt w:val="lowerRoman"/>
      <w:lvlText w:val="%6."/>
      <w:lvlJc w:val="right"/>
      <w:pPr>
        <w:ind w:left="4013" w:hanging="180"/>
      </w:pPr>
    </w:lvl>
    <w:lvl w:ilvl="6" w:tplc="0809000F" w:tentative="1">
      <w:start w:val="1"/>
      <w:numFmt w:val="decimal"/>
      <w:lvlText w:val="%7."/>
      <w:lvlJc w:val="left"/>
      <w:pPr>
        <w:ind w:left="4733" w:hanging="360"/>
      </w:pPr>
    </w:lvl>
    <w:lvl w:ilvl="7" w:tplc="08090019" w:tentative="1">
      <w:start w:val="1"/>
      <w:numFmt w:val="lowerLetter"/>
      <w:lvlText w:val="%8."/>
      <w:lvlJc w:val="left"/>
      <w:pPr>
        <w:ind w:left="5453" w:hanging="360"/>
      </w:pPr>
    </w:lvl>
    <w:lvl w:ilvl="8" w:tplc="0809001B" w:tentative="1">
      <w:start w:val="1"/>
      <w:numFmt w:val="lowerRoman"/>
      <w:lvlText w:val="%9."/>
      <w:lvlJc w:val="right"/>
      <w:pPr>
        <w:ind w:left="6173" w:hanging="180"/>
      </w:pPr>
    </w:lvl>
  </w:abstractNum>
  <w:abstractNum w:abstractNumId="6" w15:restartNumberingAfterBreak="0">
    <w:nsid w:val="22CD5B70"/>
    <w:multiLevelType w:val="hybridMultilevel"/>
    <w:tmpl w:val="E634F86C"/>
    <w:lvl w:ilvl="0" w:tplc="F898912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322622D8"/>
    <w:multiLevelType w:val="hybridMultilevel"/>
    <w:tmpl w:val="033A0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3504982"/>
    <w:multiLevelType w:val="hybridMultilevel"/>
    <w:tmpl w:val="695ED092"/>
    <w:lvl w:ilvl="0" w:tplc="B4FE2856">
      <w:start w:val="5"/>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910F5B"/>
    <w:multiLevelType w:val="hybridMultilevel"/>
    <w:tmpl w:val="B3BA566A"/>
    <w:lvl w:ilvl="0" w:tplc="ED3CBA1E">
      <w:start w:val="4"/>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46B02131"/>
    <w:multiLevelType w:val="hybridMultilevel"/>
    <w:tmpl w:val="FD54060C"/>
    <w:lvl w:ilvl="0" w:tplc="B4FE2856">
      <w:start w:val="5"/>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46FD1B23"/>
    <w:multiLevelType w:val="hybridMultilevel"/>
    <w:tmpl w:val="8424F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DD94BF4"/>
    <w:multiLevelType w:val="hybridMultilevel"/>
    <w:tmpl w:val="8D461A58"/>
    <w:lvl w:ilvl="0" w:tplc="B4FE2856">
      <w:start w:val="5"/>
      <w:numFmt w:val="bullet"/>
      <w:lvlText w:val="-"/>
      <w:lvlJc w:val="left"/>
      <w:pPr>
        <w:ind w:left="720" w:hanging="360"/>
      </w:pPr>
      <w:rPr>
        <w:rFonts w:ascii="Calibri" w:eastAsiaTheme="minorHAnsi" w:hAnsi="Calibri" w:cstheme="minorBidi"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8644550"/>
    <w:multiLevelType w:val="hybridMultilevel"/>
    <w:tmpl w:val="7174DAD6"/>
    <w:lvl w:ilvl="0" w:tplc="085281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C0D258B"/>
    <w:multiLevelType w:val="hybridMultilevel"/>
    <w:tmpl w:val="C46E418A"/>
    <w:lvl w:ilvl="0" w:tplc="42B6BA0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DB24EE3"/>
    <w:multiLevelType w:val="hybridMultilevel"/>
    <w:tmpl w:val="CCC089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05F732E"/>
    <w:multiLevelType w:val="hybridMultilevel"/>
    <w:tmpl w:val="427889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5511DE0"/>
    <w:multiLevelType w:val="hybridMultilevel"/>
    <w:tmpl w:val="048CC68E"/>
    <w:lvl w:ilvl="0" w:tplc="E8B88F2A">
      <w:start w:val="1"/>
      <w:numFmt w:val="decimal"/>
      <w:lvlText w:val="%1-"/>
      <w:lvlJc w:val="left"/>
      <w:pPr>
        <w:ind w:left="1080" w:hanging="360"/>
      </w:pPr>
      <w:rPr>
        <w:rFonts w:hint="default"/>
        <w:b w:val="0"/>
        <w:i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6BA86CD1"/>
    <w:multiLevelType w:val="hybridMultilevel"/>
    <w:tmpl w:val="0D306BF4"/>
    <w:lvl w:ilvl="0" w:tplc="08090001">
      <w:start w:val="1"/>
      <w:numFmt w:val="bullet"/>
      <w:lvlText w:val=""/>
      <w:lvlJc w:val="left"/>
      <w:pPr>
        <w:ind w:left="720" w:hanging="360"/>
      </w:pPr>
      <w:rPr>
        <w:rFonts w:ascii="Symbol" w:hAnsi="Symbol" w:hint="default"/>
      </w:rPr>
    </w:lvl>
    <w:lvl w:ilvl="1" w:tplc="B4FE2856">
      <w:start w:val="5"/>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48C5EC1"/>
    <w:multiLevelType w:val="hybridMultilevel"/>
    <w:tmpl w:val="FEF6CD1C"/>
    <w:lvl w:ilvl="0" w:tplc="1890B4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891230C"/>
    <w:multiLevelType w:val="hybridMultilevel"/>
    <w:tmpl w:val="8B18B4E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2"/>
  </w:num>
  <w:num w:numId="3">
    <w:abstractNumId w:val="9"/>
  </w:num>
  <w:num w:numId="4">
    <w:abstractNumId w:val="18"/>
  </w:num>
  <w:num w:numId="5">
    <w:abstractNumId w:val="7"/>
  </w:num>
  <w:num w:numId="6">
    <w:abstractNumId w:val="4"/>
  </w:num>
  <w:num w:numId="7">
    <w:abstractNumId w:val="10"/>
  </w:num>
  <w:num w:numId="8">
    <w:abstractNumId w:val="8"/>
  </w:num>
  <w:num w:numId="9">
    <w:abstractNumId w:val="11"/>
  </w:num>
  <w:num w:numId="10">
    <w:abstractNumId w:val="3"/>
  </w:num>
  <w:num w:numId="11">
    <w:abstractNumId w:val="1"/>
  </w:num>
  <w:num w:numId="12">
    <w:abstractNumId w:val="15"/>
  </w:num>
  <w:num w:numId="13">
    <w:abstractNumId w:val="20"/>
  </w:num>
  <w:num w:numId="14">
    <w:abstractNumId w:val="13"/>
  </w:num>
  <w:num w:numId="15">
    <w:abstractNumId w:val="6"/>
  </w:num>
  <w:num w:numId="16">
    <w:abstractNumId w:val="19"/>
  </w:num>
  <w:num w:numId="17">
    <w:abstractNumId w:val="17"/>
  </w:num>
  <w:num w:numId="18">
    <w:abstractNumId w:val="5"/>
  </w:num>
  <w:num w:numId="19">
    <w:abstractNumId w:val="2"/>
  </w:num>
  <w:num w:numId="20">
    <w:abstractNumId w:val="14"/>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arfield Gordon">
    <w15:presenceInfo w15:providerId="Windows Live" w15:userId="46298ee211f8a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9A5"/>
    <w:rsid w:val="0000358E"/>
    <w:rsid w:val="0001061B"/>
    <w:rsid w:val="00011239"/>
    <w:rsid w:val="00011325"/>
    <w:rsid w:val="0001136B"/>
    <w:rsid w:val="00016C95"/>
    <w:rsid w:val="00020EAA"/>
    <w:rsid w:val="00026EF1"/>
    <w:rsid w:val="00031411"/>
    <w:rsid w:val="00031BEC"/>
    <w:rsid w:val="00036E32"/>
    <w:rsid w:val="00043C73"/>
    <w:rsid w:val="00051570"/>
    <w:rsid w:val="00062404"/>
    <w:rsid w:val="00063534"/>
    <w:rsid w:val="0006441B"/>
    <w:rsid w:val="000662FF"/>
    <w:rsid w:val="00072D11"/>
    <w:rsid w:val="00074336"/>
    <w:rsid w:val="000763A7"/>
    <w:rsid w:val="00077333"/>
    <w:rsid w:val="000905E0"/>
    <w:rsid w:val="00096178"/>
    <w:rsid w:val="000A03B7"/>
    <w:rsid w:val="000A4113"/>
    <w:rsid w:val="000A614A"/>
    <w:rsid w:val="000A61F3"/>
    <w:rsid w:val="000A6B02"/>
    <w:rsid w:val="000C7420"/>
    <w:rsid w:val="000D7044"/>
    <w:rsid w:val="000E1255"/>
    <w:rsid w:val="000E4B92"/>
    <w:rsid w:val="000E58F7"/>
    <w:rsid w:val="001068DD"/>
    <w:rsid w:val="0010697D"/>
    <w:rsid w:val="00122C08"/>
    <w:rsid w:val="00126BF6"/>
    <w:rsid w:val="0013482A"/>
    <w:rsid w:val="0014175A"/>
    <w:rsid w:val="00143365"/>
    <w:rsid w:val="00145D70"/>
    <w:rsid w:val="00154B95"/>
    <w:rsid w:val="001663BA"/>
    <w:rsid w:val="00183249"/>
    <w:rsid w:val="001961C9"/>
    <w:rsid w:val="00196E4F"/>
    <w:rsid w:val="001A54CD"/>
    <w:rsid w:val="001B5FA3"/>
    <w:rsid w:val="001C1BB1"/>
    <w:rsid w:val="001C2B45"/>
    <w:rsid w:val="001C4272"/>
    <w:rsid w:val="001C755A"/>
    <w:rsid w:val="001D3C7F"/>
    <w:rsid w:val="001D3E8B"/>
    <w:rsid w:val="001E358E"/>
    <w:rsid w:val="001E7E0A"/>
    <w:rsid w:val="00201369"/>
    <w:rsid w:val="00202BD5"/>
    <w:rsid w:val="00203C50"/>
    <w:rsid w:val="00211AFB"/>
    <w:rsid w:val="002136BF"/>
    <w:rsid w:val="00215013"/>
    <w:rsid w:val="00217DC0"/>
    <w:rsid w:val="0022504A"/>
    <w:rsid w:val="00230BD0"/>
    <w:rsid w:val="00233271"/>
    <w:rsid w:val="00233A97"/>
    <w:rsid w:val="0024246D"/>
    <w:rsid w:val="00244147"/>
    <w:rsid w:val="00257FE6"/>
    <w:rsid w:val="00261BEF"/>
    <w:rsid w:val="00266B18"/>
    <w:rsid w:val="00272784"/>
    <w:rsid w:val="00277879"/>
    <w:rsid w:val="00293BF7"/>
    <w:rsid w:val="00294548"/>
    <w:rsid w:val="002A78B3"/>
    <w:rsid w:val="002C0808"/>
    <w:rsid w:val="002C4145"/>
    <w:rsid w:val="002D4959"/>
    <w:rsid w:val="002E53FF"/>
    <w:rsid w:val="002F56C2"/>
    <w:rsid w:val="002F5D9D"/>
    <w:rsid w:val="003016B9"/>
    <w:rsid w:val="00347B21"/>
    <w:rsid w:val="00351F07"/>
    <w:rsid w:val="00356BE2"/>
    <w:rsid w:val="003932D0"/>
    <w:rsid w:val="003A3092"/>
    <w:rsid w:val="003E0F93"/>
    <w:rsid w:val="0040416A"/>
    <w:rsid w:val="004273B8"/>
    <w:rsid w:val="00432F23"/>
    <w:rsid w:val="00433B7F"/>
    <w:rsid w:val="00436CC6"/>
    <w:rsid w:val="00437597"/>
    <w:rsid w:val="004554D5"/>
    <w:rsid w:val="00462FE1"/>
    <w:rsid w:val="0046514F"/>
    <w:rsid w:val="00487F4D"/>
    <w:rsid w:val="00493848"/>
    <w:rsid w:val="00496CAE"/>
    <w:rsid w:val="004A3117"/>
    <w:rsid w:val="004A3AA9"/>
    <w:rsid w:val="004A3DE1"/>
    <w:rsid w:val="004B1717"/>
    <w:rsid w:val="004B3906"/>
    <w:rsid w:val="004C0D98"/>
    <w:rsid w:val="004E0307"/>
    <w:rsid w:val="004E730F"/>
    <w:rsid w:val="004F56E7"/>
    <w:rsid w:val="005052A1"/>
    <w:rsid w:val="005070A8"/>
    <w:rsid w:val="005141A7"/>
    <w:rsid w:val="00526EDF"/>
    <w:rsid w:val="00544F17"/>
    <w:rsid w:val="0056639F"/>
    <w:rsid w:val="005743B1"/>
    <w:rsid w:val="00575910"/>
    <w:rsid w:val="00576C26"/>
    <w:rsid w:val="0058086E"/>
    <w:rsid w:val="00580C7A"/>
    <w:rsid w:val="00583702"/>
    <w:rsid w:val="00591906"/>
    <w:rsid w:val="00592012"/>
    <w:rsid w:val="005A753B"/>
    <w:rsid w:val="005B688C"/>
    <w:rsid w:val="005B7B0F"/>
    <w:rsid w:val="005D5EA9"/>
    <w:rsid w:val="005E3CD4"/>
    <w:rsid w:val="005E79C8"/>
    <w:rsid w:val="005F7E49"/>
    <w:rsid w:val="00610BE4"/>
    <w:rsid w:val="006116E1"/>
    <w:rsid w:val="006169F7"/>
    <w:rsid w:val="00631530"/>
    <w:rsid w:val="006331C2"/>
    <w:rsid w:val="00640F4B"/>
    <w:rsid w:val="00643994"/>
    <w:rsid w:val="0064503E"/>
    <w:rsid w:val="00646455"/>
    <w:rsid w:val="00646457"/>
    <w:rsid w:val="00647AC6"/>
    <w:rsid w:val="006510BB"/>
    <w:rsid w:val="006531E3"/>
    <w:rsid w:val="00655AB1"/>
    <w:rsid w:val="00656A2D"/>
    <w:rsid w:val="006613E0"/>
    <w:rsid w:val="00661858"/>
    <w:rsid w:val="0066186F"/>
    <w:rsid w:val="00670A3B"/>
    <w:rsid w:val="00672AA3"/>
    <w:rsid w:val="00687344"/>
    <w:rsid w:val="00687819"/>
    <w:rsid w:val="00693573"/>
    <w:rsid w:val="006976C3"/>
    <w:rsid w:val="006A2D90"/>
    <w:rsid w:val="006B376C"/>
    <w:rsid w:val="006D31C2"/>
    <w:rsid w:val="006D599B"/>
    <w:rsid w:val="006F467D"/>
    <w:rsid w:val="006F5432"/>
    <w:rsid w:val="007107FB"/>
    <w:rsid w:val="00731F1F"/>
    <w:rsid w:val="00735C8D"/>
    <w:rsid w:val="00746836"/>
    <w:rsid w:val="007529AE"/>
    <w:rsid w:val="00756318"/>
    <w:rsid w:val="00764A64"/>
    <w:rsid w:val="007669AD"/>
    <w:rsid w:val="00767567"/>
    <w:rsid w:val="007758AA"/>
    <w:rsid w:val="00780973"/>
    <w:rsid w:val="00791622"/>
    <w:rsid w:val="00796183"/>
    <w:rsid w:val="007C3A6B"/>
    <w:rsid w:val="0081116C"/>
    <w:rsid w:val="00820D83"/>
    <w:rsid w:val="008211AB"/>
    <w:rsid w:val="008260DF"/>
    <w:rsid w:val="00840885"/>
    <w:rsid w:val="00846A8C"/>
    <w:rsid w:val="0086183D"/>
    <w:rsid w:val="008630C2"/>
    <w:rsid w:val="00870505"/>
    <w:rsid w:val="0087796E"/>
    <w:rsid w:val="00883622"/>
    <w:rsid w:val="00884854"/>
    <w:rsid w:val="008876FE"/>
    <w:rsid w:val="00892D8F"/>
    <w:rsid w:val="00896611"/>
    <w:rsid w:val="008B0AAD"/>
    <w:rsid w:val="008B0FF3"/>
    <w:rsid w:val="008C4032"/>
    <w:rsid w:val="008D36BB"/>
    <w:rsid w:val="008E26E2"/>
    <w:rsid w:val="008F603F"/>
    <w:rsid w:val="00901A8B"/>
    <w:rsid w:val="00902296"/>
    <w:rsid w:val="0091535A"/>
    <w:rsid w:val="009258B2"/>
    <w:rsid w:val="009265FF"/>
    <w:rsid w:val="009350B3"/>
    <w:rsid w:val="00943651"/>
    <w:rsid w:val="00947F51"/>
    <w:rsid w:val="009535B7"/>
    <w:rsid w:val="00970103"/>
    <w:rsid w:val="00973D7C"/>
    <w:rsid w:val="0097689E"/>
    <w:rsid w:val="00985A72"/>
    <w:rsid w:val="00986707"/>
    <w:rsid w:val="00996D29"/>
    <w:rsid w:val="009E01C5"/>
    <w:rsid w:val="009E5A62"/>
    <w:rsid w:val="009E5CCC"/>
    <w:rsid w:val="009F5988"/>
    <w:rsid w:val="00A02AB5"/>
    <w:rsid w:val="00A06F3B"/>
    <w:rsid w:val="00A11E35"/>
    <w:rsid w:val="00A1303B"/>
    <w:rsid w:val="00A22FB9"/>
    <w:rsid w:val="00A4068E"/>
    <w:rsid w:val="00A4203D"/>
    <w:rsid w:val="00A8403B"/>
    <w:rsid w:val="00AA5C79"/>
    <w:rsid w:val="00AA69E6"/>
    <w:rsid w:val="00AB12A6"/>
    <w:rsid w:val="00AB165F"/>
    <w:rsid w:val="00AC3161"/>
    <w:rsid w:val="00AC5416"/>
    <w:rsid w:val="00AD6E91"/>
    <w:rsid w:val="00AE2049"/>
    <w:rsid w:val="00AF12D8"/>
    <w:rsid w:val="00AF2232"/>
    <w:rsid w:val="00AF543F"/>
    <w:rsid w:val="00B11ECB"/>
    <w:rsid w:val="00B12ECD"/>
    <w:rsid w:val="00B13F34"/>
    <w:rsid w:val="00B27D0F"/>
    <w:rsid w:val="00B30A7F"/>
    <w:rsid w:val="00B311ED"/>
    <w:rsid w:val="00B35384"/>
    <w:rsid w:val="00B409F9"/>
    <w:rsid w:val="00B40FD7"/>
    <w:rsid w:val="00B55664"/>
    <w:rsid w:val="00B55C13"/>
    <w:rsid w:val="00B67889"/>
    <w:rsid w:val="00B71B7A"/>
    <w:rsid w:val="00B96E92"/>
    <w:rsid w:val="00BA0C82"/>
    <w:rsid w:val="00BA7FCF"/>
    <w:rsid w:val="00BB540C"/>
    <w:rsid w:val="00BC200A"/>
    <w:rsid w:val="00BC63AB"/>
    <w:rsid w:val="00BD0538"/>
    <w:rsid w:val="00BE08B4"/>
    <w:rsid w:val="00BE0BF6"/>
    <w:rsid w:val="00BE1A87"/>
    <w:rsid w:val="00BE25D3"/>
    <w:rsid w:val="00BE7F52"/>
    <w:rsid w:val="00BF6068"/>
    <w:rsid w:val="00C00D6A"/>
    <w:rsid w:val="00C20E40"/>
    <w:rsid w:val="00C231F1"/>
    <w:rsid w:val="00C36371"/>
    <w:rsid w:val="00C50F42"/>
    <w:rsid w:val="00C730CC"/>
    <w:rsid w:val="00C73378"/>
    <w:rsid w:val="00C85988"/>
    <w:rsid w:val="00C859A5"/>
    <w:rsid w:val="00C86121"/>
    <w:rsid w:val="00C93523"/>
    <w:rsid w:val="00C94CB3"/>
    <w:rsid w:val="00CA3A00"/>
    <w:rsid w:val="00CA491A"/>
    <w:rsid w:val="00CA7B1A"/>
    <w:rsid w:val="00CB5334"/>
    <w:rsid w:val="00CC0EB9"/>
    <w:rsid w:val="00CD1D21"/>
    <w:rsid w:val="00CE3611"/>
    <w:rsid w:val="00CF4423"/>
    <w:rsid w:val="00D152F7"/>
    <w:rsid w:val="00D220F0"/>
    <w:rsid w:val="00D269B4"/>
    <w:rsid w:val="00D332A4"/>
    <w:rsid w:val="00D33BFE"/>
    <w:rsid w:val="00D34E1E"/>
    <w:rsid w:val="00D470E0"/>
    <w:rsid w:val="00D73CDE"/>
    <w:rsid w:val="00D75247"/>
    <w:rsid w:val="00D757ED"/>
    <w:rsid w:val="00D76541"/>
    <w:rsid w:val="00D804A6"/>
    <w:rsid w:val="00D84C39"/>
    <w:rsid w:val="00D87ACC"/>
    <w:rsid w:val="00D918F5"/>
    <w:rsid w:val="00D91A99"/>
    <w:rsid w:val="00D943B0"/>
    <w:rsid w:val="00DB27A7"/>
    <w:rsid w:val="00DB53D8"/>
    <w:rsid w:val="00DB6CB3"/>
    <w:rsid w:val="00DB7975"/>
    <w:rsid w:val="00DC6A0D"/>
    <w:rsid w:val="00DD5731"/>
    <w:rsid w:val="00DD684E"/>
    <w:rsid w:val="00DD6AE0"/>
    <w:rsid w:val="00DE36A0"/>
    <w:rsid w:val="00DF18B7"/>
    <w:rsid w:val="00DF6E3A"/>
    <w:rsid w:val="00E01F41"/>
    <w:rsid w:val="00E03760"/>
    <w:rsid w:val="00E0497F"/>
    <w:rsid w:val="00E15D5F"/>
    <w:rsid w:val="00E213E2"/>
    <w:rsid w:val="00E258D0"/>
    <w:rsid w:val="00E274E8"/>
    <w:rsid w:val="00E37107"/>
    <w:rsid w:val="00E478FC"/>
    <w:rsid w:val="00E63107"/>
    <w:rsid w:val="00E65223"/>
    <w:rsid w:val="00E656BB"/>
    <w:rsid w:val="00E674F7"/>
    <w:rsid w:val="00E70941"/>
    <w:rsid w:val="00E71C66"/>
    <w:rsid w:val="00E73EA7"/>
    <w:rsid w:val="00E75E6F"/>
    <w:rsid w:val="00E82E81"/>
    <w:rsid w:val="00E83154"/>
    <w:rsid w:val="00E87574"/>
    <w:rsid w:val="00E94BAC"/>
    <w:rsid w:val="00EA2041"/>
    <w:rsid w:val="00EB7944"/>
    <w:rsid w:val="00EC0171"/>
    <w:rsid w:val="00EC0435"/>
    <w:rsid w:val="00EC3A85"/>
    <w:rsid w:val="00EC41C2"/>
    <w:rsid w:val="00EC5CCF"/>
    <w:rsid w:val="00EC64C6"/>
    <w:rsid w:val="00ED12C1"/>
    <w:rsid w:val="00EE3925"/>
    <w:rsid w:val="00F1071E"/>
    <w:rsid w:val="00F158A9"/>
    <w:rsid w:val="00F30B96"/>
    <w:rsid w:val="00F459AD"/>
    <w:rsid w:val="00F46F03"/>
    <w:rsid w:val="00F731BE"/>
    <w:rsid w:val="00F87FBB"/>
    <w:rsid w:val="00F90FDA"/>
    <w:rsid w:val="00F93815"/>
    <w:rsid w:val="00FB10C3"/>
    <w:rsid w:val="00FC097C"/>
    <w:rsid w:val="00FC37B4"/>
    <w:rsid w:val="00FD63BB"/>
    <w:rsid w:val="00FD6AB4"/>
    <w:rsid w:val="00FE2DED"/>
    <w:rsid w:val="00FE45DE"/>
    <w:rsid w:val="00FE79B4"/>
    <w:rsid w:val="00FE79BB"/>
    <w:rsid w:val="00FF1F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C8DDC"/>
  <w15:chartTrackingRefBased/>
  <w15:docId w15:val="{03A9D012-1EF6-4B7B-BCD8-2CCF9B1B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47AC6"/>
  </w:style>
  <w:style w:type="paragraph" w:styleId="Heading1">
    <w:name w:val="heading 1"/>
    <w:basedOn w:val="Normal"/>
    <w:next w:val="Normal"/>
    <w:link w:val="Heading1Char"/>
    <w:uiPriority w:val="9"/>
    <w:qFormat/>
    <w:rsid w:val="00BE08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31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09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E5CCC"/>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56C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31C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D31C2"/>
    <w:rPr>
      <w:rFonts w:eastAsiaTheme="minorEastAsia"/>
      <w:lang w:val="en-US"/>
    </w:rPr>
  </w:style>
  <w:style w:type="paragraph" w:styleId="Title">
    <w:name w:val="Title"/>
    <w:basedOn w:val="Normal"/>
    <w:next w:val="Normal"/>
    <w:link w:val="TitleChar"/>
    <w:uiPriority w:val="10"/>
    <w:qFormat/>
    <w:rsid w:val="006D31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31C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919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1906"/>
  </w:style>
  <w:style w:type="paragraph" w:styleId="Footer">
    <w:name w:val="footer"/>
    <w:basedOn w:val="Normal"/>
    <w:link w:val="FooterChar"/>
    <w:uiPriority w:val="99"/>
    <w:unhideWhenUsed/>
    <w:rsid w:val="005919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1906"/>
  </w:style>
  <w:style w:type="character" w:customStyle="1" w:styleId="Heading1Char">
    <w:name w:val="Heading 1 Char"/>
    <w:basedOn w:val="DefaultParagraphFont"/>
    <w:link w:val="Heading1"/>
    <w:uiPriority w:val="9"/>
    <w:rsid w:val="00BE08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08B4"/>
    <w:pPr>
      <w:outlineLvl w:val="9"/>
    </w:pPr>
    <w:rPr>
      <w:lang w:val="en-US"/>
    </w:rPr>
  </w:style>
  <w:style w:type="paragraph" w:styleId="TOC2">
    <w:name w:val="toc 2"/>
    <w:basedOn w:val="Normal"/>
    <w:next w:val="Normal"/>
    <w:autoRedefine/>
    <w:uiPriority w:val="39"/>
    <w:unhideWhenUsed/>
    <w:rsid w:val="00BE08B4"/>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BE08B4"/>
    <w:pPr>
      <w:spacing w:after="100"/>
    </w:pPr>
    <w:rPr>
      <w:rFonts w:eastAsiaTheme="minorEastAsia" w:cs="Times New Roman"/>
      <w:lang w:val="en-US"/>
    </w:rPr>
  </w:style>
  <w:style w:type="paragraph" w:styleId="TOC3">
    <w:name w:val="toc 3"/>
    <w:basedOn w:val="Normal"/>
    <w:next w:val="Normal"/>
    <w:autoRedefine/>
    <w:uiPriority w:val="39"/>
    <w:unhideWhenUsed/>
    <w:rsid w:val="00BE08B4"/>
    <w:pPr>
      <w:spacing w:after="100"/>
      <w:ind w:left="440"/>
    </w:pPr>
    <w:rPr>
      <w:rFonts w:eastAsiaTheme="minorEastAsia" w:cs="Times New Roman"/>
      <w:lang w:val="en-US"/>
    </w:rPr>
  </w:style>
  <w:style w:type="character" w:customStyle="1" w:styleId="Heading2Char">
    <w:name w:val="Heading 2 Char"/>
    <w:basedOn w:val="DefaultParagraphFont"/>
    <w:link w:val="Heading2"/>
    <w:uiPriority w:val="9"/>
    <w:rsid w:val="00E6310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883622"/>
    <w:rPr>
      <w:color w:val="0563C1" w:themeColor="hyperlink"/>
      <w:u w:val="single"/>
    </w:rPr>
  </w:style>
  <w:style w:type="paragraph" w:styleId="ListParagraph">
    <w:name w:val="List Paragraph"/>
    <w:basedOn w:val="Normal"/>
    <w:uiPriority w:val="34"/>
    <w:qFormat/>
    <w:rsid w:val="009F5988"/>
    <w:pPr>
      <w:ind w:left="720"/>
      <w:contextualSpacing/>
    </w:pPr>
  </w:style>
  <w:style w:type="paragraph" w:styleId="BalloonText">
    <w:name w:val="Balloon Text"/>
    <w:basedOn w:val="Normal"/>
    <w:link w:val="BalloonTextChar"/>
    <w:uiPriority w:val="99"/>
    <w:semiHidden/>
    <w:unhideWhenUsed/>
    <w:rsid w:val="0022504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504A"/>
    <w:rPr>
      <w:rFonts w:ascii="Segoe UI" w:hAnsi="Segoe UI" w:cs="Segoe UI"/>
      <w:sz w:val="18"/>
      <w:szCs w:val="18"/>
    </w:rPr>
  </w:style>
  <w:style w:type="character" w:customStyle="1" w:styleId="Heading3Char">
    <w:name w:val="Heading 3 Char"/>
    <w:basedOn w:val="DefaultParagraphFont"/>
    <w:link w:val="Heading3"/>
    <w:uiPriority w:val="9"/>
    <w:rsid w:val="00780973"/>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EC01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EC0171"/>
  </w:style>
  <w:style w:type="character" w:styleId="PlaceholderText">
    <w:name w:val="Placeholder Text"/>
    <w:basedOn w:val="DefaultParagraphFont"/>
    <w:uiPriority w:val="99"/>
    <w:semiHidden/>
    <w:rsid w:val="00C86121"/>
    <w:rPr>
      <w:color w:val="808080"/>
    </w:rPr>
  </w:style>
  <w:style w:type="character" w:customStyle="1" w:styleId="Heading4Char">
    <w:name w:val="Heading 4 Char"/>
    <w:basedOn w:val="DefaultParagraphFont"/>
    <w:link w:val="Heading4"/>
    <w:uiPriority w:val="9"/>
    <w:rsid w:val="009E5CC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2F56C2"/>
    <w:rPr>
      <w:rFonts w:asciiTheme="majorHAnsi" w:eastAsiaTheme="majorEastAsia" w:hAnsiTheme="majorHAnsi" w:cstheme="majorBidi"/>
      <w:color w:val="2E74B5" w:themeColor="accent1" w:themeShade="BF"/>
    </w:rPr>
  </w:style>
  <w:style w:type="paragraph" w:styleId="Caption">
    <w:name w:val="caption"/>
    <w:basedOn w:val="Normal"/>
    <w:next w:val="Normal"/>
    <w:uiPriority w:val="35"/>
    <w:unhideWhenUsed/>
    <w:qFormat/>
    <w:rsid w:val="00592012"/>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544F17"/>
    <w:rPr>
      <w:sz w:val="16"/>
      <w:szCs w:val="16"/>
    </w:rPr>
  </w:style>
  <w:style w:type="paragraph" w:styleId="CommentText">
    <w:name w:val="annotation text"/>
    <w:basedOn w:val="Normal"/>
    <w:link w:val="CommentTextChar"/>
    <w:uiPriority w:val="99"/>
    <w:semiHidden/>
    <w:unhideWhenUsed/>
    <w:rsid w:val="00544F17"/>
    <w:pPr>
      <w:spacing w:line="240" w:lineRule="auto"/>
    </w:pPr>
    <w:rPr>
      <w:sz w:val="20"/>
      <w:szCs w:val="20"/>
    </w:rPr>
  </w:style>
  <w:style w:type="character" w:customStyle="1" w:styleId="CommentTextChar">
    <w:name w:val="Comment Text Char"/>
    <w:basedOn w:val="DefaultParagraphFont"/>
    <w:link w:val="CommentText"/>
    <w:uiPriority w:val="99"/>
    <w:semiHidden/>
    <w:rsid w:val="00544F17"/>
    <w:rPr>
      <w:sz w:val="20"/>
      <w:szCs w:val="20"/>
    </w:rPr>
  </w:style>
  <w:style w:type="paragraph" w:styleId="CommentSubject">
    <w:name w:val="annotation subject"/>
    <w:basedOn w:val="CommentText"/>
    <w:next w:val="CommentText"/>
    <w:link w:val="CommentSubjectChar"/>
    <w:uiPriority w:val="99"/>
    <w:semiHidden/>
    <w:unhideWhenUsed/>
    <w:rsid w:val="00544F17"/>
    <w:rPr>
      <w:b/>
      <w:bCs/>
    </w:rPr>
  </w:style>
  <w:style w:type="character" w:customStyle="1" w:styleId="CommentSubjectChar">
    <w:name w:val="Comment Subject Char"/>
    <w:basedOn w:val="CommentTextChar"/>
    <w:link w:val="CommentSubject"/>
    <w:uiPriority w:val="99"/>
    <w:semiHidden/>
    <w:rsid w:val="00544F17"/>
    <w:rPr>
      <w:b/>
      <w:bCs/>
      <w:sz w:val="20"/>
      <w:szCs w:val="20"/>
    </w:rPr>
  </w:style>
  <w:style w:type="paragraph" w:styleId="TableofFigures">
    <w:name w:val="table of figures"/>
    <w:basedOn w:val="Normal"/>
    <w:next w:val="Normal"/>
    <w:uiPriority w:val="99"/>
    <w:unhideWhenUsed/>
    <w:rsid w:val="00FB10C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86427">
      <w:bodyDiv w:val="1"/>
      <w:marLeft w:val="0"/>
      <w:marRight w:val="0"/>
      <w:marTop w:val="0"/>
      <w:marBottom w:val="0"/>
      <w:divBdr>
        <w:top w:val="none" w:sz="0" w:space="0" w:color="auto"/>
        <w:left w:val="none" w:sz="0" w:space="0" w:color="auto"/>
        <w:bottom w:val="none" w:sz="0" w:space="0" w:color="auto"/>
        <w:right w:val="none" w:sz="0" w:space="0" w:color="auto"/>
      </w:divBdr>
    </w:div>
    <w:div w:id="46954548">
      <w:bodyDiv w:val="1"/>
      <w:marLeft w:val="0"/>
      <w:marRight w:val="0"/>
      <w:marTop w:val="0"/>
      <w:marBottom w:val="0"/>
      <w:divBdr>
        <w:top w:val="none" w:sz="0" w:space="0" w:color="auto"/>
        <w:left w:val="none" w:sz="0" w:space="0" w:color="auto"/>
        <w:bottom w:val="none" w:sz="0" w:space="0" w:color="auto"/>
        <w:right w:val="none" w:sz="0" w:space="0" w:color="auto"/>
      </w:divBdr>
    </w:div>
    <w:div w:id="47072410">
      <w:bodyDiv w:val="1"/>
      <w:marLeft w:val="0"/>
      <w:marRight w:val="0"/>
      <w:marTop w:val="0"/>
      <w:marBottom w:val="0"/>
      <w:divBdr>
        <w:top w:val="none" w:sz="0" w:space="0" w:color="auto"/>
        <w:left w:val="none" w:sz="0" w:space="0" w:color="auto"/>
        <w:bottom w:val="none" w:sz="0" w:space="0" w:color="auto"/>
        <w:right w:val="none" w:sz="0" w:space="0" w:color="auto"/>
      </w:divBdr>
    </w:div>
    <w:div w:id="60176852">
      <w:bodyDiv w:val="1"/>
      <w:marLeft w:val="0"/>
      <w:marRight w:val="0"/>
      <w:marTop w:val="0"/>
      <w:marBottom w:val="0"/>
      <w:divBdr>
        <w:top w:val="none" w:sz="0" w:space="0" w:color="auto"/>
        <w:left w:val="none" w:sz="0" w:space="0" w:color="auto"/>
        <w:bottom w:val="none" w:sz="0" w:space="0" w:color="auto"/>
        <w:right w:val="none" w:sz="0" w:space="0" w:color="auto"/>
      </w:divBdr>
    </w:div>
    <w:div w:id="89932577">
      <w:bodyDiv w:val="1"/>
      <w:marLeft w:val="0"/>
      <w:marRight w:val="0"/>
      <w:marTop w:val="0"/>
      <w:marBottom w:val="0"/>
      <w:divBdr>
        <w:top w:val="none" w:sz="0" w:space="0" w:color="auto"/>
        <w:left w:val="none" w:sz="0" w:space="0" w:color="auto"/>
        <w:bottom w:val="none" w:sz="0" w:space="0" w:color="auto"/>
        <w:right w:val="none" w:sz="0" w:space="0" w:color="auto"/>
      </w:divBdr>
    </w:div>
    <w:div w:id="95714631">
      <w:bodyDiv w:val="1"/>
      <w:marLeft w:val="0"/>
      <w:marRight w:val="0"/>
      <w:marTop w:val="0"/>
      <w:marBottom w:val="0"/>
      <w:divBdr>
        <w:top w:val="none" w:sz="0" w:space="0" w:color="auto"/>
        <w:left w:val="none" w:sz="0" w:space="0" w:color="auto"/>
        <w:bottom w:val="none" w:sz="0" w:space="0" w:color="auto"/>
        <w:right w:val="none" w:sz="0" w:space="0" w:color="auto"/>
      </w:divBdr>
    </w:div>
    <w:div w:id="108857154">
      <w:bodyDiv w:val="1"/>
      <w:marLeft w:val="0"/>
      <w:marRight w:val="0"/>
      <w:marTop w:val="0"/>
      <w:marBottom w:val="0"/>
      <w:divBdr>
        <w:top w:val="none" w:sz="0" w:space="0" w:color="auto"/>
        <w:left w:val="none" w:sz="0" w:space="0" w:color="auto"/>
        <w:bottom w:val="none" w:sz="0" w:space="0" w:color="auto"/>
        <w:right w:val="none" w:sz="0" w:space="0" w:color="auto"/>
      </w:divBdr>
    </w:div>
    <w:div w:id="127288417">
      <w:bodyDiv w:val="1"/>
      <w:marLeft w:val="0"/>
      <w:marRight w:val="0"/>
      <w:marTop w:val="0"/>
      <w:marBottom w:val="0"/>
      <w:divBdr>
        <w:top w:val="none" w:sz="0" w:space="0" w:color="auto"/>
        <w:left w:val="none" w:sz="0" w:space="0" w:color="auto"/>
        <w:bottom w:val="none" w:sz="0" w:space="0" w:color="auto"/>
        <w:right w:val="none" w:sz="0" w:space="0" w:color="auto"/>
      </w:divBdr>
    </w:div>
    <w:div w:id="133329817">
      <w:bodyDiv w:val="1"/>
      <w:marLeft w:val="0"/>
      <w:marRight w:val="0"/>
      <w:marTop w:val="0"/>
      <w:marBottom w:val="0"/>
      <w:divBdr>
        <w:top w:val="none" w:sz="0" w:space="0" w:color="auto"/>
        <w:left w:val="none" w:sz="0" w:space="0" w:color="auto"/>
        <w:bottom w:val="none" w:sz="0" w:space="0" w:color="auto"/>
        <w:right w:val="none" w:sz="0" w:space="0" w:color="auto"/>
      </w:divBdr>
    </w:div>
    <w:div w:id="160318639">
      <w:bodyDiv w:val="1"/>
      <w:marLeft w:val="0"/>
      <w:marRight w:val="0"/>
      <w:marTop w:val="0"/>
      <w:marBottom w:val="0"/>
      <w:divBdr>
        <w:top w:val="none" w:sz="0" w:space="0" w:color="auto"/>
        <w:left w:val="none" w:sz="0" w:space="0" w:color="auto"/>
        <w:bottom w:val="none" w:sz="0" w:space="0" w:color="auto"/>
        <w:right w:val="none" w:sz="0" w:space="0" w:color="auto"/>
      </w:divBdr>
    </w:div>
    <w:div w:id="173037759">
      <w:bodyDiv w:val="1"/>
      <w:marLeft w:val="0"/>
      <w:marRight w:val="0"/>
      <w:marTop w:val="0"/>
      <w:marBottom w:val="0"/>
      <w:divBdr>
        <w:top w:val="none" w:sz="0" w:space="0" w:color="auto"/>
        <w:left w:val="none" w:sz="0" w:space="0" w:color="auto"/>
        <w:bottom w:val="none" w:sz="0" w:space="0" w:color="auto"/>
        <w:right w:val="none" w:sz="0" w:space="0" w:color="auto"/>
      </w:divBdr>
    </w:div>
    <w:div w:id="191119007">
      <w:bodyDiv w:val="1"/>
      <w:marLeft w:val="0"/>
      <w:marRight w:val="0"/>
      <w:marTop w:val="0"/>
      <w:marBottom w:val="0"/>
      <w:divBdr>
        <w:top w:val="none" w:sz="0" w:space="0" w:color="auto"/>
        <w:left w:val="none" w:sz="0" w:space="0" w:color="auto"/>
        <w:bottom w:val="none" w:sz="0" w:space="0" w:color="auto"/>
        <w:right w:val="none" w:sz="0" w:space="0" w:color="auto"/>
      </w:divBdr>
    </w:div>
    <w:div w:id="215359113">
      <w:bodyDiv w:val="1"/>
      <w:marLeft w:val="0"/>
      <w:marRight w:val="0"/>
      <w:marTop w:val="0"/>
      <w:marBottom w:val="0"/>
      <w:divBdr>
        <w:top w:val="none" w:sz="0" w:space="0" w:color="auto"/>
        <w:left w:val="none" w:sz="0" w:space="0" w:color="auto"/>
        <w:bottom w:val="none" w:sz="0" w:space="0" w:color="auto"/>
        <w:right w:val="none" w:sz="0" w:space="0" w:color="auto"/>
      </w:divBdr>
    </w:div>
    <w:div w:id="226428166">
      <w:bodyDiv w:val="1"/>
      <w:marLeft w:val="0"/>
      <w:marRight w:val="0"/>
      <w:marTop w:val="0"/>
      <w:marBottom w:val="0"/>
      <w:divBdr>
        <w:top w:val="none" w:sz="0" w:space="0" w:color="auto"/>
        <w:left w:val="none" w:sz="0" w:space="0" w:color="auto"/>
        <w:bottom w:val="none" w:sz="0" w:space="0" w:color="auto"/>
        <w:right w:val="none" w:sz="0" w:space="0" w:color="auto"/>
      </w:divBdr>
    </w:div>
    <w:div w:id="238903447">
      <w:bodyDiv w:val="1"/>
      <w:marLeft w:val="0"/>
      <w:marRight w:val="0"/>
      <w:marTop w:val="0"/>
      <w:marBottom w:val="0"/>
      <w:divBdr>
        <w:top w:val="none" w:sz="0" w:space="0" w:color="auto"/>
        <w:left w:val="none" w:sz="0" w:space="0" w:color="auto"/>
        <w:bottom w:val="none" w:sz="0" w:space="0" w:color="auto"/>
        <w:right w:val="none" w:sz="0" w:space="0" w:color="auto"/>
      </w:divBdr>
    </w:div>
    <w:div w:id="241838255">
      <w:bodyDiv w:val="1"/>
      <w:marLeft w:val="0"/>
      <w:marRight w:val="0"/>
      <w:marTop w:val="0"/>
      <w:marBottom w:val="0"/>
      <w:divBdr>
        <w:top w:val="none" w:sz="0" w:space="0" w:color="auto"/>
        <w:left w:val="none" w:sz="0" w:space="0" w:color="auto"/>
        <w:bottom w:val="none" w:sz="0" w:space="0" w:color="auto"/>
        <w:right w:val="none" w:sz="0" w:space="0" w:color="auto"/>
      </w:divBdr>
    </w:div>
    <w:div w:id="255405578">
      <w:bodyDiv w:val="1"/>
      <w:marLeft w:val="0"/>
      <w:marRight w:val="0"/>
      <w:marTop w:val="0"/>
      <w:marBottom w:val="0"/>
      <w:divBdr>
        <w:top w:val="none" w:sz="0" w:space="0" w:color="auto"/>
        <w:left w:val="none" w:sz="0" w:space="0" w:color="auto"/>
        <w:bottom w:val="none" w:sz="0" w:space="0" w:color="auto"/>
        <w:right w:val="none" w:sz="0" w:space="0" w:color="auto"/>
      </w:divBdr>
    </w:div>
    <w:div w:id="261495129">
      <w:bodyDiv w:val="1"/>
      <w:marLeft w:val="0"/>
      <w:marRight w:val="0"/>
      <w:marTop w:val="0"/>
      <w:marBottom w:val="0"/>
      <w:divBdr>
        <w:top w:val="none" w:sz="0" w:space="0" w:color="auto"/>
        <w:left w:val="none" w:sz="0" w:space="0" w:color="auto"/>
        <w:bottom w:val="none" w:sz="0" w:space="0" w:color="auto"/>
        <w:right w:val="none" w:sz="0" w:space="0" w:color="auto"/>
      </w:divBdr>
    </w:div>
    <w:div w:id="263806699">
      <w:bodyDiv w:val="1"/>
      <w:marLeft w:val="0"/>
      <w:marRight w:val="0"/>
      <w:marTop w:val="0"/>
      <w:marBottom w:val="0"/>
      <w:divBdr>
        <w:top w:val="none" w:sz="0" w:space="0" w:color="auto"/>
        <w:left w:val="none" w:sz="0" w:space="0" w:color="auto"/>
        <w:bottom w:val="none" w:sz="0" w:space="0" w:color="auto"/>
        <w:right w:val="none" w:sz="0" w:space="0" w:color="auto"/>
      </w:divBdr>
    </w:div>
    <w:div w:id="307367919">
      <w:bodyDiv w:val="1"/>
      <w:marLeft w:val="0"/>
      <w:marRight w:val="0"/>
      <w:marTop w:val="0"/>
      <w:marBottom w:val="0"/>
      <w:divBdr>
        <w:top w:val="none" w:sz="0" w:space="0" w:color="auto"/>
        <w:left w:val="none" w:sz="0" w:space="0" w:color="auto"/>
        <w:bottom w:val="none" w:sz="0" w:space="0" w:color="auto"/>
        <w:right w:val="none" w:sz="0" w:space="0" w:color="auto"/>
      </w:divBdr>
    </w:div>
    <w:div w:id="372923535">
      <w:bodyDiv w:val="1"/>
      <w:marLeft w:val="0"/>
      <w:marRight w:val="0"/>
      <w:marTop w:val="0"/>
      <w:marBottom w:val="0"/>
      <w:divBdr>
        <w:top w:val="none" w:sz="0" w:space="0" w:color="auto"/>
        <w:left w:val="none" w:sz="0" w:space="0" w:color="auto"/>
        <w:bottom w:val="none" w:sz="0" w:space="0" w:color="auto"/>
        <w:right w:val="none" w:sz="0" w:space="0" w:color="auto"/>
      </w:divBdr>
    </w:div>
    <w:div w:id="374082420">
      <w:bodyDiv w:val="1"/>
      <w:marLeft w:val="0"/>
      <w:marRight w:val="0"/>
      <w:marTop w:val="0"/>
      <w:marBottom w:val="0"/>
      <w:divBdr>
        <w:top w:val="none" w:sz="0" w:space="0" w:color="auto"/>
        <w:left w:val="none" w:sz="0" w:space="0" w:color="auto"/>
        <w:bottom w:val="none" w:sz="0" w:space="0" w:color="auto"/>
        <w:right w:val="none" w:sz="0" w:space="0" w:color="auto"/>
      </w:divBdr>
    </w:div>
    <w:div w:id="390424558">
      <w:bodyDiv w:val="1"/>
      <w:marLeft w:val="0"/>
      <w:marRight w:val="0"/>
      <w:marTop w:val="0"/>
      <w:marBottom w:val="0"/>
      <w:divBdr>
        <w:top w:val="none" w:sz="0" w:space="0" w:color="auto"/>
        <w:left w:val="none" w:sz="0" w:space="0" w:color="auto"/>
        <w:bottom w:val="none" w:sz="0" w:space="0" w:color="auto"/>
        <w:right w:val="none" w:sz="0" w:space="0" w:color="auto"/>
      </w:divBdr>
    </w:div>
    <w:div w:id="425156843">
      <w:bodyDiv w:val="1"/>
      <w:marLeft w:val="0"/>
      <w:marRight w:val="0"/>
      <w:marTop w:val="0"/>
      <w:marBottom w:val="0"/>
      <w:divBdr>
        <w:top w:val="none" w:sz="0" w:space="0" w:color="auto"/>
        <w:left w:val="none" w:sz="0" w:space="0" w:color="auto"/>
        <w:bottom w:val="none" w:sz="0" w:space="0" w:color="auto"/>
        <w:right w:val="none" w:sz="0" w:space="0" w:color="auto"/>
      </w:divBdr>
    </w:div>
    <w:div w:id="461701592">
      <w:bodyDiv w:val="1"/>
      <w:marLeft w:val="0"/>
      <w:marRight w:val="0"/>
      <w:marTop w:val="0"/>
      <w:marBottom w:val="0"/>
      <w:divBdr>
        <w:top w:val="none" w:sz="0" w:space="0" w:color="auto"/>
        <w:left w:val="none" w:sz="0" w:space="0" w:color="auto"/>
        <w:bottom w:val="none" w:sz="0" w:space="0" w:color="auto"/>
        <w:right w:val="none" w:sz="0" w:space="0" w:color="auto"/>
      </w:divBdr>
    </w:div>
    <w:div w:id="485975836">
      <w:bodyDiv w:val="1"/>
      <w:marLeft w:val="0"/>
      <w:marRight w:val="0"/>
      <w:marTop w:val="0"/>
      <w:marBottom w:val="0"/>
      <w:divBdr>
        <w:top w:val="none" w:sz="0" w:space="0" w:color="auto"/>
        <w:left w:val="none" w:sz="0" w:space="0" w:color="auto"/>
        <w:bottom w:val="none" w:sz="0" w:space="0" w:color="auto"/>
        <w:right w:val="none" w:sz="0" w:space="0" w:color="auto"/>
      </w:divBdr>
    </w:div>
    <w:div w:id="496270300">
      <w:bodyDiv w:val="1"/>
      <w:marLeft w:val="0"/>
      <w:marRight w:val="0"/>
      <w:marTop w:val="0"/>
      <w:marBottom w:val="0"/>
      <w:divBdr>
        <w:top w:val="none" w:sz="0" w:space="0" w:color="auto"/>
        <w:left w:val="none" w:sz="0" w:space="0" w:color="auto"/>
        <w:bottom w:val="none" w:sz="0" w:space="0" w:color="auto"/>
        <w:right w:val="none" w:sz="0" w:space="0" w:color="auto"/>
      </w:divBdr>
    </w:div>
    <w:div w:id="509220778">
      <w:bodyDiv w:val="1"/>
      <w:marLeft w:val="0"/>
      <w:marRight w:val="0"/>
      <w:marTop w:val="0"/>
      <w:marBottom w:val="0"/>
      <w:divBdr>
        <w:top w:val="none" w:sz="0" w:space="0" w:color="auto"/>
        <w:left w:val="none" w:sz="0" w:space="0" w:color="auto"/>
        <w:bottom w:val="none" w:sz="0" w:space="0" w:color="auto"/>
        <w:right w:val="none" w:sz="0" w:space="0" w:color="auto"/>
      </w:divBdr>
    </w:div>
    <w:div w:id="514030106">
      <w:bodyDiv w:val="1"/>
      <w:marLeft w:val="0"/>
      <w:marRight w:val="0"/>
      <w:marTop w:val="0"/>
      <w:marBottom w:val="0"/>
      <w:divBdr>
        <w:top w:val="none" w:sz="0" w:space="0" w:color="auto"/>
        <w:left w:val="none" w:sz="0" w:space="0" w:color="auto"/>
        <w:bottom w:val="none" w:sz="0" w:space="0" w:color="auto"/>
        <w:right w:val="none" w:sz="0" w:space="0" w:color="auto"/>
      </w:divBdr>
    </w:div>
    <w:div w:id="525412072">
      <w:bodyDiv w:val="1"/>
      <w:marLeft w:val="0"/>
      <w:marRight w:val="0"/>
      <w:marTop w:val="0"/>
      <w:marBottom w:val="0"/>
      <w:divBdr>
        <w:top w:val="none" w:sz="0" w:space="0" w:color="auto"/>
        <w:left w:val="none" w:sz="0" w:space="0" w:color="auto"/>
        <w:bottom w:val="none" w:sz="0" w:space="0" w:color="auto"/>
        <w:right w:val="none" w:sz="0" w:space="0" w:color="auto"/>
      </w:divBdr>
    </w:div>
    <w:div w:id="543949036">
      <w:bodyDiv w:val="1"/>
      <w:marLeft w:val="0"/>
      <w:marRight w:val="0"/>
      <w:marTop w:val="0"/>
      <w:marBottom w:val="0"/>
      <w:divBdr>
        <w:top w:val="none" w:sz="0" w:space="0" w:color="auto"/>
        <w:left w:val="none" w:sz="0" w:space="0" w:color="auto"/>
        <w:bottom w:val="none" w:sz="0" w:space="0" w:color="auto"/>
        <w:right w:val="none" w:sz="0" w:space="0" w:color="auto"/>
      </w:divBdr>
    </w:div>
    <w:div w:id="560799036">
      <w:bodyDiv w:val="1"/>
      <w:marLeft w:val="0"/>
      <w:marRight w:val="0"/>
      <w:marTop w:val="0"/>
      <w:marBottom w:val="0"/>
      <w:divBdr>
        <w:top w:val="none" w:sz="0" w:space="0" w:color="auto"/>
        <w:left w:val="none" w:sz="0" w:space="0" w:color="auto"/>
        <w:bottom w:val="none" w:sz="0" w:space="0" w:color="auto"/>
        <w:right w:val="none" w:sz="0" w:space="0" w:color="auto"/>
      </w:divBdr>
    </w:div>
    <w:div w:id="641617062">
      <w:bodyDiv w:val="1"/>
      <w:marLeft w:val="0"/>
      <w:marRight w:val="0"/>
      <w:marTop w:val="0"/>
      <w:marBottom w:val="0"/>
      <w:divBdr>
        <w:top w:val="none" w:sz="0" w:space="0" w:color="auto"/>
        <w:left w:val="none" w:sz="0" w:space="0" w:color="auto"/>
        <w:bottom w:val="none" w:sz="0" w:space="0" w:color="auto"/>
        <w:right w:val="none" w:sz="0" w:space="0" w:color="auto"/>
      </w:divBdr>
    </w:div>
    <w:div w:id="643781284">
      <w:bodyDiv w:val="1"/>
      <w:marLeft w:val="0"/>
      <w:marRight w:val="0"/>
      <w:marTop w:val="0"/>
      <w:marBottom w:val="0"/>
      <w:divBdr>
        <w:top w:val="none" w:sz="0" w:space="0" w:color="auto"/>
        <w:left w:val="none" w:sz="0" w:space="0" w:color="auto"/>
        <w:bottom w:val="none" w:sz="0" w:space="0" w:color="auto"/>
        <w:right w:val="none" w:sz="0" w:space="0" w:color="auto"/>
      </w:divBdr>
    </w:div>
    <w:div w:id="667103157">
      <w:bodyDiv w:val="1"/>
      <w:marLeft w:val="0"/>
      <w:marRight w:val="0"/>
      <w:marTop w:val="0"/>
      <w:marBottom w:val="0"/>
      <w:divBdr>
        <w:top w:val="none" w:sz="0" w:space="0" w:color="auto"/>
        <w:left w:val="none" w:sz="0" w:space="0" w:color="auto"/>
        <w:bottom w:val="none" w:sz="0" w:space="0" w:color="auto"/>
        <w:right w:val="none" w:sz="0" w:space="0" w:color="auto"/>
      </w:divBdr>
    </w:div>
    <w:div w:id="669255372">
      <w:bodyDiv w:val="1"/>
      <w:marLeft w:val="0"/>
      <w:marRight w:val="0"/>
      <w:marTop w:val="0"/>
      <w:marBottom w:val="0"/>
      <w:divBdr>
        <w:top w:val="none" w:sz="0" w:space="0" w:color="auto"/>
        <w:left w:val="none" w:sz="0" w:space="0" w:color="auto"/>
        <w:bottom w:val="none" w:sz="0" w:space="0" w:color="auto"/>
        <w:right w:val="none" w:sz="0" w:space="0" w:color="auto"/>
      </w:divBdr>
    </w:div>
    <w:div w:id="689138028">
      <w:bodyDiv w:val="1"/>
      <w:marLeft w:val="0"/>
      <w:marRight w:val="0"/>
      <w:marTop w:val="0"/>
      <w:marBottom w:val="0"/>
      <w:divBdr>
        <w:top w:val="none" w:sz="0" w:space="0" w:color="auto"/>
        <w:left w:val="none" w:sz="0" w:space="0" w:color="auto"/>
        <w:bottom w:val="none" w:sz="0" w:space="0" w:color="auto"/>
        <w:right w:val="none" w:sz="0" w:space="0" w:color="auto"/>
      </w:divBdr>
    </w:div>
    <w:div w:id="690380646">
      <w:bodyDiv w:val="1"/>
      <w:marLeft w:val="0"/>
      <w:marRight w:val="0"/>
      <w:marTop w:val="0"/>
      <w:marBottom w:val="0"/>
      <w:divBdr>
        <w:top w:val="none" w:sz="0" w:space="0" w:color="auto"/>
        <w:left w:val="none" w:sz="0" w:space="0" w:color="auto"/>
        <w:bottom w:val="none" w:sz="0" w:space="0" w:color="auto"/>
        <w:right w:val="none" w:sz="0" w:space="0" w:color="auto"/>
      </w:divBdr>
    </w:div>
    <w:div w:id="705954271">
      <w:bodyDiv w:val="1"/>
      <w:marLeft w:val="0"/>
      <w:marRight w:val="0"/>
      <w:marTop w:val="0"/>
      <w:marBottom w:val="0"/>
      <w:divBdr>
        <w:top w:val="none" w:sz="0" w:space="0" w:color="auto"/>
        <w:left w:val="none" w:sz="0" w:space="0" w:color="auto"/>
        <w:bottom w:val="none" w:sz="0" w:space="0" w:color="auto"/>
        <w:right w:val="none" w:sz="0" w:space="0" w:color="auto"/>
      </w:divBdr>
    </w:div>
    <w:div w:id="706368486">
      <w:bodyDiv w:val="1"/>
      <w:marLeft w:val="0"/>
      <w:marRight w:val="0"/>
      <w:marTop w:val="0"/>
      <w:marBottom w:val="0"/>
      <w:divBdr>
        <w:top w:val="none" w:sz="0" w:space="0" w:color="auto"/>
        <w:left w:val="none" w:sz="0" w:space="0" w:color="auto"/>
        <w:bottom w:val="none" w:sz="0" w:space="0" w:color="auto"/>
        <w:right w:val="none" w:sz="0" w:space="0" w:color="auto"/>
      </w:divBdr>
    </w:div>
    <w:div w:id="717820163">
      <w:bodyDiv w:val="1"/>
      <w:marLeft w:val="0"/>
      <w:marRight w:val="0"/>
      <w:marTop w:val="0"/>
      <w:marBottom w:val="0"/>
      <w:divBdr>
        <w:top w:val="none" w:sz="0" w:space="0" w:color="auto"/>
        <w:left w:val="none" w:sz="0" w:space="0" w:color="auto"/>
        <w:bottom w:val="none" w:sz="0" w:space="0" w:color="auto"/>
        <w:right w:val="none" w:sz="0" w:space="0" w:color="auto"/>
      </w:divBdr>
    </w:div>
    <w:div w:id="743142876">
      <w:bodyDiv w:val="1"/>
      <w:marLeft w:val="0"/>
      <w:marRight w:val="0"/>
      <w:marTop w:val="0"/>
      <w:marBottom w:val="0"/>
      <w:divBdr>
        <w:top w:val="none" w:sz="0" w:space="0" w:color="auto"/>
        <w:left w:val="none" w:sz="0" w:space="0" w:color="auto"/>
        <w:bottom w:val="none" w:sz="0" w:space="0" w:color="auto"/>
        <w:right w:val="none" w:sz="0" w:space="0" w:color="auto"/>
      </w:divBdr>
    </w:div>
    <w:div w:id="747658176">
      <w:bodyDiv w:val="1"/>
      <w:marLeft w:val="0"/>
      <w:marRight w:val="0"/>
      <w:marTop w:val="0"/>
      <w:marBottom w:val="0"/>
      <w:divBdr>
        <w:top w:val="none" w:sz="0" w:space="0" w:color="auto"/>
        <w:left w:val="none" w:sz="0" w:space="0" w:color="auto"/>
        <w:bottom w:val="none" w:sz="0" w:space="0" w:color="auto"/>
        <w:right w:val="none" w:sz="0" w:space="0" w:color="auto"/>
      </w:divBdr>
    </w:div>
    <w:div w:id="752557058">
      <w:bodyDiv w:val="1"/>
      <w:marLeft w:val="0"/>
      <w:marRight w:val="0"/>
      <w:marTop w:val="0"/>
      <w:marBottom w:val="0"/>
      <w:divBdr>
        <w:top w:val="none" w:sz="0" w:space="0" w:color="auto"/>
        <w:left w:val="none" w:sz="0" w:space="0" w:color="auto"/>
        <w:bottom w:val="none" w:sz="0" w:space="0" w:color="auto"/>
        <w:right w:val="none" w:sz="0" w:space="0" w:color="auto"/>
      </w:divBdr>
    </w:div>
    <w:div w:id="774329443">
      <w:bodyDiv w:val="1"/>
      <w:marLeft w:val="0"/>
      <w:marRight w:val="0"/>
      <w:marTop w:val="0"/>
      <w:marBottom w:val="0"/>
      <w:divBdr>
        <w:top w:val="none" w:sz="0" w:space="0" w:color="auto"/>
        <w:left w:val="none" w:sz="0" w:space="0" w:color="auto"/>
        <w:bottom w:val="none" w:sz="0" w:space="0" w:color="auto"/>
        <w:right w:val="none" w:sz="0" w:space="0" w:color="auto"/>
      </w:divBdr>
    </w:div>
    <w:div w:id="786705545">
      <w:bodyDiv w:val="1"/>
      <w:marLeft w:val="0"/>
      <w:marRight w:val="0"/>
      <w:marTop w:val="0"/>
      <w:marBottom w:val="0"/>
      <w:divBdr>
        <w:top w:val="none" w:sz="0" w:space="0" w:color="auto"/>
        <w:left w:val="none" w:sz="0" w:space="0" w:color="auto"/>
        <w:bottom w:val="none" w:sz="0" w:space="0" w:color="auto"/>
        <w:right w:val="none" w:sz="0" w:space="0" w:color="auto"/>
      </w:divBdr>
    </w:div>
    <w:div w:id="787428454">
      <w:bodyDiv w:val="1"/>
      <w:marLeft w:val="0"/>
      <w:marRight w:val="0"/>
      <w:marTop w:val="0"/>
      <w:marBottom w:val="0"/>
      <w:divBdr>
        <w:top w:val="none" w:sz="0" w:space="0" w:color="auto"/>
        <w:left w:val="none" w:sz="0" w:space="0" w:color="auto"/>
        <w:bottom w:val="none" w:sz="0" w:space="0" w:color="auto"/>
        <w:right w:val="none" w:sz="0" w:space="0" w:color="auto"/>
      </w:divBdr>
    </w:div>
    <w:div w:id="792403215">
      <w:bodyDiv w:val="1"/>
      <w:marLeft w:val="0"/>
      <w:marRight w:val="0"/>
      <w:marTop w:val="0"/>
      <w:marBottom w:val="0"/>
      <w:divBdr>
        <w:top w:val="none" w:sz="0" w:space="0" w:color="auto"/>
        <w:left w:val="none" w:sz="0" w:space="0" w:color="auto"/>
        <w:bottom w:val="none" w:sz="0" w:space="0" w:color="auto"/>
        <w:right w:val="none" w:sz="0" w:space="0" w:color="auto"/>
      </w:divBdr>
    </w:div>
    <w:div w:id="801113062">
      <w:bodyDiv w:val="1"/>
      <w:marLeft w:val="0"/>
      <w:marRight w:val="0"/>
      <w:marTop w:val="0"/>
      <w:marBottom w:val="0"/>
      <w:divBdr>
        <w:top w:val="none" w:sz="0" w:space="0" w:color="auto"/>
        <w:left w:val="none" w:sz="0" w:space="0" w:color="auto"/>
        <w:bottom w:val="none" w:sz="0" w:space="0" w:color="auto"/>
        <w:right w:val="none" w:sz="0" w:space="0" w:color="auto"/>
      </w:divBdr>
    </w:div>
    <w:div w:id="808398862">
      <w:bodyDiv w:val="1"/>
      <w:marLeft w:val="0"/>
      <w:marRight w:val="0"/>
      <w:marTop w:val="0"/>
      <w:marBottom w:val="0"/>
      <w:divBdr>
        <w:top w:val="none" w:sz="0" w:space="0" w:color="auto"/>
        <w:left w:val="none" w:sz="0" w:space="0" w:color="auto"/>
        <w:bottom w:val="none" w:sz="0" w:space="0" w:color="auto"/>
        <w:right w:val="none" w:sz="0" w:space="0" w:color="auto"/>
      </w:divBdr>
    </w:div>
    <w:div w:id="862941790">
      <w:bodyDiv w:val="1"/>
      <w:marLeft w:val="0"/>
      <w:marRight w:val="0"/>
      <w:marTop w:val="0"/>
      <w:marBottom w:val="0"/>
      <w:divBdr>
        <w:top w:val="none" w:sz="0" w:space="0" w:color="auto"/>
        <w:left w:val="none" w:sz="0" w:space="0" w:color="auto"/>
        <w:bottom w:val="none" w:sz="0" w:space="0" w:color="auto"/>
        <w:right w:val="none" w:sz="0" w:space="0" w:color="auto"/>
      </w:divBdr>
    </w:div>
    <w:div w:id="872377320">
      <w:bodyDiv w:val="1"/>
      <w:marLeft w:val="0"/>
      <w:marRight w:val="0"/>
      <w:marTop w:val="0"/>
      <w:marBottom w:val="0"/>
      <w:divBdr>
        <w:top w:val="none" w:sz="0" w:space="0" w:color="auto"/>
        <w:left w:val="none" w:sz="0" w:space="0" w:color="auto"/>
        <w:bottom w:val="none" w:sz="0" w:space="0" w:color="auto"/>
        <w:right w:val="none" w:sz="0" w:space="0" w:color="auto"/>
      </w:divBdr>
    </w:div>
    <w:div w:id="911423937">
      <w:bodyDiv w:val="1"/>
      <w:marLeft w:val="0"/>
      <w:marRight w:val="0"/>
      <w:marTop w:val="0"/>
      <w:marBottom w:val="0"/>
      <w:divBdr>
        <w:top w:val="none" w:sz="0" w:space="0" w:color="auto"/>
        <w:left w:val="none" w:sz="0" w:space="0" w:color="auto"/>
        <w:bottom w:val="none" w:sz="0" w:space="0" w:color="auto"/>
        <w:right w:val="none" w:sz="0" w:space="0" w:color="auto"/>
      </w:divBdr>
    </w:div>
    <w:div w:id="917712009">
      <w:bodyDiv w:val="1"/>
      <w:marLeft w:val="0"/>
      <w:marRight w:val="0"/>
      <w:marTop w:val="0"/>
      <w:marBottom w:val="0"/>
      <w:divBdr>
        <w:top w:val="none" w:sz="0" w:space="0" w:color="auto"/>
        <w:left w:val="none" w:sz="0" w:space="0" w:color="auto"/>
        <w:bottom w:val="none" w:sz="0" w:space="0" w:color="auto"/>
        <w:right w:val="none" w:sz="0" w:space="0" w:color="auto"/>
      </w:divBdr>
    </w:div>
    <w:div w:id="927497227">
      <w:bodyDiv w:val="1"/>
      <w:marLeft w:val="0"/>
      <w:marRight w:val="0"/>
      <w:marTop w:val="0"/>
      <w:marBottom w:val="0"/>
      <w:divBdr>
        <w:top w:val="none" w:sz="0" w:space="0" w:color="auto"/>
        <w:left w:val="none" w:sz="0" w:space="0" w:color="auto"/>
        <w:bottom w:val="none" w:sz="0" w:space="0" w:color="auto"/>
        <w:right w:val="none" w:sz="0" w:space="0" w:color="auto"/>
      </w:divBdr>
    </w:div>
    <w:div w:id="931862743">
      <w:bodyDiv w:val="1"/>
      <w:marLeft w:val="0"/>
      <w:marRight w:val="0"/>
      <w:marTop w:val="0"/>
      <w:marBottom w:val="0"/>
      <w:divBdr>
        <w:top w:val="none" w:sz="0" w:space="0" w:color="auto"/>
        <w:left w:val="none" w:sz="0" w:space="0" w:color="auto"/>
        <w:bottom w:val="none" w:sz="0" w:space="0" w:color="auto"/>
        <w:right w:val="none" w:sz="0" w:space="0" w:color="auto"/>
      </w:divBdr>
    </w:div>
    <w:div w:id="950478914">
      <w:bodyDiv w:val="1"/>
      <w:marLeft w:val="0"/>
      <w:marRight w:val="0"/>
      <w:marTop w:val="0"/>
      <w:marBottom w:val="0"/>
      <w:divBdr>
        <w:top w:val="none" w:sz="0" w:space="0" w:color="auto"/>
        <w:left w:val="none" w:sz="0" w:space="0" w:color="auto"/>
        <w:bottom w:val="none" w:sz="0" w:space="0" w:color="auto"/>
        <w:right w:val="none" w:sz="0" w:space="0" w:color="auto"/>
      </w:divBdr>
    </w:div>
    <w:div w:id="955990411">
      <w:bodyDiv w:val="1"/>
      <w:marLeft w:val="0"/>
      <w:marRight w:val="0"/>
      <w:marTop w:val="0"/>
      <w:marBottom w:val="0"/>
      <w:divBdr>
        <w:top w:val="none" w:sz="0" w:space="0" w:color="auto"/>
        <w:left w:val="none" w:sz="0" w:space="0" w:color="auto"/>
        <w:bottom w:val="none" w:sz="0" w:space="0" w:color="auto"/>
        <w:right w:val="none" w:sz="0" w:space="0" w:color="auto"/>
      </w:divBdr>
    </w:div>
    <w:div w:id="1040399365">
      <w:bodyDiv w:val="1"/>
      <w:marLeft w:val="0"/>
      <w:marRight w:val="0"/>
      <w:marTop w:val="0"/>
      <w:marBottom w:val="0"/>
      <w:divBdr>
        <w:top w:val="none" w:sz="0" w:space="0" w:color="auto"/>
        <w:left w:val="none" w:sz="0" w:space="0" w:color="auto"/>
        <w:bottom w:val="none" w:sz="0" w:space="0" w:color="auto"/>
        <w:right w:val="none" w:sz="0" w:space="0" w:color="auto"/>
      </w:divBdr>
    </w:div>
    <w:div w:id="1041709718">
      <w:bodyDiv w:val="1"/>
      <w:marLeft w:val="0"/>
      <w:marRight w:val="0"/>
      <w:marTop w:val="0"/>
      <w:marBottom w:val="0"/>
      <w:divBdr>
        <w:top w:val="none" w:sz="0" w:space="0" w:color="auto"/>
        <w:left w:val="none" w:sz="0" w:space="0" w:color="auto"/>
        <w:bottom w:val="none" w:sz="0" w:space="0" w:color="auto"/>
        <w:right w:val="none" w:sz="0" w:space="0" w:color="auto"/>
      </w:divBdr>
    </w:div>
    <w:div w:id="1043555285">
      <w:bodyDiv w:val="1"/>
      <w:marLeft w:val="0"/>
      <w:marRight w:val="0"/>
      <w:marTop w:val="0"/>
      <w:marBottom w:val="0"/>
      <w:divBdr>
        <w:top w:val="none" w:sz="0" w:space="0" w:color="auto"/>
        <w:left w:val="none" w:sz="0" w:space="0" w:color="auto"/>
        <w:bottom w:val="none" w:sz="0" w:space="0" w:color="auto"/>
        <w:right w:val="none" w:sz="0" w:space="0" w:color="auto"/>
      </w:divBdr>
    </w:div>
    <w:div w:id="1076048146">
      <w:bodyDiv w:val="1"/>
      <w:marLeft w:val="0"/>
      <w:marRight w:val="0"/>
      <w:marTop w:val="0"/>
      <w:marBottom w:val="0"/>
      <w:divBdr>
        <w:top w:val="none" w:sz="0" w:space="0" w:color="auto"/>
        <w:left w:val="none" w:sz="0" w:space="0" w:color="auto"/>
        <w:bottom w:val="none" w:sz="0" w:space="0" w:color="auto"/>
        <w:right w:val="none" w:sz="0" w:space="0" w:color="auto"/>
      </w:divBdr>
    </w:div>
    <w:div w:id="1076589513">
      <w:bodyDiv w:val="1"/>
      <w:marLeft w:val="0"/>
      <w:marRight w:val="0"/>
      <w:marTop w:val="0"/>
      <w:marBottom w:val="0"/>
      <w:divBdr>
        <w:top w:val="none" w:sz="0" w:space="0" w:color="auto"/>
        <w:left w:val="none" w:sz="0" w:space="0" w:color="auto"/>
        <w:bottom w:val="none" w:sz="0" w:space="0" w:color="auto"/>
        <w:right w:val="none" w:sz="0" w:space="0" w:color="auto"/>
      </w:divBdr>
    </w:div>
    <w:div w:id="1107459764">
      <w:bodyDiv w:val="1"/>
      <w:marLeft w:val="0"/>
      <w:marRight w:val="0"/>
      <w:marTop w:val="0"/>
      <w:marBottom w:val="0"/>
      <w:divBdr>
        <w:top w:val="none" w:sz="0" w:space="0" w:color="auto"/>
        <w:left w:val="none" w:sz="0" w:space="0" w:color="auto"/>
        <w:bottom w:val="none" w:sz="0" w:space="0" w:color="auto"/>
        <w:right w:val="none" w:sz="0" w:space="0" w:color="auto"/>
      </w:divBdr>
    </w:div>
    <w:div w:id="1130200235">
      <w:bodyDiv w:val="1"/>
      <w:marLeft w:val="0"/>
      <w:marRight w:val="0"/>
      <w:marTop w:val="0"/>
      <w:marBottom w:val="0"/>
      <w:divBdr>
        <w:top w:val="none" w:sz="0" w:space="0" w:color="auto"/>
        <w:left w:val="none" w:sz="0" w:space="0" w:color="auto"/>
        <w:bottom w:val="none" w:sz="0" w:space="0" w:color="auto"/>
        <w:right w:val="none" w:sz="0" w:space="0" w:color="auto"/>
      </w:divBdr>
    </w:div>
    <w:div w:id="1131706294">
      <w:bodyDiv w:val="1"/>
      <w:marLeft w:val="0"/>
      <w:marRight w:val="0"/>
      <w:marTop w:val="0"/>
      <w:marBottom w:val="0"/>
      <w:divBdr>
        <w:top w:val="none" w:sz="0" w:space="0" w:color="auto"/>
        <w:left w:val="none" w:sz="0" w:space="0" w:color="auto"/>
        <w:bottom w:val="none" w:sz="0" w:space="0" w:color="auto"/>
        <w:right w:val="none" w:sz="0" w:space="0" w:color="auto"/>
      </w:divBdr>
    </w:div>
    <w:div w:id="1147093453">
      <w:bodyDiv w:val="1"/>
      <w:marLeft w:val="0"/>
      <w:marRight w:val="0"/>
      <w:marTop w:val="0"/>
      <w:marBottom w:val="0"/>
      <w:divBdr>
        <w:top w:val="none" w:sz="0" w:space="0" w:color="auto"/>
        <w:left w:val="none" w:sz="0" w:space="0" w:color="auto"/>
        <w:bottom w:val="none" w:sz="0" w:space="0" w:color="auto"/>
        <w:right w:val="none" w:sz="0" w:space="0" w:color="auto"/>
      </w:divBdr>
    </w:div>
    <w:div w:id="1166163136">
      <w:bodyDiv w:val="1"/>
      <w:marLeft w:val="0"/>
      <w:marRight w:val="0"/>
      <w:marTop w:val="0"/>
      <w:marBottom w:val="0"/>
      <w:divBdr>
        <w:top w:val="none" w:sz="0" w:space="0" w:color="auto"/>
        <w:left w:val="none" w:sz="0" w:space="0" w:color="auto"/>
        <w:bottom w:val="none" w:sz="0" w:space="0" w:color="auto"/>
        <w:right w:val="none" w:sz="0" w:space="0" w:color="auto"/>
      </w:divBdr>
    </w:div>
    <w:div w:id="1175994954">
      <w:bodyDiv w:val="1"/>
      <w:marLeft w:val="0"/>
      <w:marRight w:val="0"/>
      <w:marTop w:val="0"/>
      <w:marBottom w:val="0"/>
      <w:divBdr>
        <w:top w:val="none" w:sz="0" w:space="0" w:color="auto"/>
        <w:left w:val="none" w:sz="0" w:space="0" w:color="auto"/>
        <w:bottom w:val="none" w:sz="0" w:space="0" w:color="auto"/>
        <w:right w:val="none" w:sz="0" w:space="0" w:color="auto"/>
      </w:divBdr>
    </w:div>
    <w:div w:id="1221015816">
      <w:bodyDiv w:val="1"/>
      <w:marLeft w:val="0"/>
      <w:marRight w:val="0"/>
      <w:marTop w:val="0"/>
      <w:marBottom w:val="0"/>
      <w:divBdr>
        <w:top w:val="none" w:sz="0" w:space="0" w:color="auto"/>
        <w:left w:val="none" w:sz="0" w:space="0" w:color="auto"/>
        <w:bottom w:val="none" w:sz="0" w:space="0" w:color="auto"/>
        <w:right w:val="none" w:sz="0" w:space="0" w:color="auto"/>
      </w:divBdr>
    </w:div>
    <w:div w:id="1224025659">
      <w:bodyDiv w:val="1"/>
      <w:marLeft w:val="0"/>
      <w:marRight w:val="0"/>
      <w:marTop w:val="0"/>
      <w:marBottom w:val="0"/>
      <w:divBdr>
        <w:top w:val="none" w:sz="0" w:space="0" w:color="auto"/>
        <w:left w:val="none" w:sz="0" w:space="0" w:color="auto"/>
        <w:bottom w:val="none" w:sz="0" w:space="0" w:color="auto"/>
        <w:right w:val="none" w:sz="0" w:space="0" w:color="auto"/>
      </w:divBdr>
    </w:div>
    <w:div w:id="1228805516">
      <w:bodyDiv w:val="1"/>
      <w:marLeft w:val="0"/>
      <w:marRight w:val="0"/>
      <w:marTop w:val="0"/>
      <w:marBottom w:val="0"/>
      <w:divBdr>
        <w:top w:val="none" w:sz="0" w:space="0" w:color="auto"/>
        <w:left w:val="none" w:sz="0" w:space="0" w:color="auto"/>
        <w:bottom w:val="none" w:sz="0" w:space="0" w:color="auto"/>
        <w:right w:val="none" w:sz="0" w:space="0" w:color="auto"/>
      </w:divBdr>
    </w:div>
    <w:div w:id="1258900775">
      <w:bodyDiv w:val="1"/>
      <w:marLeft w:val="0"/>
      <w:marRight w:val="0"/>
      <w:marTop w:val="0"/>
      <w:marBottom w:val="0"/>
      <w:divBdr>
        <w:top w:val="none" w:sz="0" w:space="0" w:color="auto"/>
        <w:left w:val="none" w:sz="0" w:space="0" w:color="auto"/>
        <w:bottom w:val="none" w:sz="0" w:space="0" w:color="auto"/>
        <w:right w:val="none" w:sz="0" w:space="0" w:color="auto"/>
      </w:divBdr>
    </w:div>
    <w:div w:id="1270821726">
      <w:bodyDiv w:val="1"/>
      <w:marLeft w:val="0"/>
      <w:marRight w:val="0"/>
      <w:marTop w:val="0"/>
      <w:marBottom w:val="0"/>
      <w:divBdr>
        <w:top w:val="none" w:sz="0" w:space="0" w:color="auto"/>
        <w:left w:val="none" w:sz="0" w:space="0" w:color="auto"/>
        <w:bottom w:val="none" w:sz="0" w:space="0" w:color="auto"/>
        <w:right w:val="none" w:sz="0" w:space="0" w:color="auto"/>
      </w:divBdr>
    </w:div>
    <w:div w:id="1281837999">
      <w:bodyDiv w:val="1"/>
      <w:marLeft w:val="0"/>
      <w:marRight w:val="0"/>
      <w:marTop w:val="0"/>
      <w:marBottom w:val="0"/>
      <w:divBdr>
        <w:top w:val="none" w:sz="0" w:space="0" w:color="auto"/>
        <w:left w:val="none" w:sz="0" w:space="0" w:color="auto"/>
        <w:bottom w:val="none" w:sz="0" w:space="0" w:color="auto"/>
        <w:right w:val="none" w:sz="0" w:space="0" w:color="auto"/>
      </w:divBdr>
    </w:div>
    <w:div w:id="1300382666">
      <w:bodyDiv w:val="1"/>
      <w:marLeft w:val="0"/>
      <w:marRight w:val="0"/>
      <w:marTop w:val="0"/>
      <w:marBottom w:val="0"/>
      <w:divBdr>
        <w:top w:val="none" w:sz="0" w:space="0" w:color="auto"/>
        <w:left w:val="none" w:sz="0" w:space="0" w:color="auto"/>
        <w:bottom w:val="none" w:sz="0" w:space="0" w:color="auto"/>
        <w:right w:val="none" w:sz="0" w:space="0" w:color="auto"/>
      </w:divBdr>
    </w:div>
    <w:div w:id="1304314527">
      <w:bodyDiv w:val="1"/>
      <w:marLeft w:val="0"/>
      <w:marRight w:val="0"/>
      <w:marTop w:val="0"/>
      <w:marBottom w:val="0"/>
      <w:divBdr>
        <w:top w:val="none" w:sz="0" w:space="0" w:color="auto"/>
        <w:left w:val="none" w:sz="0" w:space="0" w:color="auto"/>
        <w:bottom w:val="none" w:sz="0" w:space="0" w:color="auto"/>
        <w:right w:val="none" w:sz="0" w:space="0" w:color="auto"/>
      </w:divBdr>
    </w:div>
    <w:div w:id="1310943829">
      <w:bodyDiv w:val="1"/>
      <w:marLeft w:val="0"/>
      <w:marRight w:val="0"/>
      <w:marTop w:val="0"/>
      <w:marBottom w:val="0"/>
      <w:divBdr>
        <w:top w:val="none" w:sz="0" w:space="0" w:color="auto"/>
        <w:left w:val="none" w:sz="0" w:space="0" w:color="auto"/>
        <w:bottom w:val="none" w:sz="0" w:space="0" w:color="auto"/>
        <w:right w:val="none" w:sz="0" w:space="0" w:color="auto"/>
      </w:divBdr>
    </w:div>
    <w:div w:id="1333411490">
      <w:bodyDiv w:val="1"/>
      <w:marLeft w:val="0"/>
      <w:marRight w:val="0"/>
      <w:marTop w:val="0"/>
      <w:marBottom w:val="0"/>
      <w:divBdr>
        <w:top w:val="none" w:sz="0" w:space="0" w:color="auto"/>
        <w:left w:val="none" w:sz="0" w:space="0" w:color="auto"/>
        <w:bottom w:val="none" w:sz="0" w:space="0" w:color="auto"/>
        <w:right w:val="none" w:sz="0" w:space="0" w:color="auto"/>
      </w:divBdr>
    </w:div>
    <w:div w:id="1353384801">
      <w:bodyDiv w:val="1"/>
      <w:marLeft w:val="0"/>
      <w:marRight w:val="0"/>
      <w:marTop w:val="0"/>
      <w:marBottom w:val="0"/>
      <w:divBdr>
        <w:top w:val="none" w:sz="0" w:space="0" w:color="auto"/>
        <w:left w:val="none" w:sz="0" w:space="0" w:color="auto"/>
        <w:bottom w:val="none" w:sz="0" w:space="0" w:color="auto"/>
        <w:right w:val="none" w:sz="0" w:space="0" w:color="auto"/>
      </w:divBdr>
    </w:div>
    <w:div w:id="1353651868">
      <w:bodyDiv w:val="1"/>
      <w:marLeft w:val="0"/>
      <w:marRight w:val="0"/>
      <w:marTop w:val="0"/>
      <w:marBottom w:val="0"/>
      <w:divBdr>
        <w:top w:val="none" w:sz="0" w:space="0" w:color="auto"/>
        <w:left w:val="none" w:sz="0" w:space="0" w:color="auto"/>
        <w:bottom w:val="none" w:sz="0" w:space="0" w:color="auto"/>
        <w:right w:val="none" w:sz="0" w:space="0" w:color="auto"/>
      </w:divBdr>
    </w:div>
    <w:div w:id="1380282088">
      <w:bodyDiv w:val="1"/>
      <w:marLeft w:val="0"/>
      <w:marRight w:val="0"/>
      <w:marTop w:val="0"/>
      <w:marBottom w:val="0"/>
      <w:divBdr>
        <w:top w:val="none" w:sz="0" w:space="0" w:color="auto"/>
        <w:left w:val="none" w:sz="0" w:space="0" w:color="auto"/>
        <w:bottom w:val="none" w:sz="0" w:space="0" w:color="auto"/>
        <w:right w:val="none" w:sz="0" w:space="0" w:color="auto"/>
      </w:divBdr>
    </w:div>
    <w:div w:id="1413966400">
      <w:bodyDiv w:val="1"/>
      <w:marLeft w:val="0"/>
      <w:marRight w:val="0"/>
      <w:marTop w:val="0"/>
      <w:marBottom w:val="0"/>
      <w:divBdr>
        <w:top w:val="none" w:sz="0" w:space="0" w:color="auto"/>
        <w:left w:val="none" w:sz="0" w:space="0" w:color="auto"/>
        <w:bottom w:val="none" w:sz="0" w:space="0" w:color="auto"/>
        <w:right w:val="none" w:sz="0" w:space="0" w:color="auto"/>
      </w:divBdr>
    </w:div>
    <w:div w:id="1420521553">
      <w:bodyDiv w:val="1"/>
      <w:marLeft w:val="0"/>
      <w:marRight w:val="0"/>
      <w:marTop w:val="0"/>
      <w:marBottom w:val="0"/>
      <w:divBdr>
        <w:top w:val="none" w:sz="0" w:space="0" w:color="auto"/>
        <w:left w:val="none" w:sz="0" w:space="0" w:color="auto"/>
        <w:bottom w:val="none" w:sz="0" w:space="0" w:color="auto"/>
        <w:right w:val="none" w:sz="0" w:space="0" w:color="auto"/>
      </w:divBdr>
    </w:div>
    <w:div w:id="1443568502">
      <w:bodyDiv w:val="1"/>
      <w:marLeft w:val="0"/>
      <w:marRight w:val="0"/>
      <w:marTop w:val="0"/>
      <w:marBottom w:val="0"/>
      <w:divBdr>
        <w:top w:val="none" w:sz="0" w:space="0" w:color="auto"/>
        <w:left w:val="none" w:sz="0" w:space="0" w:color="auto"/>
        <w:bottom w:val="none" w:sz="0" w:space="0" w:color="auto"/>
        <w:right w:val="none" w:sz="0" w:space="0" w:color="auto"/>
      </w:divBdr>
    </w:div>
    <w:div w:id="1461655235">
      <w:bodyDiv w:val="1"/>
      <w:marLeft w:val="0"/>
      <w:marRight w:val="0"/>
      <w:marTop w:val="0"/>
      <w:marBottom w:val="0"/>
      <w:divBdr>
        <w:top w:val="none" w:sz="0" w:space="0" w:color="auto"/>
        <w:left w:val="none" w:sz="0" w:space="0" w:color="auto"/>
        <w:bottom w:val="none" w:sz="0" w:space="0" w:color="auto"/>
        <w:right w:val="none" w:sz="0" w:space="0" w:color="auto"/>
      </w:divBdr>
    </w:div>
    <w:div w:id="1472402121">
      <w:bodyDiv w:val="1"/>
      <w:marLeft w:val="0"/>
      <w:marRight w:val="0"/>
      <w:marTop w:val="0"/>
      <w:marBottom w:val="0"/>
      <w:divBdr>
        <w:top w:val="none" w:sz="0" w:space="0" w:color="auto"/>
        <w:left w:val="none" w:sz="0" w:space="0" w:color="auto"/>
        <w:bottom w:val="none" w:sz="0" w:space="0" w:color="auto"/>
        <w:right w:val="none" w:sz="0" w:space="0" w:color="auto"/>
      </w:divBdr>
    </w:div>
    <w:div w:id="1474101285">
      <w:bodyDiv w:val="1"/>
      <w:marLeft w:val="0"/>
      <w:marRight w:val="0"/>
      <w:marTop w:val="0"/>
      <w:marBottom w:val="0"/>
      <w:divBdr>
        <w:top w:val="none" w:sz="0" w:space="0" w:color="auto"/>
        <w:left w:val="none" w:sz="0" w:space="0" w:color="auto"/>
        <w:bottom w:val="none" w:sz="0" w:space="0" w:color="auto"/>
        <w:right w:val="none" w:sz="0" w:space="0" w:color="auto"/>
      </w:divBdr>
    </w:div>
    <w:div w:id="1485198893">
      <w:bodyDiv w:val="1"/>
      <w:marLeft w:val="0"/>
      <w:marRight w:val="0"/>
      <w:marTop w:val="0"/>
      <w:marBottom w:val="0"/>
      <w:divBdr>
        <w:top w:val="none" w:sz="0" w:space="0" w:color="auto"/>
        <w:left w:val="none" w:sz="0" w:space="0" w:color="auto"/>
        <w:bottom w:val="none" w:sz="0" w:space="0" w:color="auto"/>
        <w:right w:val="none" w:sz="0" w:space="0" w:color="auto"/>
      </w:divBdr>
    </w:div>
    <w:div w:id="1488864861">
      <w:bodyDiv w:val="1"/>
      <w:marLeft w:val="0"/>
      <w:marRight w:val="0"/>
      <w:marTop w:val="0"/>
      <w:marBottom w:val="0"/>
      <w:divBdr>
        <w:top w:val="none" w:sz="0" w:space="0" w:color="auto"/>
        <w:left w:val="none" w:sz="0" w:space="0" w:color="auto"/>
        <w:bottom w:val="none" w:sz="0" w:space="0" w:color="auto"/>
        <w:right w:val="none" w:sz="0" w:space="0" w:color="auto"/>
      </w:divBdr>
    </w:div>
    <w:div w:id="1500316304">
      <w:bodyDiv w:val="1"/>
      <w:marLeft w:val="0"/>
      <w:marRight w:val="0"/>
      <w:marTop w:val="0"/>
      <w:marBottom w:val="0"/>
      <w:divBdr>
        <w:top w:val="none" w:sz="0" w:space="0" w:color="auto"/>
        <w:left w:val="none" w:sz="0" w:space="0" w:color="auto"/>
        <w:bottom w:val="none" w:sz="0" w:space="0" w:color="auto"/>
        <w:right w:val="none" w:sz="0" w:space="0" w:color="auto"/>
      </w:divBdr>
    </w:div>
    <w:div w:id="1515220175">
      <w:bodyDiv w:val="1"/>
      <w:marLeft w:val="0"/>
      <w:marRight w:val="0"/>
      <w:marTop w:val="0"/>
      <w:marBottom w:val="0"/>
      <w:divBdr>
        <w:top w:val="none" w:sz="0" w:space="0" w:color="auto"/>
        <w:left w:val="none" w:sz="0" w:space="0" w:color="auto"/>
        <w:bottom w:val="none" w:sz="0" w:space="0" w:color="auto"/>
        <w:right w:val="none" w:sz="0" w:space="0" w:color="auto"/>
      </w:divBdr>
    </w:div>
    <w:div w:id="1517424244">
      <w:bodyDiv w:val="1"/>
      <w:marLeft w:val="0"/>
      <w:marRight w:val="0"/>
      <w:marTop w:val="0"/>
      <w:marBottom w:val="0"/>
      <w:divBdr>
        <w:top w:val="none" w:sz="0" w:space="0" w:color="auto"/>
        <w:left w:val="none" w:sz="0" w:space="0" w:color="auto"/>
        <w:bottom w:val="none" w:sz="0" w:space="0" w:color="auto"/>
        <w:right w:val="none" w:sz="0" w:space="0" w:color="auto"/>
      </w:divBdr>
    </w:div>
    <w:div w:id="1549876185">
      <w:bodyDiv w:val="1"/>
      <w:marLeft w:val="0"/>
      <w:marRight w:val="0"/>
      <w:marTop w:val="0"/>
      <w:marBottom w:val="0"/>
      <w:divBdr>
        <w:top w:val="none" w:sz="0" w:space="0" w:color="auto"/>
        <w:left w:val="none" w:sz="0" w:space="0" w:color="auto"/>
        <w:bottom w:val="none" w:sz="0" w:space="0" w:color="auto"/>
        <w:right w:val="none" w:sz="0" w:space="0" w:color="auto"/>
      </w:divBdr>
    </w:div>
    <w:div w:id="1550917787">
      <w:bodyDiv w:val="1"/>
      <w:marLeft w:val="0"/>
      <w:marRight w:val="0"/>
      <w:marTop w:val="0"/>
      <w:marBottom w:val="0"/>
      <w:divBdr>
        <w:top w:val="none" w:sz="0" w:space="0" w:color="auto"/>
        <w:left w:val="none" w:sz="0" w:space="0" w:color="auto"/>
        <w:bottom w:val="none" w:sz="0" w:space="0" w:color="auto"/>
        <w:right w:val="none" w:sz="0" w:space="0" w:color="auto"/>
      </w:divBdr>
    </w:div>
    <w:div w:id="1556695917">
      <w:bodyDiv w:val="1"/>
      <w:marLeft w:val="0"/>
      <w:marRight w:val="0"/>
      <w:marTop w:val="0"/>
      <w:marBottom w:val="0"/>
      <w:divBdr>
        <w:top w:val="none" w:sz="0" w:space="0" w:color="auto"/>
        <w:left w:val="none" w:sz="0" w:space="0" w:color="auto"/>
        <w:bottom w:val="none" w:sz="0" w:space="0" w:color="auto"/>
        <w:right w:val="none" w:sz="0" w:space="0" w:color="auto"/>
      </w:divBdr>
    </w:div>
    <w:div w:id="1565414579">
      <w:bodyDiv w:val="1"/>
      <w:marLeft w:val="0"/>
      <w:marRight w:val="0"/>
      <w:marTop w:val="0"/>
      <w:marBottom w:val="0"/>
      <w:divBdr>
        <w:top w:val="none" w:sz="0" w:space="0" w:color="auto"/>
        <w:left w:val="none" w:sz="0" w:space="0" w:color="auto"/>
        <w:bottom w:val="none" w:sz="0" w:space="0" w:color="auto"/>
        <w:right w:val="none" w:sz="0" w:space="0" w:color="auto"/>
      </w:divBdr>
    </w:div>
    <w:div w:id="1572081413">
      <w:bodyDiv w:val="1"/>
      <w:marLeft w:val="0"/>
      <w:marRight w:val="0"/>
      <w:marTop w:val="0"/>
      <w:marBottom w:val="0"/>
      <w:divBdr>
        <w:top w:val="none" w:sz="0" w:space="0" w:color="auto"/>
        <w:left w:val="none" w:sz="0" w:space="0" w:color="auto"/>
        <w:bottom w:val="none" w:sz="0" w:space="0" w:color="auto"/>
        <w:right w:val="none" w:sz="0" w:space="0" w:color="auto"/>
      </w:divBdr>
    </w:div>
    <w:div w:id="1578514973">
      <w:bodyDiv w:val="1"/>
      <w:marLeft w:val="0"/>
      <w:marRight w:val="0"/>
      <w:marTop w:val="0"/>
      <w:marBottom w:val="0"/>
      <w:divBdr>
        <w:top w:val="none" w:sz="0" w:space="0" w:color="auto"/>
        <w:left w:val="none" w:sz="0" w:space="0" w:color="auto"/>
        <w:bottom w:val="none" w:sz="0" w:space="0" w:color="auto"/>
        <w:right w:val="none" w:sz="0" w:space="0" w:color="auto"/>
      </w:divBdr>
    </w:div>
    <w:div w:id="1604149279">
      <w:bodyDiv w:val="1"/>
      <w:marLeft w:val="0"/>
      <w:marRight w:val="0"/>
      <w:marTop w:val="0"/>
      <w:marBottom w:val="0"/>
      <w:divBdr>
        <w:top w:val="none" w:sz="0" w:space="0" w:color="auto"/>
        <w:left w:val="none" w:sz="0" w:space="0" w:color="auto"/>
        <w:bottom w:val="none" w:sz="0" w:space="0" w:color="auto"/>
        <w:right w:val="none" w:sz="0" w:space="0" w:color="auto"/>
      </w:divBdr>
    </w:div>
    <w:div w:id="1605382213">
      <w:bodyDiv w:val="1"/>
      <w:marLeft w:val="0"/>
      <w:marRight w:val="0"/>
      <w:marTop w:val="0"/>
      <w:marBottom w:val="0"/>
      <w:divBdr>
        <w:top w:val="none" w:sz="0" w:space="0" w:color="auto"/>
        <w:left w:val="none" w:sz="0" w:space="0" w:color="auto"/>
        <w:bottom w:val="none" w:sz="0" w:space="0" w:color="auto"/>
        <w:right w:val="none" w:sz="0" w:space="0" w:color="auto"/>
      </w:divBdr>
    </w:div>
    <w:div w:id="1616249068">
      <w:bodyDiv w:val="1"/>
      <w:marLeft w:val="0"/>
      <w:marRight w:val="0"/>
      <w:marTop w:val="0"/>
      <w:marBottom w:val="0"/>
      <w:divBdr>
        <w:top w:val="none" w:sz="0" w:space="0" w:color="auto"/>
        <w:left w:val="none" w:sz="0" w:space="0" w:color="auto"/>
        <w:bottom w:val="none" w:sz="0" w:space="0" w:color="auto"/>
        <w:right w:val="none" w:sz="0" w:space="0" w:color="auto"/>
      </w:divBdr>
    </w:div>
    <w:div w:id="1638533330">
      <w:bodyDiv w:val="1"/>
      <w:marLeft w:val="0"/>
      <w:marRight w:val="0"/>
      <w:marTop w:val="0"/>
      <w:marBottom w:val="0"/>
      <w:divBdr>
        <w:top w:val="none" w:sz="0" w:space="0" w:color="auto"/>
        <w:left w:val="none" w:sz="0" w:space="0" w:color="auto"/>
        <w:bottom w:val="none" w:sz="0" w:space="0" w:color="auto"/>
        <w:right w:val="none" w:sz="0" w:space="0" w:color="auto"/>
      </w:divBdr>
    </w:div>
    <w:div w:id="1677883838">
      <w:bodyDiv w:val="1"/>
      <w:marLeft w:val="0"/>
      <w:marRight w:val="0"/>
      <w:marTop w:val="0"/>
      <w:marBottom w:val="0"/>
      <w:divBdr>
        <w:top w:val="none" w:sz="0" w:space="0" w:color="auto"/>
        <w:left w:val="none" w:sz="0" w:space="0" w:color="auto"/>
        <w:bottom w:val="none" w:sz="0" w:space="0" w:color="auto"/>
        <w:right w:val="none" w:sz="0" w:space="0" w:color="auto"/>
      </w:divBdr>
    </w:div>
    <w:div w:id="1683512639">
      <w:bodyDiv w:val="1"/>
      <w:marLeft w:val="0"/>
      <w:marRight w:val="0"/>
      <w:marTop w:val="0"/>
      <w:marBottom w:val="0"/>
      <w:divBdr>
        <w:top w:val="none" w:sz="0" w:space="0" w:color="auto"/>
        <w:left w:val="none" w:sz="0" w:space="0" w:color="auto"/>
        <w:bottom w:val="none" w:sz="0" w:space="0" w:color="auto"/>
        <w:right w:val="none" w:sz="0" w:space="0" w:color="auto"/>
      </w:divBdr>
      <w:divsChild>
        <w:div w:id="1680157461">
          <w:marLeft w:val="0"/>
          <w:marRight w:val="0"/>
          <w:marTop w:val="0"/>
          <w:marBottom w:val="0"/>
          <w:divBdr>
            <w:top w:val="none" w:sz="0" w:space="0" w:color="auto"/>
            <w:left w:val="none" w:sz="0" w:space="0" w:color="auto"/>
            <w:bottom w:val="none" w:sz="0" w:space="0" w:color="auto"/>
            <w:right w:val="none" w:sz="0" w:space="0" w:color="auto"/>
          </w:divBdr>
          <w:divsChild>
            <w:div w:id="194295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556997">
      <w:bodyDiv w:val="1"/>
      <w:marLeft w:val="0"/>
      <w:marRight w:val="0"/>
      <w:marTop w:val="0"/>
      <w:marBottom w:val="0"/>
      <w:divBdr>
        <w:top w:val="none" w:sz="0" w:space="0" w:color="auto"/>
        <w:left w:val="none" w:sz="0" w:space="0" w:color="auto"/>
        <w:bottom w:val="none" w:sz="0" w:space="0" w:color="auto"/>
        <w:right w:val="none" w:sz="0" w:space="0" w:color="auto"/>
      </w:divBdr>
    </w:div>
    <w:div w:id="1719623697">
      <w:bodyDiv w:val="1"/>
      <w:marLeft w:val="0"/>
      <w:marRight w:val="0"/>
      <w:marTop w:val="0"/>
      <w:marBottom w:val="0"/>
      <w:divBdr>
        <w:top w:val="none" w:sz="0" w:space="0" w:color="auto"/>
        <w:left w:val="none" w:sz="0" w:space="0" w:color="auto"/>
        <w:bottom w:val="none" w:sz="0" w:space="0" w:color="auto"/>
        <w:right w:val="none" w:sz="0" w:space="0" w:color="auto"/>
      </w:divBdr>
    </w:div>
    <w:div w:id="1726441486">
      <w:bodyDiv w:val="1"/>
      <w:marLeft w:val="0"/>
      <w:marRight w:val="0"/>
      <w:marTop w:val="0"/>
      <w:marBottom w:val="0"/>
      <w:divBdr>
        <w:top w:val="none" w:sz="0" w:space="0" w:color="auto"/>
        <w:left w:val="none" w:sz="0" w:space="0" w:color="auto"/>
        <w:bottom w:val="none" w:sz="0" w:space="0" w:color="auto"/>
        <w:right w:val="none" w:sz="0" w:space="0" w:color="auto"/>
      </w:divBdr>
    </w:div>
    <w:div w:id="1734624620">
      <w:bodyDiv w:val="1"/>
      <w:marLeft w:val="0"/>
      <w:marRight w:val="0"/>
      <w:marTop w:val="0"/>
      <w:marBottom w:val="0"/>
      <w:divBdr>
        <w:top w:val="none" w:sz="0" w:space="0" w:color="auto"/>
        <w:left w:val="none" w:sz="0" w:space="0" w:color="auto"/>
        <w:bottom w:val="none" w:sz="0" w:space="0" w:color="auto"/>
        <w:right w:val="none" w:sz="0" w:space="0" w:color="auto"/>
      </w:divBdr>
    </w:div>
    <w:div w:id="1768887303">
      <w:bodyDiv w:val="1"/>
      <w:marLeft w:val="0"/>
      <w:marRight w:val="0"/>
      <w:marTop w:val="0"/>
      <w:marBottom w:val="0"/>
      <w:divBdr>
        <w:top w:val="none" w:sz="0" w:space="0" w:color="auto"/>
        <w:left w:val="none" w:sz="0" w:space="0" w:color="auto"/>
        <w:bottom w:val="none" w:sz="0" w:space="0" w:color="auto"/>
        <w:right w:val="none" w:sz="0" w:space="0" w:color="auto"/>
      </w:divBdr>
    </w:div>
    <w:div w:id="1815297642">
      <w:bodyDiv w:val="1"/>
      <w:marLeft w:val="0"/>
      <w:marRight w:val="0"/>
      <w:marTop w:val="0"/>
      <w:marBottom w:val="0"/>
      <w:divBdr>
        <w:top w:val="none" w:sz="0" w:space="0" w:color="auto"/>
        <w:left w:val="none" w:sz="0" w:space="0" w:color="auto"/>
        <w:bottom w:val="none" w:sz="0" w:space="0" w:color="auto"/>
        <w:right w:val="none" w:sz="0" w:space="0" w:color="auto"/>
      </w:divBdr>
    </w:div>
    <w:div w:id="1824006040">
      <w:bodyDiv w:val="1"/>
      <w:marLeft w:val="0"/>
      <w:marRight w:val="0"/>
      <w:marTop w:val="0"/>
      <w:marBottom w:val="0"/>
      <w:divBdr>
        <w:top w:val="none" w:sz="0" w:space="0" w:color="auto"/>
        <w:left w:val="none" w:sz="0" w:space="0" w:color="auto"/>
        <w:bottom w:val="none" w:sz="0" w:space="0" w:color="auto"/>
        <w:right w:val="none" w:sz="0" w:space="0" w:color="auto"/>
      </w:divBdr>
    </w:div>
    <w:div w:id="1835799794">
      <w:bodyDiv w:val="1"/>
      <w:marLeft w:val="0"/>
      <w:marRight w:val="0"/>
      <w:marTop w:val="0"/>
      <w:marBottom w:val="0"/>
      <w:divBdr>
        <w:top w:val="none" w:sz="0" w:space="0" w:color="auto"/>
        <w:left w:val="none" w:sz="0" w:space="0" w:color="auto"/>
        <w:bottom w:val="none" w:sz="0" w:space="0" w:color="auto"/>
        <w:right w:val="none" w:sz="0" w:space="0" w:color="auto"/>
      </w:divBdr>
    </w:div>
    <w:div w:id="1839692489">
      <w:bodyDiv w:val="1"/>
      <w:marLeft w:val="0"/>
      <w:marRight w:val="0"/>
      <w:marTop w:val="0"/>
      <w:marBottom w:val="0"/>
      <w:divBdr>
        <w:top w:val="none" w:sz="0" w:space="0" w:color="auto"/>
        <w:left w:val="none" w:sz="0" w:space="0" w:color="auto"/>
        <w:bottom w:val="none" w:sz="0" w:space="0" w:color="auto"/>
        <w:right w:val="none" w:sz="0" w:space="0" w:color="auto"/>
      </w:divBdr>
    </w:div>
    <w:div w:id="1863787415">
      <w:bodyDiv w:val="1"/>
      <w:marLeft w:val="0"/>
      <w:marRight w:val="0"/>
      <w:marTop w:val="0"/>
      <w:marBottom w:val="0"/>
      <w:divBdr>
        <w:top w:val="none" w:sz="0" w:space="0" w:color="auto"/>
        <w:left w:val="none" w:sz="0" w:space="0" w:color="auto"/>
        <w:bottom w:val="none" w:sz="0" w:space="0" w:color="auto"/>
        <w:right w:val="none" w:sz="0" w:space="0" w:color="auto"/>
      </w:divBdr>
    </w:div>
    <w:div w:id="1881167020">
      <w:bodyDiv w:val="1"/>
      <w:marLeft w:val="0"/>
      <w:marRight w:val="0"/>
      <w:marTop w:val="0"/>
      <w:marBottom w:val="0"/>
      <w:divBdr>
        <w:top w:val="none" w:sz="0" w:space="0" w:color="auto"/>
        <w:left w:val="none" w:sz="0" w:space="0" w:color="auto"/>
        <w:bottom w:val="none" w:sz="0" w:space="0" w:color="auto"/>
        <w:right w:val="none" w:sz="0" w:space="0" w:color="auto"/>
      </w:divBdr>
    </w:div>
    <w:div w:id="1885603950">
      <w:bodyDiv w:val="1"/>
      <w:marLeft w:val="0"/>
      <w:marRight w:val="0"/>
      <w:marTop w:val="0"/>
      <w:marBottom w:val="0"/>
      <w:divBdr>
        <w:top w:val="none" w:sz="0" w:space="0" w:color="auto"/>
        <w:left w:val="none" w:sz="0" w:space="0" w:color="auto"/>
        <w:bottom w:val="none" w:sz="0" w:space="0" w:color="auto"/>
        <w:right w:val="none" w:sz="0" w:space="0" w:color="auto"/>
      </w:divBdr>
    </w:div>
    <w:div w:id="1895652126">
      <w:bodyDiv w:val="1"/>
      <w:marLeft w:val="0"/>
      <w:marRight w:val="0"/>
      <w:marTop w:val="0"/>
      <w:marBottom w:val="0"/>
      <w:divBdr>
        <w:top w:val="none" w:sz="0" w:space="0" w:color="auto"/>
        <w:left w:val="none" w:sz="0" w:space="0" w:color="auto"/>
        <w:bottom w:val="none" w:sz="0" w:space="0" w:color="auto"/>
        <w:right w:val="none" w:sz="0" w:space="0" w:color="auto"/>
      </w:divBdr>
    </w:div>
    <w:div w:id="1898200028">
      <w:bodyDiv w:val="1"/>
      <w:marLeft w:val="0"/>
      <w:marRight w:val="0"/>
      <w:marTop w:val="0"/>
      <w:marBottom w:val="0"/>
      <w:divBdr>
        <w:top w:val="none" w:sz="0" w:space="0" w:color="auto"/>
        <w:left w:val="none" w:sz="0" w:space="0" w:color="auto"/>
        <w:bottom w:val="none" w:sz="0" w:space="0" w:color="auto"/>
        <w:right w:val="none" w:sz="0" w:space="0" w:color="auto"/>
      </w:divBdr>
    </w:div>
    <w:div w:id="1912231808">
      <w:bodyDiv w:val="1"/>
      <w:marLeft w:val="0"/>
      <w:marRight w:val="0"/>
      <w:marTop w:val="0"/>
      <w:marBottom w:val="0"/>
      <w:divBdr>
        <w:top w:val="none" w:sz="0" w:space="0" w:color="auto"/>
        <w:left w:val="none" w:sz="0" w:space="0" w:color="auto"/>
        <w:bottom w:val="none" w:sz="0" w:space="0" w:color="auto"/>
        <w:right w:val="none" w:sz="0" w:space="0" w:color="auto"/>
      </w:divBdr>
    </w:div>
    <w:div w:id="1963414105">
      <w:bodyDiv w:val="1"/>
      <w:marLeft w:val="0"/>
      <w:marRight w:val="0"/>
      <w:marTop w:val="0"/>
      <w:marBottom w:val="0"/>
      <w:divBdr>
        <w:top w:val="none" w:sz="0" w:space="0" w:color="auto"/>
        <w:left w:val="none" w:sz="0" w:space="0" w:color="auto"/>
        <w:bottom w:val="none" w:sz="0" w:space="0" w:color="auto"/>
        <w:right w:val="none" w:sz="0" w:space="0" w:color="auto"/>
      </w:divBdr>
    </w:div>
    <w:div w:id="1964187253">
      <w:bodyDiv w:val="1"/>
      <w:marLeft w:val="0"/>
      <w:marRight w:val="0"/>
      <w:marTop w:val="0"/>
      <w:marBottom w:val="0"/>
      <w:divBdr>
        <w:top w:val="none" w:sz="0" w:space="0" w:color="auto"/>
        <w:left w:val="none" w:sz="0" w:space="0" w:color="auto"/>
        <w:bottom w:val="none" w:sz="0" w:space="0" w:color="auto"/>
        <w:right w:val="none" w:sz="0" w:space="0" w:color="auto"/>
      </w:divBdr>
    </w:div>
    <w:div w:id="1968855813">
      <w:bodyDiv w:val="1"/>
      <w:marLeft w:val="0"/>
      <w:marRight w:val="0"/>
      <w:marTop w:val="0"/>
      <w:marBottom w:val="0"/>
      <w:divBdr>
        <w:top w:val="none" w:sz="0" w:space="0" w:color="auto"/>
        <w:left w:val="none" w:sz="0" w:space="0" w:color="auto"/>
        <w:bottom w:val="none" w:sz="0" w:space="0" w:color="auto"/>
        <w:right w:val="none" w:sz="0" w:space="0" w:color="auto"/>
      </w:divBdr>
    </w:div>
    <w:div w:id="1983996244">
      <w:bodyDiv w:val="1"/>
      <w:marLeft w:val="0"/>
      <w:marRight w:val="0"/>
      <w:marTop w:val="0"/>
      <w:marBottom w:val="0"/>
      <w:divBdr>
        <w:top w:val="none" w:sz="0" w:space="0" w:color="auto"/>
        <w:left w:val="none" w:sz="0" w:space="0" w:color="auto"/>
        <w:bottom w:val="none" w:sz="0" w:space="0" w:color="auto"/>
        <w:right w:val="none" w:sz="0" w:space="0" w:color="auto"/>
      </w:divBdr>
    </w:div>
    <w:div w:id="1992101986">
      <w:bodyDiv w:val="1"/>
      <w:marLeft w:val="0"/>
      <w:marRight w:val="0"/>
      <w:marTop w:val="0"/>
      <w:marBottom w:val="0"/>
      <w:divBdr>
        <w:top w:val="none" w:sz="0" w:space="0" w:color="auto"/>
        <w:left w:val="none" w:sz="0" w:space="0" w:color="auto"/>
        <w:bottom w:val="none" w:sz="0" w:space="0" w:color="auto"/>
        <w:right w:val="none" w:sz="0" w:space="0" w:color="auto"/>
      </w:divBdr>
    </w:div>
    <w:div w:id="2009089896">
      <w:bodyDiv w:val="1"/>
      <w:marLeft w:val="0"/>
      <w:marRight w:val="0"/>
      <w:marTop w:val="0"/>
      <w:marBottom w:val="0"/>
      <w:divBdr>
        <w:top w:val="none" w:sz="0" w:space="0" w:color="auto"/>
        <w:left w:val="none" w:sz="0" w:space="0" w:color="auto"/>
        <w:bottom w:val="none" w:sz="0" w:space="0" w:color="auto"/>
        <w:right w:val="none" w:sz="0" w:space="0" w:color="auto"/>
      </w:divBdr>
    </w:div>
    <w:div w:id="2013145505">
      <w:bodyDiv w:val="1"/>
      <w:marLeft w:val="0"/>
      <w:marRight w:val="0"/>
      <w:marTop w:val="0"/>
      <w:marBottom w:val="0"/>
      <w:divBdr>
        <w:top w:val="none" w:sz="0" w:space="0" w:color="auto"/>
        <w:left w:val="none" w:sz="0" w:space="0" w:color="auto"/>
        <w:bottom w:val="none" w:sz="0" w:space="0" w:color="auto"/>
        <w:right w:val="none" w:sz="0" w:space="0" w:color="auto"/>
      </w:divBdr>
    </w:div>
    <w:div w:id="2036423098">
      <w:bodyDiv w:val="1"/>
      <w:marLeft w:val="0"/>
      <w:marRight w:val="0"/>
      <w:marTop w:val="0"/>
      <w:marBottom w:val="0"/>
      <w:divBdr>
        <w:top w:val="none" w:sz="0" w:space="0" w:color="auto"/>
        <w:left w:val="none" w:sz="0" w:space="0" w:color="auto"/>
        <w:bottom w:val="none" w:sz="0" w:space="0" w:color="auto"/>
        <w:right w:val="none" w:sz="0" w:space="0" w:color="auto"/>
      </w:divBdr>
    </w:div>
    <w:div w:id="2060208401">
      <w:bodyDiv w:val="1"/>
      <w:marLeft w:val="0"/>
      <w:marRight w:val="0"/>
      <w:marTop w:val="0"/>
      <w:marBottom w:val="0"/>
      <w:divBdr>
        <w:top w:val="none" w:sz="0" w:space="0" w:color="auto"/>
        <w:left w:val="none" w:sz="0" w:space="0" w:color="auto"/>
        <w:bottom w:val="none" w:sz="0" w:space="0" w:color="auto"/>
        <w:right w:val="none" w:sz="0" w:space="0" w:color="auto"/>
      </w:divBdr>
    </w:div>
    <w:div w:id="2072384188">
      <w:bodyDiv w:val="1"/>
      <w:marLeft w:val="0"/>
      <w:marRight w:val="0"/>
      <w:marTop w:val="0"/>
      <w:marBottom w:val="0"/>
      <w:divBdr>
        <w:top w:val="none" w:sz="0" w:space="0" w:color="auto"/>
        <w:left w:val="none" w:sz="0" w:space="0" w:color="auto"/>
        <w:bottom w:val="none" w:sz="0" w:space="0" w:color="auto"/>
        <w:right w:val="none" w:sz="0" w:space="0" w:color="auto"/>
      </w:divBdr>
    </w:div>
    <w:div w:id="2076196586">
      <w:bodyDiv w:val="1"/>
      <w:marLeft w:val="0"/>
      <w:marRight w:val="0"/>
      <w:marTop w:val="0"/>
      <w:marBottom w:val="0"/>
      <w:divBdr>
        <w:top w:val="none" w:sz="0" w:space="0" w:color="auto"/>
        <w:left w:val="none" w:sz="0" w:space="0" w:color="auto"/>
        <w:bottom w:val="none" w:sz="0" w:space="0" w:color="auto"/>
        <w:right w:val="none" w:sz="0" w:space="0" w:color="auto"/>
      </w:divBdr>
    </w:div>
    <w:div w:id="2088645355">
      <w:bodyDiv w:val="1"/>
      <w:marLeft w:val="0"/>
      <w:marRight w:val="0"/>
      <w:marTop w:val="0"/>
      <w:marBottom w:val="0"/>
      <w:divBdr>
        <w:top w:val="none" w:sz="0" w:space="0" w:color="auto"/>
        <w:left w:val="none" w:sz="0" w:space="0" w:color="auto"/>
        <w:bottom w:val="none" w:sz="0" w:space="0" w:color="auto"/>
        <w:right w:val="none" w:sz="0" w:space="0" w:color="auto"/>
      </w:divBdr>
    </w:div>
    <w:div w:id="2106537923">
      <w:bodyDiv w:val="1"/>
      <w:marLeft w:val="0"/>
      <w:marRight w:val="0"/>
      <w:marTop w:val="0"/>
      <w:marBottom w:val="0"/>
      <w:divBdr>
        <w:top w:val="none" w:sz="0" w:space="0" w:color="auto"/>
        <w:left w:val="none" w:sz="0" w:space="0" w:color="auto"/>
        <w:bottom w:val="none" w:sz="0" w:space="0" w:color="auto"/>
        <w:right w:val="none" w:sz="0" w:space="0" w:color="auto"/>
      </w:divBdr>
    </w:div>
    <w:div w:id="214723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117" Type="http://schemas.openxmlformats.org/officeDocument/2006/relationships/image" Target="media/image96.png"/><Relationship Id="rId21" Type="http://schemas.openxmlformats.org/officeDocument/2006/relationships/chart" Target="charts/chart4.xm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hyperlink" Target="file:///E:\OCR%20A%20Level%20Computer%20Science%20project\Report.docx" TargetMode="External"/><Relationship Id="rId138" Type="http://schemas.openxmlformats.org/officeDocument/2006/relationships/hyperlink" Target="file:///E:\OCR%20A%20Level%20Computer%20Science%20project\Report.docx" TargetMode="External"/><Relationship Id="rId16" Type="http://schemas.openxmlformats.org/officeDocument/2006/relationships/image" Target="media/image7.jpeg"/><Relationship Id="rId107" Type="http://schemas.openxmlformats.org/officeDocument/2006/relationships/image" Target="media/image86.png"/><Relationship Id="rId11" Type="http://schemas.openxmlformats.org/officeDocument/2006/relationships/image" Target="media/image3.gif"/><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2.png"/><Relationship Id="rId128" Type="http://schemas.openxmlformats.org/officeDocument/2006/relationships/image" Target="media/image107.png"/><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chart" Target="charts/chart5.xml"/><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footer" Target="footer1.xml"/><Relationship Id="rId64" Type="http://schemas.openxmlformats.org/officeDocument/2006/relationships/image" Target="media/image43.png"/><Relationship Id="rId69" Type="http://schemas.openxmlformats.org/officeDocument/2006/relationships/image" Target="media/image48.png"/><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hyperlink" Target="file:///E:\OCR%20A%20Level%20Computer%20Science%20project\Report.docx" TargetMode="External"/><Relationship Id="rId139" Type="http://schemas.openxmlformats.org/officeDocument/2006/relationships/hyperlink" Target="file:///E:\OCR%20A%20Level%20Computer%20Science%20project\Report.docx" TargetMode="External"/><Relationship Id="rId8" Type="http://schemas.openxmlformats.org/officeDocument/2006/relationships/comments" Target="comments.xml"/><Relationship Id="rId51" Type="http://schemas.openxmlformats.org/officeDocument/2006/relationships/package" Target="embeddings/Microsoft_Visio_Drawing10.vsdx"/><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100.png"/><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chart" Target="charts/chart6.xml"/><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6.png"/><Relationship Id="rId103" Type="http://schemas.openxmlformats.org/officeDocument/2006/relationships/image" Target="media/image82.png"/><Relationship Id="rId108" Type="http://schemas.openxmlformats.org/officeDocument/2006/relationships/image" Target="media/image87.png"/><Relationship Id="rId116" Type="http://schemas.openxmlformats.org/officeDocument/2006/relationships/image" Target="media/image95.png"/><Relationship Id="rId124" Type="http://schemas.openxmlformats.org/officeDocument/2006/relationships/image" Target="media/image103.png"/><Relationship Id="rId129" Type="http://schemas.openxmlformats.org/officeDocument/2006/relationships/image" Target="media/image108.png"/><Relationship Id="rId137" Type="http://schemas.openxmlformats.org/officeDocument/2006/relationships/hyperlink" Target="file:///E:\OCR%20A%20Level%20Computer%20Science%20project\Report.docx" TargetMode="External"/><Relationship Id="rId20" Type="http://schemas.openxmlformats.org/officeDocument/2006/relationships/chart" Target="charts/chart3.xml"/><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11" Type="http://schemas.openxmlformats.org/officeDocument/2006/relationships/image" Target="media/image90.png"/><Relationship Id="rId132" Type="http://schemas.openxmlformats.org/officeDocument/2006/relationships/hyperlink" Target="file:///E:\OCR%20A%20Level%20Computer%20Science%20project\Report.docx" TargetMode="External"/><Relationship Id="rId140" Type="http://schemas.openxmlformats.org/officeDocument/2006/relationships/hyperlink" Target="file:///E:\OCR%20A%20Level%20Computer%20Science%20project\Report.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footer" Target="footer2.xml"/><Relationship Id="rId57" Type="http://schemas.openxmlformats.org/officeDocument/2006/relationships/image" Target="media/image36.png"/><Relationship Id="rId106" Type="http://schemas.openxmlformats.org/officeDocument/2006/relationships/image" Target="media/image85.png"/><Relationship Id="rId114" Type="http://schemas.openxmlformats.org/officeDocument/2006/relationships/image" Target="media/image93.png"/><Relationship Id="rId119" Type="http://schemas.openxmlformats.org/officeDocument/2006/relationships/image" Target="media/image98.png"/><Relationship Id="rId127" Type="http://schemas.openxmlformats.org/officeDocument/2006/relationships/image" Target="media/image106.png"/><Relationship Id="rId10" Type="http://schemas.openxmlformats.org/officeDocument/2006/relationships/image" Target="media/image2.gif"/><Relationship Id="rId31" Type="http://schemas.openxmlformats.org/officeDocument/2006/relationships/package" Target="embeddings/Microsoft_Visio_Drawing9.vsdx"/><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1.png"/><Relationship Id="rId130" Type="http://schemas.openxmlformats.org/officeDocument/2006/relationships/hyperlink" Target="file:///E:\OCR%20A%20Level%20Computer%20Science%20project\Report.docx" TargetMode="External"/><Relationship Id="rId135" Type="http://schemas.openxmlformats.org/officeDocument/2006/relationships/hyperlink" Target="file:///E:\OCR%20A%20Level%20Computer%20Science%20project\Report.docx" TargetMode="External"/><Relationship Id="rId143"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4.jpeg"/><Relationship Id="rId18" Type="http://schemas.openxmlformats.org/officeDocument/2006/relationships/chart" Target="charts/chart1.xml"/><Relationship Id="rId39" Type="http://schemas.openxmlformats.org/officeDocument/2006/relationships/image" Target="media/image21.png"/><Relationship Id="rId109" Type="http://schemas.openxmlformats.org/officeDocument/2006/relationships/image" Target="media/image88.png"/><Relationship Id="rId34" Type="http://schemas.openxmlformats.org/officeDocument/2006/relationships/image" Target="media/image15.png"/><Relationship Id="rId50" Type="http://schemas.openxmlformats.org/officeDocument/2006/relationships/image" Target="media/image30.emf"/><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9.png"/><Relationship Id="rId125" Type="http://schemas.openxmlformats.org/officeDocument/2006/relationships/image" Target="media/image104.png"/><Relationship Id="rId141" Type="http://schemas.openxmlformats.org/officeDocument/2006/relationships/hyperlink" Target="file:///E:\OCR%20A%20Level%20Computer%20Science%20project\Report.docx" TargetMode="Externa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5.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hyperlink" Target="file:///E:\OCR%20A%20Level%20Computer%20Science%20project\Report.docx" TargetMode="External"/><Relationship Id="rId136" Type="http://schemas.openxmlformats.org/officeDocument/2006/relationships/hyperlink" Target="file:///E:\OCR%20A%20Level%20Computer%20Science%20project\Report.docx" TargetMode="Externa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chart" Target="charts/chart2.xml"/><Relationship Id="rId14" Type="http://schemas.openxmlformats.org/officeDocument/2006/relationships/image" Target="media/image5.png"/><Relationship Id="rId30" Type="http://schemas.openxmlformats.org/officeDocument/2006/relationships/image" Target="media/image13.emf"/><Relationship Id="rId35" Type="http://schemas.openxmlformats.org/officeDocument/2006/relationships/image" Target="media/image17.png"/><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Rating of current system (out of 10)</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4E4-4538-832F-BFB600DF320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4E4-4538-832F-BFB600DF320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B4E4-4538-832F-BFB600DF320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4E4-4538-832F-BFB600DF320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B4E4-4538-832F-BFB600DF320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B4E4-4538-832F-BFB600DF320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B4E4-4538-832F-BFB600DF320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B4E4-4538-832F-BFB600DF320E}"/>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B4E4-4538-832F-BFB600DF320E}"/>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B4E4-4538-832F-BFB600DF320E}"/>
              </c:ext>
            </c:extLst>
          </c:dPt>
          <c:cat>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B$2:$B$11</c:f>
              <c:numCache>
                <c:formatCode>General</c:formatCode>
                <c:ptCount val="10"/>
                <c:pt idx="0">
                  <c:v>2</c:v>
                </c:pt>
                <c:pt idx="1">
                  <c:v>0</c:v>
                </c:pt>
                <c:pt idx="2">
                  <c:v>1</c:v>
                </c:pt>
              </c:numCache>
            </c:numRef>
          </c:val>
          <c:extLst>
            <c:ext xmlns:c16="http://schemas.microsoft.com/office/drawing/2014/chart" uri="{C3380CC4-5D6E-409C-BE32-E72D297353CC}">
              <c16:uniqueId val="{00000014-B4E4-4538-832F-BFB600DF320E}"/>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Number of votes chosen best </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E09-4558-9F0D-3365D9357B5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8E09-4558-9F0D-3365D9357B5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8E09-4558-9F0D-3365D9357B5B}"/>
              </c:ext>
            </c:extLst>
          </c:dPt>
          <c:cat>
            <c:strRef>
              <c:f>Sheet1!$A$2:$A$4</c:f>
              <c:strCache>
                <c:ptCount val="3"/>
                <c:pt idx="0">
                  <c:v>Graphs</c:v>
                </c:pt>
                <c:pt idx="1">
                  <c:v>Pie Charts</c:v>
                </c:pt>
                <c:pt idx="2">
                  <c:v>Bar Charts</c:v>
                </c:pt>
              </c:strCache>
            </c:strRef>
          </c:cat>
          <c:val>
            <c:numRef>
              <c:f>Sheet1!$B$2:$B$4</c:f>
              <c:numCache>
                <c:formatCode>General</c:formatCode>
                <c:ptCount val="3"/>
                <c:pt idx="0">
                  <c:v>2</c:v>
                </c:pt>
                <c:pt idx="1">
                  <c:v>1</c:v>
                </c:pt>
                <c:pt idx="2">
                  <c:v>0</c:v>
                </c:pt>
              </c:numCache>
            </c:numRef>
          </c:val>
          <c:extLst>
            <c:ext xmlns:c16="http://schemas.microsoft.com/office/drawing/2014/chart" uri="{C3380CC4-5D6E-409C-BE32-E72D297353CC}">
              <c16:uniqueId val="{00000006-8E09-4558-9F0D-3365D9357B5B}"/>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Are computers easile accessible</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1F4-4126-99DD-84EB9C76EF7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1F4-4126-99DD-84EB9C76EF7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1F4-4126-99DD-84EB9C76EF7C}"/>
              </c:ext>
            </c:extLst>
          </c:dPt>
          <c:cat>
            <c:strRef>
              <c:f>Sheet1!$A$2:$A$4</c:f>
              <c:strCache>
                <c:ptCount val="3"/>
                <c:pt idx="0">
                  <c:v>Yes</c:v>
                </c:pt>
                <c:pt idx="1">
                  <c:v>No</c:v>
                </c:pt>
                <c:pt idx="2">
                  <c:v>Unsure</c:v>
                </c:pt>
              </c:strCache>
            </c:strRef>
          </c:cat>
          <c:val>
            <c:numRef>
              <c:f>Sheet1!$B$2:$B$4</c:f>
              <c:numCache>
                <c:formatCode>General</c:formatCode>
                <c:ptCount val="3"/>
                <c:pt idx="0">
                  <c:v>2</c:v>
                </c:pt>
                <c:pt idx="1">
                  <c:v>0</c:v>
                </c:pt>
                <c:pt idx="2">
                  <c:v>1</c:v>
                </c:pt>
              </c:numCache>
            </c:numRef>
          </c:val>
          <c:extLst>
            <c:ext xmlns:c16="http://schemas.microsoft.com/office/drawing/2014/chart" uri="{C3380CC4-5D6E-409C-BE32-E72D297353CC}">
              <c16:uniqueId val="{00000006-51F4-4126-99DD-84EB9C76EF7C}"/>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Do you own an Android or iOS phone</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8986-4510-81A1-5CBB64C869C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8986-4510-81A1-5CBB64C869C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8986-4510-81A1-5CBB64C869C0}"/>
              </c:ext>
            </c:extLst>
          </c:dPt>
          <c:cat>
            <c:strRef>
              <c:f>Sheet1!$A$2:$A$4</c:f>
              <c:strCache>
                <c:ptCount val="3"/>
                <c:pt idx="0">
                  <c:v>Android </c:v>
                </c:pt>
                <c:pt idx="1">
                  <c:v>iOS</c:v>
                </c:pt>
                <c:pt idx="2">
                  <c:v>Other</c:v>
                </c:pt>
              </c:strCache>
            </c:strRef>
          </c:cat>
          <c:val>
            <c:numRef>
              <c:f>Sheet1!$B$2:$B$4</c:f>
              <c:numCache>
                <c:formatCode>General</c:formatCode>
                <c:ptCount val="3"/>
                <c:pt idx="0">
                  <c:v>2</c:v>
                </c:pt>
                <c:pt idx="1">
                  <c:v>1</c:v>
                </c:pt>
                <c:pt idx="2">
                  <c:v>0</c:v>
                </c:pt>
              </c:numCache>
            </c:numRef>
          </c:val>
          <c:extLst>
            <c:ext xmlns:c16="http://schemas.microsoft.com/office/drawing/2014/chart" uri="{C3380CC4-5D6E-409C-BE32-E72D297353CC}">
              <c16:uniqueId val="{00000006-8986-4510-81A1-5CBB64C869C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Is an electronic based system needed?</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AD3-4875-B8F2-D4AC536B656A}"/>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AD3-4875-B8F2-D4AC536B656A}"/>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AD3-4875-B8F2-D4AC536B656A}"/>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AD3-4875-B8F2-D4AC536B656A}"/>
              </c:ext>
            </c:extLst>
          </c:dPt>
          <c:cat>
            <c:strRef>
              <c:f>Sheet1!$A$2:$A$5</c:f>
              <c:strCache>
                <c:ptCount val="4"/>
                <c:pt idx="0">
                  <c:v>Strongly Agree</c:v>
                </c:pt>
                <c:pt idx="1">
                  <c:v>Agree</c:v>
                </c:pt>
                <c:pt idx="2">
                  <c:v>Disagree</c:v>
                </c:pt>
                <c:pt idx="3">
                  <c:v>Strongly Disagree</c:v>
                </c:pt>
              </c:strCache>
            </c:strRef>
          </c:cat>
          <c:val>
            <c:numRef>
              <c:f>Sheet1!$B$2:$B$5</c:f>
              <c:numCache>
                <c:formatCode>General</c:formatCode>
                <c:ptCount val="4"/>
                <c:pt idx="0">
                  <c:v>2</c:v>
                </c:pt>
                <c:pt idx="1">
                  <c:v>0</c:v>
                </c:pt>
                <c:pt idx="2">
                  <c:v>1</c:v>
                </c:pt>
                <c:pt idx="3">
                  <c:v>0</c:v>
                </c:pt>
              </c:numCache>
            </c:numRef>
          </c:val>
          <c:extLst>
            <c:ext xmlns:c16="http://schemas.microsoft.com/office/drawing/2014/chart" uri="{C3380CC4-5D6E-409C-BE32-E72D297353CC}">
              <c16:uniqueId val="{00000008-9AD3-4875-B8F2-D4AC536B656A}"/>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H$7:$H$15</c:f>
              <c:numCache>
                <c:formatCode>d\-mmm</c:formatCode>
                <c:ptCount val="9"/>
                <c:pt idx="0">
                  <c:v>42649</c:v>
                </c:pt>
                <c:pt idx="1">
                  <c:v>42651</c:v>
                </c:pt>
                <c:pt idx="2">
                  <c:v>42651</c:v>
                </c:pt>
                <c:pt idx="3">
                  <c:v>42653</c:v>
                </c:pt>
                <c:pt idx="4">
                  <c:v>42658</c:v>
                </c:pt>
                <c:pt idx="5">
                  <c:v>42660</c:v>
                </c:pt>
                <c:pt idx="6">
                  <c:v>42670</c:v>
                </c:pt>
                <c:pt idx="7">
                  <c:v>42675</c:v>
                </c:pt>
                <c:pt idx="8">
                  <c:v>42680</c:v>
                </c:pt>
              </c:numCache>
            </c:numRef>
          </c:val>
          <c:extLst>
            <c:ext xmlns:c16="http://schemas.microsoft.com/office/drawing/2014/chart" uri="{C3380CC4-5D6E-409C-BE32-E72D297353CC}">
              <c16:uniqueId val="{00000000-C428-475C-8BB7-E04C5C8272C0}"/>
            </c:ext>
          </c:extLst>
        </c:ser>
        <c:ser>
          <c:idx val="1"/>
          <c:order val="1"/>
          <c:tx>
            <c:strRef>
              <c:f>Sheet1!$I$6</c:f>
              <c:strCache>
                <c:ptCount val="1"/>
                <c:pt idx="0">
                  <c:v>Duration</c:v>
                </c:pt>
              </c:strCache>
            </c:strRef>
          </c:tx>
          <c:spPr>
            <a:solidFill>
              <a:schemeClr val="accent2"/>
            </a:solidFill>
            <a:ln>
              <a:noFill/>
            </a:ln>
            <a:effectLst/>
          </c:spPr>
          <c:invertIfNegative val="0"/>
          <c:cat>
            <c:strRef>
              <c:f>Sheet1!$G$7:$G$15</c:f>
              <c:strCache>
                <c:ptCount val="9"/>
                <c:pt idx="0">
                  <c:v>Initial UI designs</c:v>
                </c:pt>
                <c:pt idx="1">
                  <c:v>Database design</c:v>
                </c:pt>
                <c:pt idx="2">
                  <c:v>Produce data dictionary</c:v>
                </c:pt>
                <c:pt idx="3">
                  <c:v>Data capture , validation and security</c:v>
                </c:pt>
                <c:pt idx="4">
                  <c:v>Initial design of algorithms</c:v>
                </c:pt>
                <c:pt idx="5">
                  <c:v>Create psuedo code for algorithms</c:v>
                </c:pt>
                <c:pt idx="6">
                  <c:v>Class diagram</c:v>
                </c:pt>
                <c:pt idx="7">
                  <c:v>Proposed solution diagrams</c:v>
                </c:pt>
                <c:pt idx="8">
                  <c:v>Produce a test strategy</c:v>
                </c:pt>
              </c:strCache>
            </c:strRef>
          </c:cat>
          <c:val>
            <c:numRef>
              <c:f>Sheet1!$I$7:$I$15</c:f>
              <c:numCache>
                <c:formatCode>General</c:formatCode>
                <c:ptCount val="9"/>
                <c:pt idx="0">
                  <c:v>2</c:v>
                </c:pt>
                <c:pt idx="1">
                  <c:v>2</c:v>
                </c:pt>
                <c:pt idx="2">
                  <c:v>2</c:v>
                </c:pt>
                <c:pt idx="3">
                  <c:v>5</c:v>
                </c:pt>
                <c:pt idx="4">
                  <c:v>2</c:v>
                </c:pt>
                <c:pt idx="5">
                  <c:v>10</c:v>
                </c:pt>
                <c:pt idx="6">
                  <c:v>5</c:v>
                </c:pt>
                <c:pt idx="7">
                  <c:v>5</c:v>
                </c:pt>
                <c:pt idx="8">
                  <c:v>3</c:v>
                </c:pt>
              </c:numCache>
            </c:numRef>
          </c:val>
          <c:extLst>
            <c:ext xmlns:c16="http://schemas.microsoft.com/office/drawing/2014/chart" uri="{C3380CC4-5D6E-409C-BE32-E72D297353CC}">
              <c16:uniqueId val="{00000001-C428-475C-8BB7-E04C5C8272C0}"/>
            </c:ext>
          </c:extLst>
        </c:ser>
        <c:dLbls>
          <c:showLegendKey val="0"/>
          <c:showVal val="0"/>
          <c:showCatName val="0"/>
          <c:showSerName val="0"/>
          <c:showPercent val="0"/>
          <c:showBubbleSize val="0"/>
        </c:dLbls>
        <c:gapWidth val="150"/>
        <c:overlap val="100"/>
        <c:axId val="-475647152"/>
        <c:axId val="-475640080"/>
      </c:barChart>
      <c:catAx>
        <c:axId val="-47564715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5640080"/>
        <c:crosses val="autoZero"/>
        <c:auto val="1"/>
        <c:lblAlgn val="ctr"/>
        <c:lblOffset val="100"/>
        <c:noMultiLvlLbl val="0"/>
      </c:catAx>
      <c:valAx>
        <c:axId val="-475640080"/>
        <c:scaling>
          <c:orientation val="minMax"/>
          <c:max val="42681"/>
          <c:min val="42649"/>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5647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H$6</c:f>
              <c:strCache>
                <c:ptCount val="1"/>
                <c:pt idx="0">
                  <c:v>Start date</c:v>
                </c:pt>
              </c:strCache>
            </c:strRef>
          </c:tx>
          <c:spPr>
            <a:no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H$7:$H$9</c:f>
              <c:numCache>
                <c:formatCode>d\-mmm</c:formatCode>
                <c:ptCount val="3"/>
                <c:pt idx="0">
                  <c:v>42680</c:v>
                </c:pt>
                <c:pt idx="1">
                  <c:v>42684</c:v>
                </c:pt>
                <c:pt idx="2">
                  <c:v>42684</c:v>
                </c:pt>
              </c:numCache>
            </c:numRef>
          </c:val>
          <c:extLst>
            <c:ext xmlns:c16="http://schemas.microsoft.com/office/drawing/2014/chart" uri="{C3380CC4-5D6E-409C-BE32-E72D297353CC}">
              <c16:uniqueId val="{00000000-545B-4242-B8F6-BB24044B12E9}"/>
            </c:ext>
          </c:extLst>
        </c:ser>
        <c:ser>
          <c:idx val="1"/>
          <c:order val="1"/>
          <c:tx>
            <c:strRef>
              <c:f>Sheet1!$I$6</c:f>
              <c:strCache>
                <c:ptCount val="1"/>
                <c:pt idx="0">
                  <c:v>Duration</c:v>
                </c:pt>
              </c:strCache>
            </c:strRef>
          </c:tx>
          <c:spPr>
            <a:solidFill>
              <a:schemeClr val="accent2"/>
            </a:solidFill>
            <a:ln>
              <a:noFill/>
            </a:ln>
            <a:effectLst/>
          </c:spPr>
          <c:invertIfNegative val="0"/>
          <c:cat>
            <c:strRef>
              <c:f>Sheet1!$G$7:$G$9</c:f>
              <c:strCache>
                <c:ptCount val="3"/>
                <c:pt idx="0">
                  <c:v>Produce prototypes of the solution</c:v>
                </c:pt>
                <c:pt idx="1">
                  <c:v>Develop the solution </c:v>
                </c:pt>
                <c:pt idx="2">
                  <c:v>Review the devlopment at each stage</c:v>
                </c:pt>
              </c:strCache>
            </c:strRef>
          </c:cat>
          <c:val>
            <c:numRef>
              <c:f>Sheet1!$I$7:$I$9</c:f>
              <c:numCache>
                <c:formatCode>General</c:formatCode>
                <c:ptCount val="3"/>
                <c:pt idx="0">
                  <c:v>10</c:v>
                </c:pt>
                <c:pt idx="1">
                  <c:v>30</c:v>
                </c:pt>
                <c:pt idx="2">
                  <c:v>30</c:v>
                </c:pt>
              </c:numCache>
            </c:numRef>
          </c:val>
          <c:extLst>
            <c:ext xmlns:c16="http://schemas.microsoft.com/office/drawing/2014/chart" uri="{C3380CC4-5D6E-409C-BE32-E72D297353CC}">
              <c16:uniqueId val="{00000001-545B-4242-B8F6-BB24044B12E9}"/>
            </c:ext>
          </c:extLst>
        </c:ser>
        <c:dLbls>
          <c:showLegendKey val="0"/>
          <c:showVal val="0"/>
          <c:showCatName val="0"/>
          <c:showSerName val="0"/>
          <c:showPercent val="0"/>
          <c:showBubbleSize val="0"/>
        </c:dLbls>
        <c:gapWidth val="150"/>
        <c:overlap val="100"/>
        <c:axId val="-475641168"/>
        <c:axId val="-475637360"/>
      </c:barChart>
      <c:catAx>
        <c:axId val="-47564116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5637360"/>
        <c:crosses val="autoZero"/>
        <c:auto val="1"/>
        <c:lblAlgn val="ctr"/>
        <c:lblOffset val="100"/>
        <c:noMultiLvlLbl val="0"/>
      </c:catAx>
      <c:valAx>
        <c:axId val="-475637360"/>
        <c:scaling>
          <c:orientation val="minMax"/>
          <c:min val="42681"/>
        </c:scaling>
        <c:delete val="0"/>
        <c:axPos val="t"/>
        <c:majorGridlines>
          <c:spPr>
            <a:ln w="9525" cap="flat" cmpd="sng" algn="ctr">
              <a:solidFill>
                <a:schemeClr val="tx1">
                  <a:lumMod val="15000"/>
                  <a:lumOff val="85000"/>
                </a:schemeClr>
              </a:solidFill>
              <a:round/>
            </a:ln>
            <a:effectLst/>
          </c:spPr>
        </c:majorGridlines>
        <c:numFmt formatCode="d\-mmm"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5641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cctivateInventory</b:Tag>
    <b:SourceType>InternetSite</b:SourceType>
    <b:Guid>{A2FCB3F0-4015-469D-BACF-4483B1EA0663}</b:Guid>
    <b:Author>
      <b:Author>
        <b:Corporate>Anonymous</b:Corporate>
      </b:Author>
    </b:Author>
    <b:Title>Acctivate Inventory Management Software</b:Title>
    <b:InternetSiteTitle>Software Advice</b:InternetSiteTitle>
    <b:Year>2016</b:Year>
    <b:Month>September</b:Month>
    <b:Day>Wednesday</b:Day>
    <b:URL>http://www.softwareadvice.com/uk/inventory-management/acctivate-profile/</b:URL>
    <b:YearAccessed>2016</b:YearAccessed>
    <b:MonthAccessed>September</b:MonthAccessed>
    <b:DayAccessed>21</b:DayAccessed>
    <b:RefOrder>1</b:RefOrder>
  </b:Source>
  <b:Source>
    <b:Tag>Ano16</b:Tag>
    <b:SourceType>InternetSite</b:SourceType>
    <b:Guid>{72A2389D-617B-4174-9BC3-6AD48AE73D9E}</b:Guid>
    <b:Author>
      <b:Author>
        <b:NameList>
          <b:Person>
            <b:Last>Anonymous</b:Last>
          </b:Person>
        </b:NameList>
      </b:Author>
    </b:Author>
    <b:Title>inFlow Inventory Software</b:Title>
    <b:InternetSiteTitle>Software Advice</b:InternetSiteTitle>
    <b:Year>2016</b:Year>
    <b:Month>September</b:Month>
    <b:Day>Wednesday</b:Day>
    <b:URL>http://www.softwareadvice.com/uk/inventory-management/inflow-inventory-profile/</b:URL>
    <b:YearAccessed>2016</b:YearAccessed>
    <b:MonthAccessed>September</b:MonthAccessed>
    <b:DayAccessed>21</b:DayAccessed>
    <b:RefOrder>2</b:RefOrder>
  </b:Source>
  <b:Source>
    <b:Tag>Mik16</b:Tag>
    <b:SourceType>InternetSite</b:SourceType>
    <b:Guid>{51A3220D-BF84-4072-B192-A0FCBA0E7556}</b:Guid>
    <b:Title>Introduction to Network Programming</b:Title>
    <b:InternetSiteTitle>Web Based Programming Tutorials</b:InternetSiteTitle>
    <b:Year>2016</b:Year>
    <b:Month>September</b:Month>
    <b:Day>Wednesday</b:Day>
    <b:URL>http://www.webbasedprogramming.com/Java-Unleashed-Second-Edition/f23-1.gif</b:URL>
    <b:Author>
      <b:Author>
        <b:NameList>
          <b:Person>
            <b:Last>Fletcher</b:Last>
            <b:First>Mike</b:First>
          </b:Person>
        </b:NameList>
      </b:Author>
    </b:Author>
    <b:YearAccessed>2016</b:YearAccessed>
    <b:MonthAccessed>September</b:MonthAccessed>
    <b:DayAccessed>21</b:DayAccessed>
    <b:RefOrder>8</b:RefOrder>
  </b:Source>
  <b:Source>
    <b:Tag>Mic</b:Tag>
    <b:SourceType>ElectronicSource</b:SourceType>
    <b:Guid>{79739277-FF1A-461E-9286-A2F189B2C6F8}</b:Guid>
    <b:Title>Office Word</b:Title>
    <b:Author>
      <b:Author>
        <b:NameList>
          <b:Person>
            <b:Last>Microsoft</b:Last>
          </b:Person>
        </b:NameList>
      </b:Author>
    </b:Author>
    <b:RefOrder>4</b:RefOrder>
  </b:Source>
  <b:Source>
    <b:Tag>Mic15</b:Tag>
    <b:SourceType>InternetSite</b:SourceType>
    <b:Guid>{8AA0FABC-DE92-4F21-A341-C235FABB1D85}</b:Guid>
    <b:Title>Windows 10</b:Title>
    <b:Year>2015</b:Year>
    <b:Author>
      <b:Author>
        <b:NameList>
          <b:Person>
            <b:Last>Microsoft</b:Last>
          </b:Person>
        </b:NameList>
      </b:Author>
    </b:Author>
    <b:YearAccessed>2016</b:YearAccessed>
    <b:MonthAccessed>November</b:MonthAccessed>
    <b:DayAccessed>2</b:DayAccessed>
    <b:URL>https://www.microsoft.com/en-gb/windows/windows-10-specifications</b:URL>
    <b:RefOrder>5</b:RefOrder>
  </b:Source>
  <b:Source>
    <b:Tag>ERS16</b:Tag>
    <b:SourceType>InternetSite</b:SourceType>
    <b:Guid>{EF70653C-A851-4B0C-BA3C-1BA75A4E24F6}</b:Guid>
    <b:Title>ERS</b:Title>
    <b:Year>2016</b:Year>
    <b:Author>
      <b:Author>
        <b:NameList>
          <b:Person>
            <b:Last>ERS</b:Last>
          </b:Person>
        </b:NameList>
      </b:Author>
    </b:Author>
    <b:YearAccessed>2016</b:YearAccessed>
    <b:MonthAccessed>November</b:MonthAccessed>
    <b:DayAccessed>27</b:DayAccessed>
    <b:URL>https://www.ers-online.co.uk/o5977/ers-stockcount-kit1-ers-stockcount-barcode-stock-taking-solution</b:URL>
    <b:RefOrder>6</b:RefOrder>
  </b:Source>
  <b:Source>
    <b:Tag>Mic16</b:Tag>
    <b:SourceType>InternetSite</b:SourceType>
    <b:Guid>{48E1E3E3-89F6-4A5B-AAAE-285624188F58}</b:Guid>
    <b:Title>Supported Query Types (Visual Database Tools)</b:Title>
    <b:Year>2016</b:Year>
    <b:Author>
      <b:Author>
        <b:NameList>
          <b:Person>
            <b:Last>Microsoft</b:Last>
          </b:Person>
        </b:NameList>
      </b:Author>
    </b:Author>
    <b:YearAccessed>2016</b:YearAccessed>
    <b:MonthAccessed>December</b:MonthAccessed>
    <b:DayAccessed>12</b:DayAccessed>
    <b:URL>https://technet.microsoft.com/en-us/library/ms188316(v=sql.110).aspx</b:URL>
    <b:RefOrder>9</b:RefOrder>
  </b:Source>
  <b:Source>
    <b:Tag>Acc</b:Tag>
    <b:SourceType>ElectronicSource</b:SourceType>
    <b:Guid>{F72B23F7-CE58-43CD-B9F7-2DF6E73E6C20}</b:Guid>
    <b:Title>Access Inventory Management Control Templates</b:Title>
    <b:Author>
      <b:Author>
        <b:NameList>
          <b:Person>
            <b:Last>Templates</b:Last>
            <b:First>Access</b:First>
          </b:Person>
        </b:NameList>
      </b:Author>
    </b:Author>
    <b:Year>2017</b:Year>
    <b:RefOrder>3</b:RefOrder>
  </b:Source>
  <b:Source>
    <b:Tag>Mic167</b:Tag>
    <b:SourceType>InternetSite</b:SourceType>
    <b:Guid>{35D5667B-EE1F-4751-949E-64800BCA9D89}</b:Guid>
    <b:Title>SQL Database</b:Title>
    <b:Year>2016</b:Year>
    <b:Author>
      <b:Author>
        <b:NameList>
          <b:Person>
            <b:Last>Azure</b:Last>
            <b:First>Microsoft</b:First>
          </b:Person>
        </b:NameList>
      </b:Author>
    </b:Author>
    <b:YearAccessed>2017</b:YearAccessed>
    <b:MonthAccessed>January</b:MonthAccessed>
    <b:DayAccessed>4</b:DayAccessed>
    <b:URL>https://azure.microsoft.com/en-gb/services/sql-database/</b:URL>
    <b:RefOrder>7</b:RefOrder>
  </b:Source>
</b:Sources>
</file>

<file path=customXml/itemProps1.xml><?xml version="1.0" encoding="utf-8"?>
<ds:datastoreItem xmlns:ds="http://schemas.openxmlformats.org/officeDocument/2006/customXml" ds:itemID="{1A198BFC-CD9F-4637-9B68-DC48798EE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88</Pages>
  <Words>13781</Words>
  <Characters>78558</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A-LEVEL COMPUTER SCIENCE PROJECT</vt:lpstr>
    </vt:vector>
  </TitlesOfParts>
  <Company>Townley Grammar School</Company>
  <LinksUpToDate>false</LinksUpToDate>
  <CharactersWithSpaces>92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EVEL COMPUTER SCIENCE PROJECT</dc:title>
  <dc:subject>Inventory management system</dc:subject>
  <dc:creator>Arun, Patel</dc:creator>
  <cp:keywords/>
  <dc:description/>
  <cp:lastModifiedBy>Garfield Gordon</cp:lastModifiedBy>
  <cp:revision>4</cp:revision>
  <cp:lastPrinted>2016-09-07T09:20:00Z</cp:lastPrinted>
  <dcterms:created xsi:type="dcterms:W3CDTF">2017-04-14T17:36:00Z</dcterms:created>
  <dcterms:modified xsi:type="dcterms:W3CDTF">2017-04-14T21:36:00Z</dcterms:modified>
  <cp:category>Arun Patel</cp:category>
</cp:coreProperties>
</file>